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15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16.xml" ContentType="application/vnd.openxmlformats-officedocument.presentationml.notesSl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notesSlides/notesSlide19.xml" ContentType="application/vnd.openxmlformats-officedocument.presentationml.notesSlid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57" r:id="rId2"/>
    <p:sldId id="258" r:id="rId3"/>
    <p:sldId id="259" r:id="rId4"/>
    <p:sldId id="260" r:id="rId5"/>
    <p:sldId id="261" r:id="rId6"/>
    <p:sldId id="264" r:id="rId7"/>
    <p:sldId id="262" r:id="rId8"/>
    <p:sldId id="265" r:id="rId9"/>
    <p:sldId id="266" r:id="rId10"/>
    <p:sldId id="267" r:id="rId11"/>
    <p:sldId id="268" r:id="rId12"/>
    <p:sldId id="269" r:id="rId13"/>
    <p:sldId id="270" r:id="rId14"/>
    <p:sldId id="272" r:id="rId15"/>
    <p:sldId id="273" r:id="rId16"/>
    <p:sldId id="274" r:id="rId17"/>
    <p:sldId id="271" r:id="rId18"/>
    <p:sldId id="275" r:id="rId19"/>
    <p:sldId id="276" r:id="rId20"/>
    <p:sldId id="277" r:id="rId21"/>
    <p:sldId id="278" r:id="rId22"/>
    <p:sldId id="279" r:id="rId23"/>
    <p:sldId id="280" r:id="rId2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000" autoAdjust="0"/>
    <p:restoredTop sz="89127" autoAdjust="0"/>
  </p:normalViewPr>
  <p:slideViewPr>
    <p:cSldViewPr snapToGrid="0">
      <p:cViewPr>
        <p:scale>
          <a:sx n="50" d="100"/>
          <a:sy n="50" d="100"/>
        </p:scale>
        <p:origin x="1296" y="4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3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5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6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7.xlsx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9.xlsx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10.xlsx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NS3</c:v>
                </c:pt>
              </c:strCache>
            </c:strRef>
          </c:tx>
          <c:spPr>
            <a:ln w="9525" cap="rnd">
              <a:solidFill>
                <a:schemeClr val="accent1">
                  <a:alpha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Sheet1!$A$2:$A$9</c:f>
              <c:numCache>
                <c:formatCode>General</c:formatCode>
                <c:ptCount val="8"/>
                <c:pt idx="0">
                  <c:v>1125</c:v>
                </c:pt>
                <c:pt idx="1">
                  <c:v>1285</c:v>
                </c:pt>
                <c:pt idx="2">
                  <c:v>1500</c:v>
                </c:pt>
                <c:pt idx="3">
                  <c:v>1800</c:v>
                </c:pt>
                <c:pt idx="4">
                  <c:v>2250</c:v>
                </c:pt>
                <c:pt idx="5">
                  <c:v>3000</c:v>
                </c:pt>
                <c:pt idx="6">
                  <c:v>4500</c:v>
                </c:pt>
                <c:pt idx="7">
                  <c:v>9000</c:v>
                </c:pt>
              </c:numCache>
            </c:numRef>
          </c:xVal>
          <c:yVal>
            <c:numRef>
              <c:f>Sheet1!$B$2:$B$9</c:f>
              <c:numCache>
                <c:formatCode>General</c:formatCode>
                <c:ptCount val="8"/>
                <c:pt idx="0">
                  <c:v>814</c:v>
                </c:pt>
                <c:pt idx="1">
                  <c:v>838</c:v>
                </c:pt>
                <c:pt idx="2">
                  <c:v>971</c:v>
                </c:pt>
                <c:pt idx="3">
                  <c:v>1180</c:v>
                </c:pt>
                <c:pt idx="4">
                  <c:v>1477</c:v>
                </c:pt>
                <c:pt idx="5">
                  <c:v>1937</c:v>
                </c:pt>
                <c:pt idx="6">
                  <c:v>3089</c:v>
                </c:pt>
                <c:pt idx="7">
                  <c:v>5941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NS4</c:v>
                </c:pt>
              </c:strCache>
            </c:strRef>
          </c:tx>
          <c:spPr>
            <a:ln w="9525" cap="rnd">
              <a:solidFill>
                <a:schemeClr val="accent2">
                  <a:alpha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Sheet1!$A$2:$A$9</c:f>
              <c:numCache>
                <c:formatCode>General</c:formatCode>
                <c:ptCount val="8"/>
                <c:pt idx="0">
                  <c:v>1125</c:v>
                </c:pt>
                <c:pt idx="1">
                  <c:v>1285</c:v>
                </c:pt>
                <c:pt idx="2">
                  <c:v>1500</c:v>
                </c:pt>
                <c:pt idx="3">
                  <c:v>1800</c:v>
                </c:pt>
                <c:pt idx="4">
                  <c:v>2250</c:v>
                </c:pt>
                <c:pt idx="5">
                  <c:v>3000</c:v>
                </c:pt>
                <c:pt idx="6">
                  <c:v>4500</c:v>
                </c:pt>
                <c:pt idx="7">
                  <c:v>9000</c:v>
                </c:pt>
              </c:numCache>
            </c:numRef>
          </c:xVal>
          <c:yVal>
            <c:numRef>
              <c:f>Sheet1!$C$2:$C$9</c:f>
              <c:numCache>
                <c:formatCode>General</c:formatCode>
                <c:ptCount val="8"/>
                <c:pt idx="0">
                  <c:v>1341</c:v>
                </c:pt>
                <c:pt idx="1">
                  <c:v>1515</c:v>
                </c:pt>
                <c:pt idx="2">
                  <c:v>1777</c:v>
                </c:pt>
                <c:pt idx="3">
                  <c:v>2207</c:v>
                </c:pt>
                <c:pt idx="4">
                  <c:v>2675</c:v>
                </c:pt>
                <c:pt idx="5">
                  <c:v>3508</c:v>
                </c:pt>
                <c:pt idx="6">
                  <c:v>5239</c:v>
                </c:pt>
                <c:pt idx="7">
                  <c:v>10547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87133032"/>
        <c:axId val="387133816"/>
      </c:scatterChart>
      <c:valAx>
        <c:axId val="38713303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1050"/>
                  <a:t>数据包数量</a:t>
                </a:r>
                <a:endParaRPr lang="zh-CN" sz="105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none" spc="0" normalizeH="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87133816"/>
        <c:crosses val="autoZero"/>
        <c:crossBetween val="midCat"/>
      </c:valAx>
      <c:valAx>
        <c:axId val="3871338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模拟时间</a:t>
                </a:r>
                <a:r>
                  <a:rPr lang="en-US" altLang="zh-CN"/>
                  <a:t>/</a:t>
                </a:r>
                <a:r>
                  <a:rPr lang="zh-CN" altLang="en-US"/>
                  <a:t>毫秒</a:t>
                </a:r>
                <a:endParaRPr lang="zh-CN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87133032"/>
        <c:crosses val="autoZero"/>
        <c:crossBetween val="midCat"/>
      </c:valAx>
      <c:spPr>
        <a:pattFill prst="ltDnDiag">
          <a:fgClr>
            <a:schemeClr val="dk1">
              <a:lumMod val="15000"/>
              <a:lumOff val="85000"/>
            </a:schemeClr>
          </a:fgClr>
          <a:bgClr>
            <a:schemeClr val="lt1"/>
          </a:bgClr>
        </a:pattFill>
        <a:ln>
          <a:noFill/>
        </a:ln>
        <a:effectLst/>
      </c:spPr>
    </c:plotArea>
    <c:legend>
      <c:legendPos val="r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lt1"/>
    </a:soli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NS3</c:v>
                </c:pt>
              </c:strCache>
            </c:strRef>
          </c:tx>
          <c:spPr>
            <a:ln w="9525" cap="flat" cmpd="sng" algn="ctr">
              <a:solidFill>
                <a:schemeClr val="accent1">
                  <a:alpha val="70000"/>
                </a:schemeClr>
              </a:solidFill>
              <a:prstDash val="sysDot"/>
              <a:round/>
            </a:ln>
            <a:effectLst/>
          </c:spPr>
          <c:marker>
            <c:symbol val="circle"/>
            <c:size val="5"/>
            <c:spPr>
              <a:gradFill rotWithShape="1">
                <a:gsLst>
                  <a:gs pos="0">
                    <a:schemeClr val="accent1">
                      <a:lumMod val="110000"/>
                      <a:satMod val="105000"/>
                      <a:tint val="67000"/>
                    </a:schemeClr>
                  </a:gs>
                  <a:gs pos="50000">
                    <a:schemeClr val="accent1">
                      <a:lumMod val="105000"/>
                      <a:satMod val="103000"/>
                      <a:tint val="73000"/>
                    </a:schemeClr>
                  </a:gs>
                  <a:gs pos="100000">
                    <a:schemeClr val="accent1">
                      <a:lumMod val="105000"/>
                      <a:satMod val="109000"/>
                      <a:tint val="81000"/>
                    </a:schemeClr>
                  </a:gs>
                </a:gsLst>
                <a:lin ang="5400000" scaled="0"/>
              </a:gradFill>
              <a:ln w="9525" cap="flat" cmpd="sng" algn="ctr">
                <a:solidFill>
                  <a:schemeClr val="accent1">
                    <a:shade val="95000"/>
                  </a:schemeClr>
                </a:solidFill>
                <a:round/>
              </a:ln>
              <a:effectLst/>
            </c:spPr>
          </c:marker>
          <c:xVal>
            <c:numRef>
              <c:f>Sheet1!$B$1:$G$1</c:f>
              <c:numCache>
                <c:formatCode>General</c:formatCode>
                <c:ptCount val="6"/>
                <c:pt idx="0">
                  <c:v>4</c:v>
                </c:pt>
                <c:pt idx="1">
                  <c:v>8</c:v>
                </c:pt>
                <c:pt idx="2">
                  <c:v>12</c:v>
                </c:pt>
                <c:pt idx="3">
                  <c:v>16</c:v>
                </c:pt>
                <c:pt idx="4">
                  <c:v>20</c:v>
                </c:pt>
                <c:pt idx="5">
                  <c:v>24</c:v>
                </c:pt>
              </c:numCache>
            </c:numRef>
          </c:xVal>
          <c:yVal>
            <c:numRef>
              <c:f>Sheet1!$B$2:$G$2</c:f>
              <c:numCache>
                <c:formatCode>General</c:formatCode>
                <c:ptCount val="6"/>
                <c:pt idx="0">
                  <c:v>0.255</c:v>
                </c:pt>
                <c:pt idx="1">
                  <c:v>1.9</c:v>
                </c:pt>
                <c:pt idx="2">
                  <c:v>9.4629999999999992</c:v>
                </c:pt>
                <c:pt idx="3">
                  <c:v>37.228000000000002</c:v>
                </c:pt>
                <c:pt idx="4">
                  <c:v>131.09700000000001</c:v>
                </c:pt>
                <c:pt idx="5">
                  <c:v>375.46899999999999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NS4</c:v>
                </c:pt>
              </c:strCache>
            </c:strRef>
          </c:tx>
          <c:spPr>
            <a:ln w="9525" cap="flat" cmpd="sng" algn="ctr">
              <a:solidFill>
                <a:schemeClr val="accent2">
                  <a:alpha val="70000"/>
                </a:schemeClr>
              </a:solidFill>
              <a:prstDash val="sysDot"/>
              <a:round/>
            </a:ln>
            <a:effectLst/>
          </c:spPr>
          <c:marker>
            <c:symbol val="circle"/>
            <c:size val="5"/>
            <c:spPr>
              <a:gradFill rotWithShape="1">
                <a:gsLst>
                  <a:gs pos="0">
                    <a:schemeClr val="accent2">
                      <a:lumMod val="110000"/>
                      <a:satMod val="105000"/>
                      <a:tint val="67000"/>
                    </a:schemeClr>
                  </a:gs>
                  <a:gs pos="50000">
                    <a:schemeClr val="accent2">
                      <a:lumMod val="105000"/>
                      <a:satMod val="103000"/>
                      <a:tint val="73000"/>
                    </a:schemeClr>
                  </a:gs>
                  <a:gs pos="100000">
                    <a:schemeClr val="accent2">
                      <a:lumMod val="105000"/>
                      <a:satMod val="109000"/>
                      <a:tint val="81000"/>
                    </a:schemeClr>
                  </a:gs>
                </a:gsLst>
                <a:lin ang="5400000" scaled="0"/>
              </a:gradFill>
              <a:ln w="9525" cap="flat" cmpd="sng" algn="ctr">
                <a:solidFill>
                  <a:schemeClr val="accent2">
                    <a:shade val="95000"/>
                  </a:schemeClr>
                </a:solidFill>
                <a:round/>
              </a:ln>
              <a:effectLst/>
            </c:spPr>
          </c:marker>
          <c:xVal>
            <c:numRef>
              <c:f>Sheet1!$B$1:$G$1</c:f>
              <c:numCache>
                <c:formatCode>General</c:formatCode>
                <c:ptCount val="6"/>
                <c:pt idx="0">
                  <c:v>4</c:v>
                </c:pt>
                <c:pt idx="1">
                  <c:v>8</c:v>
                </c:pt>
                <c:pt idx="2">
                  <c:v>12</c:v>
                </c:pt>
                <c:pt idx="3">
                  <c:v>16</c:v>
                </c:pt>
                <c:pt idx="4">
                  <c:v>20</c:v>
                </c:pt>
                <c:pt idx="5">
                  <c:v>24</c:v>
                </c:pt>
              </c:numCache>
            </c:numRef>
          </c:xVal>
          <c:yVal>
            <c:numRef>
              <c:f>Sheet1!$B$3:$G$3</c:f>
              <c:numCache>
                <c:formatCode>General</c:formatCode>
                <c:ptCount val="6"/>
                <c:pt idx="0">
                  <c:v>0.32400000000000001</c:v>
                </c:pt>
                <c:pt idx="1">
                  <c:v>2.3380000000000001</c:v>
                </c:pt>
                <c:pt idx="2">
                  <c:v>9.5630000000000006</c:v>
                </c:pt>
                <c:pt idx="3">
                  <c:v>30.256</c:v>
                </c:pt>
                <c:pt idx="4">
                  <c:v>82.606999999999999</c:v>
                </c:pt>
                <c:pt idx="5">
                  <c:v>170.642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87517968"/>
        <c:axId val="387518360"/>
      </c:scatterChart>
      <c:valAx>
        <c:axId val="38751796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1050">
                    <a:latin typeface="+mn-ea"/>
                    <a:ea typeface="+mn-ea"/>
                  </a:rPr>
                  <a:t>Pod</a:t>
                </a:r>
                <a:r>
                  <a:rPr lang="zh-CN" altLang="en-US" sz="1050">
                    <a:latin typeface="+mn-ea"/>
                    <a:ea typeface="+mn-ea"/>
                  </a:rPr>
                  <a:t>数</a:t>
                </a:r>
                <a:endParaRPr lang="zh-CN" sz="1050">
                  <a:latin typeface="+mn-ea"/>
                  <a:ea typeface="+mn-ea"/>
                </a:endParaRPr>
              </a:p>
            </c:rich>
          </c:tx>
          <c:layout>
            <c:manualLayout>
              <c:xMode val="edge"/>
              <c:yMode val="edge"/>
              <c:x val="0.43363757655293089"/>
              <c:y val="0.88101851851851853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0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rnd">
            <a:solidFill>
              <a:schemeClr val="dk1">
                <a:lumMod val="20000"/>
                <a:lumOff val="8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spc="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87518360"/>
        <c:crosses val="autoZero"/>
        <c:crossBetween val="midCat"/>
      </c:valAx>
      <c:valAx>
        <c:axId val="3875183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1050">
                    <a:latin typeface="+mn-ea"/>
                    <a:ea typeface="+mn-ea"/>
                  </a:rPr>
                  <a:t>模拟时间</a:t>
                </a:r>
                <a:r>
                  <a:rPr lang="en-US" altLang="zh-CN" sz="1050">
                    <a:latin typeface="+mn-ea"/>
                    <a:ea typeface="+mn-ea"/>
                  </a:rPr>
                  <a:t>/</a:t>
                </a:r>
                <a:r>
                  <a:rPr lang="zh-CN" altLang="en-US" sz="1050">
                    <a:latin typeface="+mn-ea"/>
                    <a:ea typeface="+mn-ea"/>
                  </a:rPr>
                  <a:t>秒</a:t>
                </a:r>
                <a:endParaRPr lang="zh-CN" sz="1050">
                  <a:latin typeface="+mn-ea"/>
                  <a:ea typeface="+mn-ea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0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rnd">
            <a:solidFill>
              <a:schemeClr val="dk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spc="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87517968"/>
        <c:crosses val="autoZero"/>
        <c:crossBetween val="midCat"/>
      </c:valAx>
      <c:spPr>
        <a:gradFill>
          <a:gsLst>
            <a:gs pos="100000">
              <a:schemeClr val="lt1">
                <a:lumMod val="95000"/>
              </a:schemeClr>
            </a:gs>
            <a:gs pos="0">
              <a:schemeClr val="lt1">
                <a:alpha val="0"/>
              </a:schemeClr>
            </a:gs>
          </a:gsLst>
          <a:lin ang="5400000" scaled="0"/>
        </a:gradFill>
        <a:ln>
          <a:noFill/>
        </a:ln>
        <a:effectLst/>
      </c:spPr>
    </c:plotArea>
    <c:legend>
      <c:legendPos val="r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spc="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lt1"/>
    </a:soli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Sheet1!$A$7</c:f>
              <c:strCache>
                <c:ptCount val="1"/>
                <c:pt idx="0">
                  <c:v>NS3</c:v>
                </c:pt>
              </c:strCache>
            </c:strRef>
          </c:tx>
          <c:spPr>
            <a:ln w="28575">
              <a:solidFill>
                <a:schemeClr val="accent1">
                  <a:alpha val="20000"/>
                </a:schemeClr>
              </a:solidFill>
            </a:ln>
            <a:effectLst/>
          </c:spPr>
          <c:marker>
            <c:symbol val="circle"/>
            <c:size val="4"/>
            <c:spPr>
              <a:solidFill>
                <a:schemeClr val="accent1"/>
              </a:solidFill>
              <a:ln w="9525" cap="flat" cmpd="sng" algn="ctr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1!$B$6:$G$6</c:f>
              <c:numCache>
                <c:formatCode>General</c:formatCode>
                <c:ptCount val="6"/>
                <c:pt idx="0">
                  <c:v>4</c:v>
                </c:pt>
                <c:pt idx="1">
                  <c:v>8</c:v>
                </c:pt>
                <c:pt idx="2">
                  <c:v>12</c:v>
                </c:pt>
                <c:pt idx="3">
                  <c:v>16</c:v>
                </c:pt>
                <c:pt idx="4">
                  <c:v>20</c:v>
                </c:pt>
                <c:pt idx="5">
                  <c:v>24</c:v>
                </c:pt>
              </c:numCache>
            </c:numRef>
          </c:xVal>
          <c:yVal>
            <c:numRef>
              <c:f>Sheet1!$B$7:$G$7</c:f>
              <c:numCache>
                <c:formatCode>General</c:formatCode>
                <c:ptCount val="6"/>
                <c:pt idx="0">
                  <c:v>3.4</c:v>
                </c:pt>
                <c:pt idx="1">
                  <c:v>94.25</c:v>
                </c:pt>
                <c:pt idx="2">
                  <c:v>99.9</c:v>
                </c:pt>
                <c:pt idx="3">
                  <c:v>100.5</c:v>
                </c:pt>
                <c:pt idx="4">
                  <c:v>104</c:v>
                </c:pt>
                <c:pt idx="5">
                  <c:v>121.625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Sheet1!$A$8</c:f>
              <c:strCache>
                <c:ptCount val="1"/>
                <c:pt idx="0">
                  <c:v>NS4</c:v>
                </c:pt>
              </c:strCache>
            </c:strRef>
          </c:tx>
          <c:spPr>
            <a:ln w="28575">
              <a:solidFill>
                <a:schemeClr val="accent2">
                  <a:alpha val="20000"/>
                </a:schemeClr>
              </a:solidFill>
            </a:ln>
            <a:effectLst/>
          </c:spPr>
          <c:marker>
            <c:symbol val="circle"/>
            <c:size val="4"/>
            <c:spPr>
              <a:solidFill>
                <a:schemeClr val="accent2"/>
              </a:solidFill>
              <a:ln w="9525" cap="flat" cmpd="sng" algn="ctr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1!$B$6:$G$6</c:f>
              <c:numCache>
                <c:formatCode>General</c:formatCode>
                <c:ptCount val="6"/>
                <c:pt idx="0">
                  <c:v>4</c:v>
                </c:pt>
                <c:pt idx="1">
                  <c:v>8</c:v>
                </c:pt>
                <c:pt idx="2">
                  <c:v>12</c:v>
                </c:pt>
                <c:pt idx="3">
                  <c:v>16</c:v>
                </c:pt>
                <c:pt idx="4">
                  <c:v>20</c:v>
                </c:pt>
                <c:pt idx="5">
                  <c:v>24</c:v>
                </c:pt>
              </c:numCache>
            </c:numRef>
          </c:xVal>
          <c:yVal>
            <c:numRef>
              <c:f>Sheet1!$B$8:$G$8</c:f>
              <c:numCache>
                <c:formatCode>General</c:formatCode>
                <c:ptCount val="6"/>
                <c:pt idx="0">
                  <c:v>42</c:v>
                </c:pt>
                <c:pt idx="1">
                  <c:v>82.25</c:v>
                </c:pt>
                <c:pt idx="2">
                  <c:v>97.92</c:v>
                </c:pt>
                <c:pt idx="3">
                  <c:v>98.7</c:v>
                </c:pt>
                <c:pt idx="4">
                  <c:v>99.6</c:v>
                </c:pt>
                <c:pt idx="5">
                  <c:v>99.8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87519536"/>
        <c:axId val="387519928"/>
      </c:scatterChart>
      <c:valAx>
        <c:axId val="38751953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dk1">
                        <a:lumMod val="50000"/>
                        <a:lumOff val="50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1050">
                    <a:latin typeface="+mn-ea"/>
                    <a:ea typeface="+mn-ea"/>
                  </a:rPr>
                  <a:t>Pod</a:t>
                </a:r>
                <a:r>
                  <a:rPr lang="zh-CN" altLang="en-US" sz="1050">
                    <a:latin typeface="+mn-ea"/>
                    <a:ea typeface="+mn-ea"/>
                  </a:rPr>
                  <a:t>数</a:t>
                </a:r>
                <a:endParaRPr lang="zh-CN" sz="1050">
                  <a:latin typeface="+mn-ea"/>
                  <a:ea typeface="+mn-ea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dk1">
                      <a:lumMod val="50000"/>
                      <a:lumOff val="50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dk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87519928"/>
        <c:crosses val="autoZero"/>
        <c:crossBetween val="midCat"/>
      </c:valAx>
      <c:valAx>
        <c:axId val="3875199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dk1">
                        <a:lumMod val="50000"/>
                        <a:lumOff val="50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1050">
                    <a:latin typeface="+mn-ea"/>
                    <a:ea typeface="+mn-ea"/>
                  </a:rPr>
                  <a:t>CPU</a:t>
                </a:r>
                <a:r>
                  <a:rPr lang="zh-CN" altLang="en-US" sz="1050">
                    <a:latin typeface="+mn-ea"/>
                    <a:ea typeface="+mn-ea"/>
                  </a:rPr>
                  <a:t>利用率</a:t>
                </a:r>
                <a:r>
                  <a:rPr lang="en-US" altLang="zh-CN" sz="1050">
                    <a:latin typeface="+mn-ea"/>
                    <a:ea typeface="+mn-ea"/>
                  </a:rPr>
                  <a:t>/%</a:t>
                </a:r>
                <a:endParaRPr lang="zh-CN" sz="1050">
                  <a:latin typeface="+mn-ea"/>
                  <a:ea typeface="+mn-ea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dk1">
                      <a:lumMod val="50000"/>
                      <a:lumOff val="50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dk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8751953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100000">
          <a:schemeClr val="lt1">
            <a:lumMod val="95000"/>
          </a:schemeClr>
        </a:gs>
        <a:gs pos="43000">
          <a:schemeClr val="lt1"/>
        </a:gs>
      </a:gsLst>
      <a:path path="circle">
        <a:fillToRect l="50000" t="50000" r="50000" b="50000"/>
      </a:path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A$15</c:f>
              <c:strCache>
                <c:ptCount val="1"/>
                <c:pt idx="0">
                  <c:v>NS3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B$14:$G$14</c:f>
              <c:numCache>
                <c:formatCode>General</c:formatCode>
                <c:ptCount val="6"/>
                <c:pt idx="0">
                  <c:v>4</c:v>
                </c:pt>
                <c:pt idx="1">
                  <c:v>8</c:v>
                </c:pt>
                <c:pt idx="2">
                  <c:v>12</c:v>
                </c:pt>
                <c:pt idx="3">
                  <c:v>16</c:v>
                </c:pt>
                <c:pt idx="4">
                  <c:v>20</c:v>
                </c:pt>
                <c:pt idx="5">
                  <c:v>24</c:v>
                </c:pt>
              </c:numCache>
            </c:numRef>
          </c:xVal>
          <c:yVal>
            <c:numRef>
              <c:f>Sheet1!$B$15:$G$15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6.4000000000000001E-2</c:v>
                </c:pt>
                <c:pt idx="5">
                  <c:v>6.4000000000000001E-2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A$16</c:f>
              <c:strCache>
                <c:ptCount val="1"/>
                <c:pt idx="0">
                  <c:v>NS4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Sheet1!$B$14:$G$14</c:f>
              <c:numCache>
                <c:formatCode>General</c:formatCode>
                <c:ptCount val="6"/>
                <c:pt idx="0">
                  <c:v>4</c:v>
                </c:pt>
                <c:pt idx="1">
                  <c:v>8</c:v>
                </c:pt>
                <c:pt idx="2">
                  <c:v>12</c:v>
                </c:pt>
                <c:pt idx="3">
                  <c:v>16</c:v>
                </c:pt>
                <c:pt idx="4">
                  <c:v>20</c:v>
                </c:pt>
                <c:pt idx="5">
                  <c:v>24</c:v>
                </c:pt>
              </c:numCache>
            </c:numRef>
          </c:xVal>
          <c:yVal>
            <c:numRef>
              <c:f>Sheet1!$B$16:$G$16</c:f>
              <c:numCache>
                <c:formatCode>General</c:formatCode>
                <c:ptCount val="6"/>
                <c:pt idx="0">
                  <c:v>0</c:v>
                </c:pt>
                <c:pt idx="1">
                  <c:v>6.4000000000000001E-2</c:v>
                </c:pt>
                <c:pt idx="2">
                  <c:v>0.192</c:v>
                </c:pt>
                <c:pt idx="3">
                  <c:v>0.38400000000000001</c:v>
                </c:pt>
                <c:pt idx="4">
                  <c:v>0.76800000000000002</c:v>
                </c:pt>
                <c:pt idx="5">
                  <c:v>1.344000000000000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87520712"/>
        <c:axId val="387521104"/>
      </c:scatterChart>
      <c:valAx>
        <c:axId val="38752071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Pod</a:t>
                </a:r>
                <a:r>
                  <a:rPr lang="zh-CN" altLang="en-US"/>
                  <a:t>数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87521104"/>
        <c:crosses val="autoZero"/>
        <c:crossBetween val="midCat"/>
      </c:valAx>
      <c:valAx>
        <c:axId val="3875211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内存消耗</a:t>
                </a:r>
                <a:r>
                  <a:rPr lang="en-US" altLang="zh-CN"/>
                  <a:t>/GB</a:t>
                </a:r>
                <a:endParaRPr lang="zh-CN" altLang="en-U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8752071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5802537182852144"/>
          <c:y val="0.17129629629629628"/>
          <c:w val="0.64134930008748903"/>
          <c:h val="0.73681357538641001"/>
        </c:manualLayout>
      </c:layout>
      <c:scatterChart>
        <c:scatterStyle val="smoothMarker"/>
        <c:varyColors val="0"/>
        <c:ser>
          <c:idx val="0"/>
          <c:order val="0"/>
          <c:tx>
            <c:strRef>
              <c:f>PacketLatency!$B$1</c:f>
              <c:strCache>
                <c:ptCount val="1"/>
                <c:pt idx="0">
                  <c:v>silkroad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PacketLatency!$A$2:$A$10001</c:f>
              <c:numCache>
                <c:formatCode>General</c:formatCode>
                <c:ptCount val="10000"/>
                <c:pt idx="0">
                  <c:v>3.1125E-2</c:v>
                </c:pt>
                <c:pt idx="1">
                  <c:v>3.2125000000000001E-2</c:v>
                </c:pt>
                <c:pt idx="2">
                  <c:v>3.3125000000000002E-2</c:v>
                </c:pt>
                <c:pt idx="3">
                  <c:v>3.4125000000000003E-2</c:v>
                </c:pt>
                <c:pt idx="4">
                  <c:v>3.5125000000000003E-2</c:v>
                </c:pt>
                <c:pt idx="5">
                  <c:v>3.5304000000000002E-2</c:v>
                </c:pt>
                <c:pt idx="6">
                  <c:v>3.5539000000000001E-2</c:v>
                </c:pt>
                <c:pt idx="7">
                  <c:v>3.5838000000000002E-2</c:v>
                </c:pt>
                <c:pt idx="8">
                  <c:v>3.6124999999999997E-2</c:v>
                </c:pt>
                <c:pt idx="9">
                  <c:v>3.6165999999999997E-2</c:v>
                </c:pt>
                <c:pt idx="10">
                  <c:v>3.6290000000000003E-2</c:v>
                </c:pt>
                <c:pt idx="11">
                  <c:v>3.6415999999999997E-2</c:v>
                </c:pt>
                <c:pt idx="12">
                  <c:v>3.6548999999999998E-2</c:v>
                </c:pt>
                <c:pt idx="13">
                  <c:v>3.6708999999999999E-2</c:v>
                </c:pt>
                <c:pt idx="14">
                  <c:v>3.6877E-2</c:v>
                </c:pt>
                <c:pt idx="15">
                  <c:v>3.7059000000000002E-2</c:v>
                </c:pt>
                <c:pt idx="16">
                  <c:v>3.7124999999999998E-2</c:v>
                </c:pt>
                <c:pt idx="17">
                  <c:v>3.7189E-2</c:v>
                </c:pt>
                <c:pt idx="18">
                  <c:v>3.7284999999999999E-2</c:v>
                </c:pt>
                <c:pt idx="19">
                  <c:v>3.737E-2</c:v>
                </c:pt>
                <c:pt idx="20">
                  <c:v>3.7451999999999999E-2</c:v>
                </c:pt>
                <c:pt idx="21">
                  <c:v>3.7548999999999999E-2</c:v>
                </c:pt>
                <c:pt idx="22">
                  <c:v>3.7666999999999999E-2</c:v>
                </c:pt>
                <c:pt idx="23">
                  <c:v>3.7789000000000003E-2</c:v>
                </c:pt>
                <c:pt idx="24">
                  <c:v>3.7900000000000003E-2</c:v>
                </c:pt>
                <c:pt idx="25">
                  <c:v>3.8023000000000001E-2</c:v>
                </c:pt>
                <c:pt idx="26">
                  <c:v>3.8124999999999999E-2</c:v>
                </c:pt>
                <c:pt idx="27">
                  <c:v>3.8135000000000002E-2</c:v>
                </c:pt>
                <c:pt idx="28">
                  <c:v>3.8205000000000003E-2</c:v>
                </c:pt>
                <c:pt idx="29">
                  <c:v>3.8274000000000002E-2</c:v>
                </c:pt>
                <c:pt idx="30">
                  <c:v>3.8342000000000001E-2</c:v>
                </c:pt>
                <c:pt idx="31">
                  <c:v>3.8411000000000001E-2</c:v>
                </c:pt>
                <c:pt idx="32">
                  <c:v>3.8477999999999998E-2</c:v>
                </c:pt>
                <c:pt idx="33">
                  <c:v>3.8544000000000002E-2</c:v>
                </c:pt>
                <c:pt idx="34">
                  <c:v>3.8623999999999999E-2</c:v>
                </c:pt>
                <c:pt idx="35">
                  <c:v>3.8716E-2</c:v>
                </c:pt>
                <c:pt idx="36">
                  <c:v>3.8804999999999999E-2</c:v>
                </c:pt>
                <c:pt idx="37">
                  <c:v>3.8898000000000002E-2</c:v>
                </c:pt>
                <c:pt idx="38">
                  <c:v>3.8986E-2</c:v>
                </c:pt>
                <c:pt idx="39">
                  <c:v>3.9072000000000003E-2</c:v>
                </c:pt>
                <c:pt idx="40">
                  <c:v>3.9125E-2</c:v>
                </c:pt>
                <c:pt idx="41">
                  <c:v>3.9154000000000001E-2</c:v>
                </c:pt>
                <c:pt idx="42">
                  <c:v>3.9212999999999998E-2</c:v>
                </c:pt>
                <c:pt idx="43">
                  <c:v>3.9269999999999999E-2</c:v>
                </c:pt>
                <c:pt idx="44">
                  <c:v>3.9323999999999998E-2</c:v>
                </c:pt>
                <c:pt idx="45">
                  <c:v>3.9378999999999997E-2</c:v>
                </c:pt>
                <c:pt idx="46">
                  <c:v>3.9434999999999998E-2</c:v>
                </c:pt>
                <c:pt idx="47">
                  <c:v>3.9490999999999998E-2</c:v>
                </c:pt>
                <c:pt idx="48">
                  <c:v>3.9549000000000001E-2</c:v>
                </c:pt>
                <c:pt idx="49">
                  <c:v>3.9614000000000003E-2</c:v>
                </c:pt>
                <c:pt idx="50">
                  <c:v>3.9682000000000002E-2</c:v>
                </c:pt>
                <c:pt idx="51">
                  <c:v>3.9759000000000003E-2</c:v>
                </c:pt>
                <c:pt idx="52">
                  <c:v>3.9829999999999997E-2</c:v>
                </c:pt>
                <c:pt idx="53">
                  <c:v>3.9899999999999998E-2</c:v>
                </c:pt>
                <c:pt idx="54">
                  <c:v>3.9966000000000002E-2</c:v>
                </c:pt>
                <c:pt idx="55">
                  <c:v>4.0032999999999999E-2</c:v>
                </c:pt>
                <c:pt idx="56">
                  <c:v>4.0107999999999998E-2</c:v>
                </c:pt>
                <c:pt idx="57">
                  <c:v>4.0125000000000001E-2</c:v>
                </c:pt>
                <c:pt idx="58">
                  <c:v>4.0168000000000002E-2</c:v>
                </c:pt>
                <c:pt idx="59">
                  <c:v>4.0211999999999998E-2</c:v>
                </c:pt>
                <c:pt idx="60">
                  <c:v>4.0257000000000001E-2</c:v>
                </c:pt>
                <c:pt idx="61">
                  <c:v>4.0299000000000001E-2</c:v>
                </c:pt>
                <c:pt idx="62">
                  <c:v>4.0342999999999997E-2</c:v>
                </c:pt>
                <c:pt idx="63">
                  <c:v>4.0385999999999998E-2</c:v>
                </c:pt>
                <c:pt idx="64">
                  <c:v>4.0432000000000003E-2</c:v>
                </c:pt>
                <c:pt idx="65">
                  <c:v>4.0478E-2</c:v>
                </c:pt>
                <c:pt idx="66">
                  <c:v>4.0524999999999999E-2</c:v>
                </c:pt>
                <c:pt idx="67">
                  <c:v>4.0566999999999999E-2</c:v>
                </c:pt>
                <c:pt idx="68">
                  <c:v>4.0612000000000002E-2</c:v>
                </c:pt>
                <c:pt idx="69">
                  <c:v>4.0672E-2</c:v>
                </c:pt>
                <c:pt idx="70">
                  <c:v>4.0738000000000003E-2</c:v>
                </c:pt>
                <c:pt idx="71">
                  <c:v>4.0807999999999997E-2</c:v>
                </c:pt>
                <c:pt idx="72">
                  <c:v>4.0874000000000001E-2</c:v>
                </c:pt>
                <c:pt idx="73">
                  <c:v>4.0945000000000002E-2</c:v>
                </c:pt>
                <c:pt idx="74">
                  <c:v>4.1008999999999997E-2</c:v>
                </c:pt>
                <c:pt idx="75">
                  <c:v>4.1076000000000001E-2</c:v>
                </c:pt>
                <c:pt idx="76">
                  <c:v>4.1125000000000002E-2</c:v>
                </c:pt>
                <c:pt idx="77">
                  <c:v>4.1176999999999998E-2</c:v>
                </c:pt>
                <c:pt idx="78">
                  <c:v>4.1224999999999998E-2</c:v>
                </c:pt>
                <c:pt idx="79">
                  <c:v>4.1273999999999998E-2</c:v>
                </c:pt>
                <c:pt idx="80">
                  <c:v>4.1327000000000003E-2</c:v>
                </c:pt>
                <c:pt idx="81">
                  <c:v>4.1376000000000003E-2</c:v>
                </c:pt>
                <c:pt idx="82">
                  <c:v>4.1425999999999998E-2</c:v>
                </c:pt>
                <c:pt idx="83">
                  <c:v>4.1477E-2</c:v>
                </c:pt>
                <c:pt idx="84">
                  <c:v>4.1528000000000002E-2</c:v>
                </c:pt>
                <c:pt idx="85">
                  <c:v>4.1576000000000002E-2</c:v>
                </c:pt>
                <c:pt idx="86">
                  <c:v>4.1638000000000001E-2</c:v>
                </c:pt>
                <c:pt idx="87">
                  <c:v>4.1704999999999999E-2</c:v>
                </c:pt>
                <c:pt idx="88">
                  <c:v>4.1769000000000001E-2</c:v>
                </c:pt>
                <c:pt idx="89">
                  <c:v>4.1834000000000003E-2</c:v>
                </c:pt>
                <c:pt idx="90">
                  <c:v>4.1897999999999998E-2</c:v>
                </c:pt>
                <c:pt idx="91">
                  <c:v>4.1961999999999999E-2</c:v>
                </c:pt>
                <c:pt idx="92">
                  <c:v>4.2020000000000002E-2</c:v>
                </c:pt>
                <c:pt idx="93">
                  <c:v>4.2084999999999997E-2</c:v>
                </c:pt>
                <c:pt idx="94">
                  <c:v>4.2125000000000003E-2</c:v>
                </c:pt>
                <c:pt idx="95">
                  <c:v>4.2171E-2</c:v>
                </c:pt>
                <c:pt idx="96">
                  <c:v>4.2221000000000002E-2</c:v>
                </c:pt>
                <c:pt idx="97">
                  <c:v>4.2271999999999997E-2</c:v>
                </c:pt>
                <c:pt idx="98">
                  <c:v>4.2323E-2</c:v>
                </c:pt>
                <c:pt idx="99">
                  <c:v>4.2373000000000001E-2</c:v>
                </c:pt>
                <c:pt idx="100">
                  <c:v>4.2424999999999997E-2</c:v>
                </c:pt>
                <c:pt idx="101">
                  <c:v>4.2478000000000002E-2</c:v>
                </c:pt>
                <c:pt idx="102">
                  <c:v>4.2529999999999998E-2</c:v>
                </c:pt>
                <c:pt idx="103">
                  <c:v>4.2582000000000002E-2</c:v>
                </c:pt>
                <c:pt idx="104">
                  <c:v>4.2646000000000003E-2</c:v>
                </c:pt>
                <c:pt idx="105">
                  <c:v>4.2709999999999998E-2</c:v>
                </c:pt>
                <c:pt idx="106">
                  <c:v>4.2777000000000003E-2</c:v>
                </c:pt>
                <c:pt idx="107">
                  <c:v>4.2840000000000003E-2</c:v>
                </c:pt>
                <c:pt idx="108">
                  <c:v>4.2907000000000001E-2</c:v>
                </c:pt>
                <c:pt idx="109">
                  <c:v>4.2967999999999999E-2</c:v>
                </c:pt>
                <c:pt idx="110">
                  <c:v>4.3027000000000003E-2</c:v>
                </c:pt>
                <c:pt idx="111">
                  <c:v>4.3090999999999997E-2</c:v>
                </c:pt>
                <c:pt idx="112">
                  <c:v>4.3124999999999997E-2</c:v>
                </c:pt>
                <c:pt idx="113">
                  <c:v>4.3163E-2</c:v>
                </c:pt>
                <c:pt idx="114">
                  <c:v>4.3221999999999997E-2</c:v>
                </c:pt>
                <c:pt idx="115">
                  <c:v>4.3278999999999998E-2</c:v>
                </c:pt>
                <c:pt idx="116">
                  <c:v>4.3333999999999998E-2</c:v>
                </c:pt>
                <c:pt idx="117">
                  <c:v>4.3389999999999998E-2</c:v>
                </c:pt>
                <c:pt idx="118">
                  <c:v>4.3444999999999998E-2</c:v>
                </c:pt>
                <c:pt idx="119">
                  <c:v>4.3500999999999998E-2</c:v>
                </c:pt>
                <c:pt idx="120">
                  <c:v>4.3555999999999997E-2</c:v>
                </c:pt>
                <c:pt idx="121">
                  <c:v>4.3615000000000001E-2</c:v>
                </c:pt>
                <c:pt idx="122">
                  <c:v>4.3681999999999999E-2</c:v>
                </c:pt>
                <c:pt idx="123">
                  <c:v>4.3748000000000002E-2</c:v>
                </c:pt>
                <c:pt idx="124">
                  <c:v>4.3811999999999997E-2</c:v>
                </c:pt>
                <c:pt idx="125">
                  <c:v>4.3876999999999999E-2</c:v>
                </c:pt>
                <c:pt idx="126">
                  <c:v>4.394E-2</c:v>
                </c:pt>
                <c:pt idx="127">
                  <c:v>4.3999999999999997E-2</c:v>
                </c:pt>
                <c:pt idx="128">
                  <c:v>4.4058E-2</c:v>
                </c:pt>
                <c:pt idx="129">
                  <c:v>4.4124999999999998E-2</c:v>
                </c:pt>
                <c:pt idx="130">
                  <c:v>4.4139999999999999E-2</c:v>
                </c:pt>
                <c:pt idx="131">
                  <c:v>4.4199000000000002E-2</c:v>
                </c:pt>
                <c:pt idx="132">
                  <c:v>4.4256999999999998E-2</c:v>
                </c:pt>
                <c:pt idx="133">
                  <c:v>4.4312999999999998E-2</c:v>
                </c:pt>
                <c:pt idx="134">
                  <c:v>4.4368999999999999E-2</c:v>
                </c:pt>
                <c:pt idx="135">
                  <c:v>4.4428000000000002E-2</c:v>
                </c:pt>
                <c:pt idx="136">
                  <c:v>4.4483000000000002E-2</c:v>
                </c:pt>
                <c:pt idx="137">
                  <c:v>4.4542999999999999E-2</c:v>
                </c:pt>
                <c:pt idx="138">
                  <c:v>4.4606E-2</c:v>
                </c:pt>
                <c:pt idx="139">
                  <c:v>4.4674999999999999E-2</c:v>
                </c:pt>
                <c:pt idx="140">
                  <c:v>4.4741999999999997E-2</c:v>
                </c:pt>
                <c:pt idx="141">
                  <c:v>4.4811999999999998E-2</c:v>
                </c:pt>
                <c:pt idx="142">
                  <c:v>4.4877E-2</c:v>
                </c:pt>
                <c:pt idx="143">
                  <c:v>4.4947000000000001E-2</c:v>
                </c:pt>
                <c:pt idx="144">
                  <c:v>4.5012999999999997E-2</c:v>
                </c:pt>
                <c:pt idx="145">
                  <c:v>4.5081000000000003E-2</c:v>
                </c:pt>
                <c:pt idx="146">
                  <c:v>4.5124999999999998E-2</c:v>
                </c:pt>
                <c:pt idx="147">
                  <c:v>4.5176000000000001E-2</c:v>
                </c:pt>
                <c:pt idx="148">
                  <c:v>4.5231E-2</c:v>
                </c:pt>
                <c:pt idx="149">
                  <c:v>4.5287000000000001E-2</c:v>
                </c:pt>
                <c:pt idx="150">
                  <c:v>4.5345999999999997E-2</c:v>
                </c:pt>
                <c:pt idx="151">
                  <c:v>4.5407999999999997E-2</c:v>
                </c:pt>
                <c:pt idx="152">
                  <c:v>4.5465999999999999E-2</c:v>
                </c:pt>
                <c:pt idx="153">
                  <c:v>4.5524000000000002E-2</c:v>
                </c:pt>
                <c:pt idx="154">
                  <c:v>4.5584E-2</c:v>
                </c:pt>
                <c:pt idx="155">
                  <c:v>4.5647E-2</c:v>
                </c:pt>
                <c:pt idx="156">
                  <c:v>4.5716E-2</c:v>
                </c:pt>
                <c:pt idx="157">
                  <c:v>4.5784999999999999E-2</c:v>
                </c:pt>
                <c:pt idx="158">
                  <c:v>4.5852999999999998E-2</c:v>
                </c:pt>
                <c:pt idx="159">
                  <c:v>4.5918E-2</c:v>
                </c:pt>
                <c:pt idx="160">
                  <c:v>4.5987E-2</c:v>
                </c:pt>
                <c:pt idx="161">
                  <c:v>4.6051000000000002E-2</c:v>
                </c:pt>
                <c:pt idx="162">
                  <c:v>4.6115999999999997E-2</c:v>
                </c:pt>
                <c:pt idx="163">
                  <c:v>4.6124999999999999E-2</c:v>
                </c:pt>
                <c:pt idx="164">
                  <c:v>4.614E-2</c:v>
                </c:pt>
                <c:pt idx="165">
                  <c:v>4.6198000000000003E-2</c:v>
                </c:pt>
                <c:pt idx="166">
                  <c:v>4.6261999999999998E-2</c:v>
                </c:pt>
                <c:pt idx="167">
                  <c:v>4.6322000000000002E-2</c:v>
                </c:pt>
                <c:pt idx="168">
                  <c:v>4.6379999999999998E-2</c:v>
                </c:pt>
                <c:pt idx="169">
                  <c:v>4.6439000000000001E-2</c:v>
                </c:pt>
                <c:pt idx="170">
                  <c:v>4.6497999999999998E-2</c:v>
                </c:pt>
                <c:pt idx="171">
                  <c:v>4.6564000000000001E-2</c:v>
                </c:pt>
                <c:pt idx="172">
                  <c:v>4.6623999999999999E-2</c:v>
                </c:pt>
                <c:pt idx="173">
                  <c:v>4.6695E-2</c:v>
                </c:pt>
                <c:pt idx="174">
                  <c:v>4.6761999999999998E-2</c:v>
                </c:pt>
                <c:pt idx="175">
                  <c:v>4.6829000000000003E-2</c:v>
                </c:pt>
                <c:pt idx="176">
                  <c:v>4.6897000000000001E-2</c:v>
                </c:pt>
                <c:pt idx="177">
                  <c:v>4.6958E-2</c:v>
                </c:pt>
                <c:pt idx="178">
                  <c:v>4.7024999999999997E-2</c:v>
                </c:pt>
                <c:pt idx="179">
                  <c:v>4.7092000000000002E-2</c:v>
                </c:pt>
                <c:pt idx="180">
                  <c:v>4.7125E-2</c:v>
                </c:pt>
                <c:pt idx="181">
                  <c:v>4.7128999999999997E-2</c:v>
                </c:pt>
                <c:pt idx="182">
                  <c:v>4.7194E-2</c:v>
                </c:pt>
                <c:pt idx="183">
                  <c:v>4.7257E-2</c:v>
                </c:pt>
                <c:pt idx="184">
                  <c:v>4.7322999999999997E-2</c:v>
                </c:pt>
                <c:pt idx="185">
                  <c:v>4.7385999999999998E-2</c:v>
                </c:pt>
                <c:pt idx="186">
                  <c:v>4.7453000000000002E-2</c:v>
                </c:pt>
                <c:pt idx="187">
                  <c:v>4.7515000000000002E-2</c:v>
                </c:pt>
                <c:pt idx="188">
                  <c:v>4.7576E-2</c:v>
                </c:pt>
                <c:pt idx="189">
                  <c:v>4.7641000000000003E-2</c:v>
                </c:pt>
                <c:pt idx="190">
                  <c:v>4.7705999999999998E-2</c:v>
                </c:pt>
                <c:pt idx="191">
                  <c:v>4.7774999999999998E-2</c:v>
                </c:pt>
                <c:pt idx="192">
                  <c:v>4.7843999999999998E-2</c:v>
                </c:pt>
                <c:pt idx="193">
                  <c:v>4.7911000000000002E-2</c:v>
                </c:pt>
                <c:pt idx="194">
                  <c:v>4.7975999999999998E-2</c:v>
                </c:pt>
                <c:pt idx="195">
                  <c:v>4.8037000000000003E-2</c:v>
                </c:pt>
                <c:pt idx="196">
                  <c:v>4.8103E-2</c:v>
                </c:pt>
                <c:pt idx="197">
                  <c:v>4.8125000000000001E-2</c:v>
                </c:pt>
                <c:pt idx="198">
                  <c:v>4.8149999999999998E-2</c:v>
                </c:pt>
                <c:pt idx="199">
                  <c:v>4.8218999999999998E-2</c:v>
                </c:pt>
                <c:pt idx="200">
                  <c:v>4.8280000000000003E-2</c:v>
                </c:pt>
                <c:pt idx="201">
                  <c:v>4.8340000000000001E-2</c:v>
                </c:pt>
                <c:pt idx="202">
                  <c:v>4.8398999999999998E-2</c:v>
                </c:pt>
                <c:pt idx="203">
                  <c:v>4.8461999999999998E-2</c:v>
                </c:pt>
                <c:pt idx="204">
                  <c:v>4.8524999999999999E-2</c:v>
                </c:pt>
                <c:pt idx="205">
                  <c:v>4.8584000000000002E-2</c:v>
                </c:pt>
                <c:pt idx="206">
                  <c:v>4.8649999999999999E-2</c:v>
                </c:pt>
                <c:pt idx="207">
                  <c:v>4.8714E-2</c:v>
                </c:pt>
                <c:pt idx="208">
                  <c:v>4.8781999999999999E-2</c:v>
                </c:pt>
                <c:pt idx="209">
                  <c:v>4.8846000000000001E-2</c:v>
                </c:pt>
                <c:pt idx="210">
                  <c:v>4.8911000000000003E-2</c:v>
                </c:pt>
                <c:pt idx="211">
                  <c:v>4.8975999999999999E-2</c:v>
                </c:pt>
                <c:pt idx="212">
                  <c:v>4.9041000000000001E-2</c:v>
                </c:pt>
                <c:pt idx="213">
                  <c:v>4.9107999999999999E-2</c:v>
                </c:pt>
                <c:pt idx="214">
                  <c:v>4.9125000000000002E-2</c:v>
                </c:pt>
                <c:pt idx="215">
                  <c:v>4.9128999999999999E-2</c:v>
                </c:pt>
                <c:pt idx="216">
                  <c:v>4.9194000000000002E-2</c:v>
                </c:pt>
                <c:pt idx="217">
                  <c:v>4.9256000000000001E-2</c:v>
                </c:pt>
                <c:pt idx="218">
                  <c:v>4.9322999999999999E-2</c:v>
                </c:pt>
                <c:pt idx="219">
                  <c:v>4.9387E-2</c:v>
                </c:pt>
                <c:pt idx="220">
                  <c:v>4.9449E-2</c:v>
                </c:pt>
                <c:pt idx="221">
                  <c:v>4.9510999999999999E-2</c:v>
                </c:pt>
                <c:pt idx="222">
                  <c:v>4.9575000000000001E-2</c:v>
                </c:pt>
                <c:pt idx="223">
                  <c:v>4.9639000000000003E-2</c:v>
                </c:pt>
                <c:pt idx="224">
                  <c:v>4.9708000000000002E-2</c:v>
                </c:pt>
                <c:pt idx="225">
                  <c:v>4.9773999999999999E-2</c:v>
                </c:pt>
                <c:pt idx="226">
                  <c:v>4.9836999999999999E-2</c:v>
                </c:pt>
                <c:pt idx="227">
                  <c:v>4.9903999999999997E-2</c:v>
                </c:pt>
                <c:pt idx="228">
                  <c:v>4.9967999999999999E-2</c:v>
                </c:pt>
                <c:pt idx="229">
                  <c:v>5.0035999999999997E-2</c:v>
                </c:pt>
                <c:pt idx="230">
                  <c:v>5.0110000000000002E-2</c:v>
                </c:pt>
                <c:pt idx="231">
                  <c:v>5.0125000000000003E-2</c:v>
                </c:pt>
                <c:pt idx="232">
                  <c:v>5.0153999999999997E-2</c:v>
                </c:pt>
                <c:pt idx="233">
                  <c:v>5.0221000000000002E-2</c:v>
                </c:pt>
                <c:pt idx="234">
                  <c:v>5.0290000000000001E-2</c:v>
                </c:pt>
                <c:pt idx="235">
                  <c:v>5.0356999999999999E-2</c:v>
                </c:pt>
                <c:pt idx="236">
                  <c:v>5.0423999999999997E-2</c:v>
                </c:pt>
                <c:pt idx="237">
                  <c:v>5.0486000000000003E-2</c:v>
                </c:pt>
                <c:pt idx="238">
                  <c:v>5.0553000000000001E-2</c:v>
                </c:pt>
                <c:pt idx="239">
                  <c:v>5.0615E-2</c:v>
                </c:pt>
                <c:pt idx="240">
                  <c:v>5.0682999999999999E-2</c:v>
                </c:pt>
                <c:pt idx="241">
                  <c:v>5.0753E-2</c:v>
                </c:pt>
                <c:pt idx="242">
                  <c:v>5.0818000000000002E-2</c:v>
                </c:pt>
                <c:pt idx="243">
                  <c:v>5.0887000000000002E-2</c:v>
                </c:pt>
                <c:pt idx="244">
                  <c:v>5.0950000000000002E-2</c:v>
                </c:pt>
                <c:pt idx="245">
                  <c:v>5.1013999999999997E-2</c:v>
                </c:pt>
                <c:pt idx="246">
                  <c:v>5.1082000000000002E-2</c:v>
                </c:pt>
                <c:pt idx="247">
                  <c:v>5.1124999999999997E-2</c:v>
                </c:pt>
                <c:pt idx="248">
                  <c:v>5.1140999999999999E-2</c:v>
                </c:pt>
                <c:pt idx="249">
                  <c:v>5.1211E-2</c:v>
                </c:pt>
                <c:pt idx="250">
                  <c:v>5.1276000000000002E-2</c:v>
                </c:pt>
                <c:pt idx="251">
                  <c:v>5.1343E-2</c:v>
                </c:pt>
                <c:pt idx="252">
                  <c:v>5.1413E-2</c:v>
                </c:pt>
                <c:pt idx="253">
                  <c:v>5.1478999999999997E-2</c:v>
                </c:pt>
                <c:pt idx="254">
                  <c:v>5.1545000000000001E-2</c:v>
                </c:pt>
                <c:pt idx="255">
                  <c:v>5.1611999999999998E-2</c:v>
                </c:pt>
                <c:pt idx="256">
                  <c:v>5.1683E-2</c:v>
                </c:pt>
                <c:pt idx="257">
                  <c:v>5.1749999999999997E-2</c:v>
                </c:pt>
                <c:pt idx="258">
                  <c:v>5.1818000000000003E-2</c:v>
                </c:pt>
                <c:pt idx="259">
                  <c:v>5.1889999999999999E-2</c:v>
                </c:pt>
                <c:pt idx="260">
                  <c:v>5.1959999999999999E-2</c:v>
                </c:pt>
                <c:pt idx="261">
                  <c:v>5.203E-2</c:v>
                </c:pt>
                <c:pt idx="262">
                  <c:v>5.21E-2</c:v>
                </c:pt>
                <c:pt idx="263">
                  <c:v>5.2124999999999998E-2</c:v>
                </c:pt>
                <c:pt idx="264">
                  <c:v>5.2169E-2</c:v>
                </c:pt>
                <c:pt idx="265">
                  <c:v>5.2241000000000003E-2</c:v>
                </c:pt>
                <c:pt idx="266">
                  <c:v>5.2311999999999997E-2</c:v>
                </c:pt>
                <c:pt idx="267">
                  <c:v>5.2380999999999997E-2</c:v>
                </c:pt>
                <c:pt idx="268">
                  <c:v>5.2449000000000003E-2</c:v>
                </c:pt>
                <c:pt idx="269">
                  <c:v>5.2520999999999998E-2</c:v>
                </c:pt>
                <c:pt idx="270">
                  <c:v>5.2590999999999999E-2</c:v>
                </c:pt>
                <c:pt idx="271">
                  <c:v>5.2663000000000001E-2</c:v>
                </c:pt>
                <c:pt idx="272">
                  <c:v>5.2728999999999998E-2</c:v>
                </c:pt>
                <c:pt idx="273">
                  <c:v>5.2796000000000003E-2</c:v>
                </c:pt>
                <c:pt idx="274">
                  <c:v>5.287E-2</c:v>
                </c:pt>
                <c:pt idx="275">
                  <c:v>5.2943999999999998E-2</c:v>
                </c:pt>
                <c:pt idx="276">
                  <c:v>5.3011999999999997E-2</c:v>
                </c:pt>
                <c:pt idx="277">
                  <c:v>5.3088999999999997E-2</c:v>
                </c:pt>
                <c:pt idx="278">
                  <c:v>5.3124999999999999E-2</c:v>
                </c:pt>
                <c:pt idx="279">
                  <c:v>5.3183000000000001E-2</c:v>
                </c:pt>
                <c:pt idx="280">
                  <c:v>5.3252000000000001E-2</c:v>
                </c:pt>
                <c:pt idx="281">
                  <c:v>5.3330000000000002E-2</c:v>
                </c:pt>
                <c:pt idx="282">
                  <c:v>5.3404E-2</c:v>
                </c:pt>
                <c:pt idx="283">
                  <c:v>5.348E-2</c:v>
                </c:pt>
                <c:pt idx="284">
                  <c:v>5.3546999999999997E-2</c:v>
                </c:pt>
                <c:pt idx="285">
                  <c:v>5.3615999999999997E-2</c:v>
                </c:pt>
                <c:pt idx="286">
                  <c:v>5.3686999999999999E-2</c:v>
                </c:pt>
                <c:pt idx="287">
                  <c:v>5.3761999999999997E-2</c:v>
                </c:pt>
                <c:pt idx="288">
                  <c:v>5.3837999999999997E-2</c:v>
                </c:pt>
                <c:pt idx="289">
                  <c:v>5.3907999999999998E-2</c:v>
                </c:pt>
                <c:pt idx="290">
                  <c:v>5.3976999999999997E-2</c:v>
                </c:pt>
                <c:pt idx="291">
                  <c:v>5.4052999999999997E-2</c:v>
                </c:pt>
                <c:pt idx="292">
                  <c:v>5.4125E-2</c:v>
                </c:pt>
                <c:pt idx="293">
                  <c:v>5.4162000000000002E-2</c:v>
                </c:pt>
                <c:pt idx="294">
                  <c:v>5.4239000000000002E-2</c:v>
                </c:pt>
                <c:pt idx="295">
                  <c:v>5.4322000000000002E-2</c:v>
                </c:pt>
                <c:pt idx="296">
                  <c:v>5.4404000000000001E-2</c:v>
                </c:pt>
                <c:pt idx="297">
                  <c:v>5.4476999999999998E-2</c:v>
                </c:pt>
                <c:pt idx="298">
                  <c:v>5.4552000000000003E-2</c:v>
                </c:pt>
                <c:pt idx="299">
                  <c:v>5.4627000000000002E-2</c:v>
                </c:pt>
                <c:pt idx="300">
                  <c:v>5.4704000000000003E-2</c:v>
                </c:pt>
                <c:pt idx="301">
                  <c:v>5.4776999999999999E-2</c:v>
                </c:pt>
                <c:pt idx="302">
                  <c:v>5.4851999999999998E-2</c:v>
                </c:pt>
                <c:pt idx="303">
                  <c:v>5.4925000000000002E-2</c:v>
                </c:pt>
                <c:pt idx="304">
                  <c:v>5.5002000000000002E-2</c:v>
                </c:pt>
                <c:pt idx="305">
                  <c:v>5.5076E-2</c:v>
                </c:pt>
                <c:pt idx="306">
                  <c:v>5.5125E-2</c:v>
                </c:pt>
                <c:pt idx="307">
                  <c:v>5.5197999999999997E-2</c:v>
                </c:pt>
                <c:pt idx="308">
                  <c:v>5.5272000000000002E-2</c:v>
                </c:pt>
                <c:pt idx="309">
                  <c:v>5.5347E-2</c:v>
                </c:pt>
                <c:pt idx="310">
                  <c:v>5.5421999999999999E-2</c:v>
                </c:pt>
                <c:pt idx="311">
                  <c:v>5.5496999999999998E-2</c:v>
                </c:pt>
                <c:pt idx="312">
                  <c:v>5.5571000000000002E-2</c:v>
                </c:pt>
                <c:pt idx="313">
                  <c:v>5.5652E-2</c:v>
                </c:pt>
                <c:pt idx="314">
                  <c:v>5.5725999999999998E-2</c:v>
                </c:pt>
                <c:pt idx="315">
                  <c:v>5.5801999999999997E-2</c:v>
                </c:pt>
                <c:pt idx="316">
                  <c:v>5.5878999999999998E-2</c:v>
                </c:pt>
                <c:pt idx="317">
                  <c:v>5.5960000000000003E-2</c:v>
                </c:pt>
                <c:pt idx="318">
                  <c:v>5.6042000000000002E-2</c:v>
                </c:pt>
                <c:pt idx="319">
                  <c:v>5.6125000000000001E-2</c:v>
                </c:pt>
                <c:pt idx="320">
                  <c:v>5.6173000000000001E-2</c:v>
                </c:pt>
                <c:pt idx="321">
                  <c:v>5.6252000000000003E-2</c:v>
                </c:pt>
                <c:pt idx="322">
                  <c:v>5.6334000000000002E-2</c:v>
                </c:pt>
                <c:pt idx="323">
                  <c:v>5.6411999999999997E-2</c:v>
                </c:pt>
                <c:pt idx="324">
                  <c:v>5.6494999999999997E-2</c:v>
                </c:pt>
                <c:pt idx="325">
                  <c:v>5.6580999999999999E-2</c:v>
                </c:pt>
                <c:pt idx="326">
                  <c:v>5.6661000000000003E-2</c:v>
                </c:pt>
                <c:pt idx="327">
                  <c:v>5.6743000000000002E-2</c:v>
                </c:pt>
                <c:pt idx="328">
                  <c:v>5.6828999999999998E-2</c:v>
                </c:pt>
                <c:pt idx="329">
                  <c:v>5.6905999999999998E-2</c:v>
                </c:pt>
                <c:pt idx="330">
                  <c:v>5.6982999999999999E-2</c:v>
                </c:pt>
                <c:pt idx="331">
                  <c:v>5.7063999999999997E-2</c:v>
                </c:pt>
                <c:pt idx="332">
                  <c:v>5.7125000000000002E-2</c:v>
                </c:pt>
                <c:pt idx="333">
                  <c:v>5.7190999999999999E-2</c:v>
                </c:pt>
                <c:pt idx="334">
                  <c:v>5.7272000000000003E-2</c:v>
                </c:pt>
                <c:pt idx="335">
                  <c:v>5.7355999999999997E-2</c:v>
                </c:pt>
                <c:pt idx="336">
                  <c:v>5.7438000000000003E-2</c:v>
                </c:pt>
                <c:pt idx="337">
                  <c:v>5.7520000000000002E-2</c:v>
                </c:pt>
                <c:pt idx="338">
                  <c:v>5.7602E-2</c:v>
                </c:pt>
                <c:pt idx="339">
                  <c:v>5.7683999999999999E-2</c:v>
                </c:pt>
                <c:pt idx="340">
                  <c:v>5.7768E-2</c:v>
                </c:pt>
                <c:pt idx="341">
                  <c:v>5.7848999999999998E-2</c:v>
                </c:pt>
                <c:pt idx="342">
                  <c:v>5.7931999999999997E-2</c:v>
                </c:pt>
                <c:pt idx="343">
                  <c:v>5.8014000000000003E-2</c:v>
                </c:pt>
                <c:pt idx="344">
                  <c:v>5.8103000000000002E-2</c:v>
                </c:pt>
                <c:pt idx="345">
                  <c:v>5.8160999999999997E-2</c:v>
                </c:pt>
                <c:pt idx="346">
                  <c:v>5.8250999999999997E-2</c:v>
                </c:pt>
                <c:pt idx="347">
                  <c:v>5.8340999999999997E-2</c:v>
                </c:pt>
                <c:pt idx="348">
                  <c:v>5.8429000000000002E-2</c:v>
                </c:pt>
                <c:pt idx="349">
                  <c:v>5.8512000000000002E-2</c:v>
                </c:pt>
                <c:pt idx="350">
                  <c:v>5.8598999999999998E-2</c:v>
                </c:pt>
                <c:pt idx="351">
                  <c:v>5.8684E-2</c:v>
                </c:pt>
                <c:pt idx="352">
                  <c:v>5.8763000000000003E-2</c:v>
                </c:pt>
                <c:pt idx="353">
                  <c:v>5.8840999999999997E-2</c:v>
                </c:pt>
                <c:pt idx="354">
                  <c:v>5.8928000000000001E-2</c:v>
                </c:pt>
                <c:pt idx="355">
                  <c:v>5.9018000000000001E-2</c:v>
                </c:pt>
                <c:pt idx="356">
                  <c:v>5.9095000000000002E-2</c:v>
                </c:pt>
                <c:pt idx="357">
                  <c:v>5.9149E-2</c:v>
                </c:pt>
                <c:pt idx="358">
                  <c:v>5.9237999999999999E-2</c:v>
                </c:pt>
                <c:pt idx="359">
                  <c:v>5.9318999999999997E-2</c:v>
                </c:pt>
                <c:pt idx="360">
                  <c:v>5.9402000000000003E-2</c:v>
                </c:pt>
                <c:pt idx="361">
                  <c:v>5.9483000000000001E-2</c:v>
                </c:pt>
                <c:pt idx="362">
                  <c:v>5.9575000000000003E-2</c:v>
                </c:pt>
                <c:pt idx="363">
                  <c:v>5.9660999999999999E-2</c:v>
                </c:pt>
                <c:pt idx="364">
                  <c:v>5.9747000000000001E-2</c:v>
                </c:pt>
                <c:pt idx="365">
                  <c:v>5.9825000000000003E-2</c:v>
                </c:pt>
                <c:pt idx="366">
                  <c:v>5.9908000000000003E-2</c:v>
                </c:pt>
                <c:pt idx="367">
                  <c:v>5.9991000000000003E-2</c:v>
                </c:pt>
                <c:pt idx="368">
                  <c:v>6.0077999999999999E-2</c:v>
                </c:pt>
                <c:pt idx="369">
                  <c:v>6.0137999999999997E-2</c:v>
                </c:pt>
                <c:pt idx="370">
                  <c:v>6.0227000000000003E-2</c:v>
                </c:pt>
                <c:pt idx="371">
                  <c:v>6.0310999999999997E-2</c:v>
                </c:pt>
                <c:pt idx="372">
                  <c:v>6.0407000000000002E-2</c:v>
                </c:pt>
                <c:pt idx="373">
                  <c:v>6.0490000000000002E-2</c:v>
                </c:pt>
                <c:pt idx="374">
                  <c:v>6.0578E-2</c:v>
                </c:pt>
                <c:pt idx="375">
                  <c:v>6.0669000000000001E-2</c:v>
                </c:pt>
                <c:pt idx="376">
                  <c:v>6.0763999999999999E-2</c:v>
                </c:pt>
                <c:pt idx="377">
                  <c:v>6.0849E-2</c:v>
                </c:pt>
                <c:pt idx="378">
                  <c:v>6.0937999999999999E-2</c:v>
                </c:pt>
                <c:pt idx="379">
                  <c:v>6.1027999999999999E-2</c:v>
                </c:pt>
                <c:pt idx="380">
                  <c:v>6.1116999999999998E-2</c:v>
                </c:pt>
                <c:pt idx="381">
                  <c:v>6.1177000000000002E-2</c:v>
                </c:pt>
                <c:pt idx="382">
                  <c:v>6.1268000000000003E-2</c:v>
                </c:pt>
                <c:pt idx="383">
                  <c:v>6.1358999999999997E-2</c:v>
                </c:pt>
                <c:pt idx="384">
                  <c:v>6.1448999999999997E-2</c:v>
                </c:pt>
                <c:pt idx="385">
                  <c:v>6.1538000000000002E-2</c:v>
                </c:pt>
                <c:pt idx="386">
                  <c:v>6.1624999999999999E-2</c:v>
                </c:pt>
                <c:pt idx="387">
                  <c:v>6.1712999999999997E-2</c:v>
                </c:pt>
                <c:pt idx="388">
                  <c:v>6.1807000000000001E-2</c:v>
                </c:pt>
                <c:pt idx="389">
                  <c:v>6.1898000000000002E-2</c:v>
                </c:pt>
                <c:pt idx="390">
                  <c:v>6.1988000000000001E-2</c:v>
                </c:pt>
                <c:pt idx="391">
                  <c:v>6.2074999999999998E-2</c:v>
                </c:pt>
                <c:pt idx="392">
                  <c:v>6.2143999999999998E-2</c:v>
                </c:pt>
                <c:pt idx="393">
                  <c:v>6.2238000000000002E-2</c:v>
                </c:pt>
                <c:pt idx="394">
                  <c:v>6.2330000000000003E-2</c:v>
                </c:pt>
                <c:pt idx="395">
                  <c:v>6.2421999999999998E-2</c:v>
                </c:pt>
                <c:pt idx="396">
                  <c:v>6.2519000000000005E-2</c:v>
                </c:pt>
                <c:pt idx="397">
                  <c:v>6.2606999999999996E-2</c:v>
                </c:pt>
                <c:pt idx="398">
                  <c:v>6.2701999999999994E-2</c:v>
                </c:pt>
                <c:pt idx="399">
                  <c:v>6.2800999999999996E-2</c:v>
                </c:pt>
                <c:pt idx="400">
                  <c:v>6.2897999999999996E-2</c:v>
                </c:pt>
                <c:pt idx="401">
                  <c:v>6.2990000000000004E-2</c:v>
                </c:pt>
                <c:pt idx="402">
                  <c:v>6.3085000000000002E-2</c:v>
                </c:pt>
                <c:pt idx="403">
                  <c:v>6.3160999999999995E-2</c:v>
                </c:pt>
                <c:pt idx="404">
                  <c:v>6.3256999999999994E-2</c:v>
                </c:pt>
                <c:pt idx="405">
                  <c:v>6.3350000000000004E-2</c:v>
                </c:pt>
                <c:pt idx="406">
                  <c:v>6.3444E-2</c:v>
                </c:pt>
                <c:pt idx="407">
                  <c:v>6.3533000000000006E-2</c:v>
                </c:pt>
                <c:pt idx="408">
                  <c:v>6.3630000000000006E-2</c:v>
                </c:pt>
                <c:pt idx="409">
                  <c:v>6.3726000000000005E-2</c:v>
                </c:pt>
                <c:pt idx="410">
                  <c:v>6.3827999999999996E-2</c:v>
                </c:pt>
                <c:pt idx="411">
                  <c:v>6.3917000000000002E-2</c:v>
                </c:pt>
                <c:pt idx="412">
                  <c:v>6.4005000000000006E-2</c:v>
                </c:pt>
                <c:pt idx="413">
                  <c:v>6.4100000000000004E-2</c:v>
                </c:pt>
                <c:pt idx="414">
                  <c:v>6.4166000000000001E-2</c:v>
                </c:pt>
                <c:pt idx="415">
                  <c:v>6.4268000000000006E-2</c:v>
                </c:pt>
                <c:pt idx="416">
                  <c:v>6.4368999999999996E-2</c:v>
                </c:pt>
                <c:pt idx="417">
                  <c:v>6.447E-2</c:v>
                </c:pt>
                <c:pt idx="418">
                  <c:v>6.4574000000000006E-2</c:v>
                </c:pt>
                <c:pt idx="419">
                  <c:v>6.4676999999999998E-2</c:v>
                </c:pt>
                <c:pt idx="420">
                  <c:v>6.4771999999999996E-2</c:v>
                </c:pt>
                <c:pt idx="421">
                  <c:v>6.4867999999999995E-2</c:v>
                </c:pt>
                <c:pt idx="422">
                  <c:v>6.4964999999999995E-2</c:v>
                </c:pt>
                <c:pt idx="423">
                  <c:v>6.5065999999999999E-2</c:v>
                </c:pt>
                <c:pt idx="424">
                  <c:v>6.5130999999999994E-2</c:v>
                </c:pt>
                <c:pt idx="425">
                  <c:v>6.5235000000000001E-2</c:v>
                </c:pt>
                <c:pt idx="426">
                  <c:v>6.5334000000000003E-2</c:v>
                </c:pt>
                <c:pt idx="427">
                  <c:v>6.5424999999999997E-2</c:v>
                </c:pt>
                <c:pt idx="428">
                  <c:v>6.5525E-2</c:v>
                </c:pt>
                <c:pt idx="429">
                  <c:v>6.5618999999999997E-2</c:v>
                </c:pt>
                <c:pt idx="430">
                  <c:v>6.5722000000000003E-2</c:v>
                </c:pt>
                <c:pt idx="431">
                  <c:v>6.5823999999999994E-2</c:v>
                </c:pt>
                <c:pt idx="432">
                  <c:v>6.5918000000000004E-2</c:v>
                </c:pt>
                <c:pt idx="433">
                  <c:v>6.6016000000000005E-2</c:v>
                </c:pt>
                <c:pt idx="434">
                  <c:v>6.6113000000000005E-2</c:v>
                </c:pt>
                <c:pt idx="435">
                  <c:v>6.6188999999999998E-2</c:v>
                </c:pt>
                <c:pt idx="436">
                  <c:v>6.6293000000000005E-2</c:v>
                </c:pt>
                <c:pt idx="437">
                  <c:v>6.6389000000000004E-2</c:v>
                </c:pt>
                <c:pt idx="438">
                  <c:v>6.6497000000000001E-2</c:v>
                </c:pt>
                <c:pt idx="439">
                  <c:v>6.6605999999999999E-2</c:v>
                </c:pt>
                <c:pt idx="440">
                  <c:v>6.6709000000000004E-2</c:v>
                </c:pt>
                <c:pt idx="441">
                  <c:v>6.6811999999999996E-2</c:v>
                </c:pt>
                <c:pt idx="442">
                  <c:v>6.6910999999999998E-2</c:v>
                </c:pt>
                <c:pt idx="443">
                  <c:v>6.7016000000000006E-2</c:v>
                </c:pt>
                <c:pt idx="444">
                  <c:v>6.7114999999999994E-2</c:v>
                </c:pt>
                <c:pt idx="445">
                  <c:v>6.7187999999999998E-2</c:v>
                </c:pt>
                <c:pt idx="446">
                  <c:v>6.7297999999999997E-2</c:v>
                </c:pt>
                <c:pt idx="447">
                  <c:v>6.7409999999999998E-2</c:v>
                </c:pt>
                <c:pt idx="448">
                  <c:v>6.7512000000000003E-2</c:v>
                </c:pt>
                <c:pt idx="449">
                  <c:v>6.7612000000000005E-2</c:v>
                </c:pt>
                <c:pt idx="450">
                  <c:v>6.7713999999999996E-2</c:v>
                </c:pt>
                <c:pt idx="451">
                  <c:v>6.7818000000000003E-2</c:v>
                </c:pt>
                <c:pt idx="452">
                  <c:v>6.7922999999999997E-2</c:v>
                </c:pt>
                <c:pt idx="453">
                  <c:v>6.8019999999999997E-2</c:v>
                </c:pt>
                <c:pt idx="454">
                  <c:v>6.8125000000000005E-2</c:v>
                </c:pt>
                <c:pt idx="455">
                  <c:v>6.8208000000000005E-2</c:v>
                </c:pt>
                <c:pt idx="456">
                  <c:v>6.8311999999999998E-2</c:v>
                </c:pt>
                <c:pt idx="457">
                  <c:v>6.8422999999999998E-2</c:v>
                </c:pt>
                <c:pt idx="458">
                  <c:v>6.8531999999999996E-2</c:v>
                </c:pt>
                <c:pt idx="459">
                  <c:v>6.8633E-2</c:v>
                </c:pt>
                <c:pt idx="460">
                  <c:v>6.8739999999999996E-2</c:v>
                </c:pt>
                <c:pt idx="461">
                  <c:v>6.8840999999999999E-2</c:v>
                </c:pt>
                <c:pt idx="462">
                  <c:v>6.8945000000000006E-2</c:v>
                </c:pt>
                <c:pt idx="463">
                  <c:v>6.9053000000000003E-2</c:v>
                </c:pt>
                <c:pt idx="464">
                  <c:v>6.9134000000000001E-2</c:v>
                </c:pt>
                <c:pt idx="465">
                  <c:v>6.9234000000000004E-2</c:v>
                </c:pt>
                <c:pt idx="466">
                  <c:v>6.9337999999999997E-2</c:v>
                </c:pt>
                <c:pt idx="467">
                  <c:v>6.9454000000000002E-2</c:v>
                </c:pt>
                <c:pt idx="468">
                  <c:v>6.9565000000000002E-2</c:v>
                </c:pt>
                <c:pt idx="469">
                  <c:v>6.9670999999999997E-2</c:v>
                </c:pt>
                <c:pt idx="470">
                  <c:v>6.9780999999999996E-2</c:v>
                </c:pt>
                <c:pt idx="471">
                  <c:v>6.9891999999999996E-2</c:v>
                </c:pt>
                <c:pt idx="472">
                  <c:v>6.9994000000000001E-2</c:v>
                </c:pt>
                <c:pt idx="473">
                  <c:v>7.0104E-2</c:v>
                </c:pt>
                <c:pt idx="474">
                  <c:v>7.0178000000000004E-2</c:v>
                </c:pt>
                <c:pt idx="475">
                  <c:v>7.0290000000000005E-2</c:v>
                </c:pt>
                <c:pt idx="476">
                  <c:v>7.0402999999999993E-2</c:v>
                </c:pt>
                <c:pt idx="477">
                  <c:v>7.0517999999999997E-2</c:v>
                </c:pt>
                <c:pt idx="478">
                  <c:v>7.0628999999999997E-2</c:v>
                </c:pt>
                <c:pt idx="479">
                  <c:v>7.0744000000000001E-2</c:v>
                </c:pt>
                <c:pt idx="480">
                  <c:v>7.0852999999999999E-2</c:v>
                </c:pt>
                <c:pt idx="481">
                  <c:v>7.0959999999999995E-2</c:v>
                </c:pt>
                <c:pt idx="482">
                  <c:v>7.1070999999999995E-2</c:v>
                </c:pt>
                <c:pt idx="483">
                  <c:v>7.1159E-2</c:v>
                </c:pt>
                <c:pt idx="484">
                  <c:v>7.1276000000000006E-2</c:v>
                </c:pt>
                <c:pt idx="485">
                  <c:v>7.1381E-2</c:v>
                </c:pt>
                <c:pt idx="486">
                  <c:v>7.1490999999999999E-2</c:v>
                </c:pt>
                <c:pt idx="487">
                  <c:v>7.1597999999999995E-2</c:v>
                </c:pt>
                <c:pt idx="488">
                  <c:v>7.1710999999999997E-2</c:v>
                </c:pt>
                <c:pt idx="489">
                  <c:v>7.1822999999999998E-2</c:v>
                </c:pt>
                <c:pt idx="490">
                  <c:v>7.1939000000000003E-2</c:v>
                </c:pt>
                <c:pt idx="491">
                  <c:v>7.2050000000000003E-2</c:v>
                </c:pt>
                <c:pt idx="492">
                  <c:v>7.2138999999999995E-2</c:v>
                </c:pt>
                <c:pt idx="493">
                  <c:v>7.2250999999999996E-2</c:v>
                </c:pt>
                <c:pt idx="494">
                  <c:v>7.2366E-2</c:v>
                </c:pt>
                <c:pt idx="495">
                  <c:v>7.2475999999999999E-2</c:v>
                </c:pt>
                <c:pt idx="496">
                  <c:v>7.2594000000000006E-2</c:v>
                </c:pt>
                <c:pt idx="497">
                  <c:v>7.2702000000000003E-2</c:v>
                </c:pt>
                <c:pt idx="498">
                  <c:v>7.2817999999999994E-2</c:v>
                </c:pt>
                <c:pt idx="499">
                  <c:v>7.2931999999999997E-2</c:v>
                </c:pt>
                <c:pt idx="500">
                  <c:v>7.3049000000000003E-2</c:v>
                </c:pt>
                <c:pt idx="501">
                  <c:v>7.3138999999999996E-2</c:v>
                </c:pt>
                <c:pt idx="502">
                  <c:v>7.3258000000000004E-2</c:v>
                </c:pt>
                <c:pt idx="503">
                  <c:v>7.3379E-2</c:v>
                </c:pt>
                <c:pt idx="504">
                  <c:v>7.3492000000000002E-2</c:v>
                </c:pt>
                <c:pt idx="505">
                  <c:v>7.3608999999999994E-2</c:v>
                </c:pt>
                <c:pt idx="506">
                  <c:v>7.3726E-2</c:v>
                </c:pt>
                <c:pt idx="507">
                  <c:v>7.3842000000000005E-2</c:v>
                </c:pt>
                <c:pt idx="508">
                  <c:v>7.3969999999999994E-2</c:v>
                </c:pt>
                <c:pt idx="509">
                  <c:v>7.4092000000000005E-2</c:v>
                </c:pt>
                <c:pt idx="510">
                  <c:v>7.4179999999999996E-2</c:v>
                </c:pt>
                <c:pt idx="511">
                  <c:v>7.4309E-2</c:v>
                </c:pt>
                <c:pt idx="512">
                  <c:v>7.4427999999999994E-2</c:v>
                </c:pt>
                <c:pt idx="513">
                  <c:v>7.4548000000000003E-2</c:v>
                </c:pt>
                <c:pt idx="514">
                  <c:v>7.4662999999999993E-2</c:v>
                </c:pt>
                <c:pt idx="515">
                  <c:v>7.4786000000000005E-2</c:v>
                </c:pt>
                <c:pt idx="516">
                  <c:v>7.4898999999999993E-2</c:v>
                </c:pt>
                <c:pt idx="517">
                  <c:v>7.5023999999999993E-2</c:v>
                </c:pt>
                <c:pt idx="518">
                  <c:v>7.5128E-2</c:v>
                </c:pt>
                <c:pt idx="519">
                  <c:v>7.5254000000000001E-2</c:v>
                </c:pt>
                <c:pt idx="520">
                  <c:v>7.5371999999999995E-2</c:v>
                </c:pt>
                <c:pt idx="521">
                  <c:v>7.5497999999999996E-2</c:v>
                </c:pt>
                <c:pt idx="522">
                  <c:v>7.5614000000000001E-2</c:v>
                </c:pt>
                <c:pt idx="523">
                  <c:v>7.5736999999999999E-2</c:v>
                </c:pt>
                <c:pt idx="524">
                  <c:v>7.5858999999999996E-2</c:v>
                </c:pt>
                <c:pt idx="525">
                  <c:v>7.5972999999999999E-2</c:v>
                </c:pt>
                <c:pt idx="526">
                  <c:v>7.6097999999999999E-2</c:v>
                </c:pt>
                <c:pt idx="527">
                  <c:v>7.6196E-2</c:v>
                </c:pt>
                <c:pt idx="528">
                  <c:v>7.6316999999999996E-2</c:v>
                </c:pt>
                <c:pt idx="529">
                  <c:v>7.6430999999999999E-2</c:v>
                </c:pt>
                <c:pt idx="530">
                  <c:v>7.6544000000000001E-2</c:v>
                </c:pt>
                <c:pt idx="531">
                  <c:v>7.6665999999999998E-2</c:v>
                </c:pt>
                <c:pt idx="532">
                  <c:v>7.6781000000000002E-2</c:v>
                </c:pt>
                <c:pt idx="533">
                  <c:v>7.6900999999999997E-2</c:v>
                </c:pt>
                <c:pt idx="534">
                  <c:v>7.7019000000000004E-2</c:v>
                </c:pt>
                <c:pt idx="535">
                  <c:v>7.7124999999999999E-2</c:v>
                </c:pt>
                <c:pt idx="536">
                  <c:v>7.7234999999999998E-2</c:v>
                </c:pt>
                <c:pt idx="537">
                  <c:v>7.7363000000000001E-2</c:v>
                </c:pt>
                <c:pt idx="538">
                  <c:v>7.7480999999999994E-2</c:v>
                </c:pt>
                <c:pt idx="539">
                  <c:v>7.7609999999999998E-2</c:v>
                </c:pt>
                <c:pt idx="540">
                  <c:v>7.7736E-2</c:v>
                </c:pt>
                <c:pt idx="541">
                  <c:v>7.7864000000000003E-2</c:v>
                </c:pt>
                <c:pt idx="542">
                  <c:v>7.7980999999999995E-2</c:v>
                </c:pt>
                <c:pt idx="543">
                  <c:v>7.8117000000000006E-2</c:v>
                </c:pt>
                <c:pt idx="544">
                  <c:v>7.8227000000000005E-2</c:v>
                </c:pt>
                <c:pt idx="545">
                  <c:v>7.8342999999999996E-2</c:v>
                </c:pt>
                <c:pt idx="546">
                  <c:v>7.8459000000000001E-2</c:v>
                </c:pt>
                <c:pt idx="547">
                  <c:v>7.8583E-2</c:v>
                </c:pt>
                <c:pt idx="548">
                  <c:v>7.8711000000000003E-2</c:v>
                </c:pt>
                <c:pt idx="549">
                  <c:v>7.8839999999999993E-2</c:v>
                </c:pt>
                <c:pt idx="550">
                  <c:v>7.8963000000000005E-2</c:v>
                </c:pt>
                <c:pt idx="551">
                  <c:v>7.9092999999999997E-2</c:v>
                </c:pt>
                <c:pt idx="552">
                  <c:v>7.9204999999999998E-2</c:v>
                </c:pt>
                <c:pt idx="553">
                  <c:v>7.9337000000000005E-2</c:v>
                </c:pt>
                <c:pt idx="554">
                  <c:v>7.9465999999999995E-2</c:v>
                </c:pt>
                <c:pt idx="555">
                  <c:v>7.9592999999999997E-2</c:v>
                </c:pt>
                <c:pt idx="556">
                  <c:v>7.9724000000000003E-2</c:v>
                </c:pt>
                <c:pt idx="557">
                  <c:v>7.9852999999999993E-2</c:v>
                </c:pt>
                <c:pt idx="558">
                  <c:v>7.9982999999999999E-2</c:v>
                </c:pt>
                <c:pt idx="559">
                  <c:v>8.0112000000000003E-2</c:v>
                </c:pt>
                <c:pt idx="560">
                  <c:v>8.0235000000000001E-2</c:v>
                </c:pt>
                <c:pt idx="561">
                  <c:v>8.0361000000000002E-2</c:v>
                </c:pt>
                <c:pt idx="562">
                  <c:v>8.0502000000000004E-2</c:v>
                </c:pt>
                <c:pt idx="563">
                  <c:v>8.0634999999999998E-2</c:v>
                </c:pt>
                <c:pt idx="564">
                  <c:v>8.0767000000000005E-2</c:v>
                </c:pt>
                <c:pt idx="565">
                  <c:v>8.0893000000000007E-2</c:v>
                </c:pt>
                <c:pt idx="566">
                  <c:v>8.1019999999999995E-2</c:v>
                </c:pt>
                <c:pt idx="567">
                  <c:v>8.1147999999999998E-2</c:v>
                </c:pt>
                <c:pt idx="568">
                  <c:v>8.1276000000000001E-2</c:v>
                </c:pt>
                <c:pt idx="569">
                  <c:v>8.1398999999999999E-2</c:v>
                </c:pt>
                <c:pt idx="570">
                  <c:v>8.1533999999999995E-2</c:v>
                </c:pt>
                <c:pt idx="571">
                  <c:v>8.1669000000000005E-2</c:v>
                </c:pt>
                <c:pt idx="572">
                  <c:v>8.1813999999999998E-2</c:v>
                </c:pt>
                <c:pt idx="573">
                  <c:v>8.1946000000000005E-2</c:v>
                </c:pt>
                <c:pt idx="574">
                  <c:v>8.2086000000000006E-2</c:v>
                </c:pt>
                <c:pt idx="575">
                  <c:v>8.2207000000000002E-2</c:v>
                </c:pt>
                <c:pt idx="576">
                  <c:v>8.2345000000000002E-2</c:v>
                </c:pt>
                <c:pt idx="577">
                  <c:v>8.2477999999999996E-2</c:v>
                </c:pt>
                <c:pt idx="578">
                  <c:v>8.2612000000000005E-2</c:v>
                </c:pt>
                <c:pt idx="579">
                  <c:v>8.2755999999999996E-2</c:v>
                </c:pt>
                <c:pt idx="580">
                  <c:v>8.2879999999999995E-2</c:v>
                </c:pt>
                <c:pt idx="581">
                  <c:v>8.3013000000000003E-2</c:v>
                </c:pt>
                <c:pt idx="582">
                  <c:v>8.3143999999999996E-2</c:v>
                </c:pt>
                <c:pt idx="583">
                  <c:v>8.3281999999999995E-2</c:v>
                </c:pt>
                <c:pt idx="584">
                  <c:v>8.3418000000000006E-2</c:v>
                </c:pt>
                <c:pt idx="585">
                  <c:v>8.3551E-2</c:v>
                </c:pt>
                <c:pt idx="586">
                  <c:v>8.3690000000000001E-2</c:v>
                </c:pt>
                <c:pt idx="587">
                  <c:v>8.3825999999999998E-2</c:v>
                </c:pt>
                <c:pt idx="588">
                  <c:v>8.3979999999999999E-2</c:v>
                </c:pt>
                <c:pt idx="589">
                  <c:v>8.4124000000000004E-2</c:v>
                </c:pt>
                <c:pt idx="590">
                  <c:v>8.4251000000000006E-2</c:v>
                </c:pt>
                <c:pt idx="591">
                  <c:v>8.4386000000000003E-2</c:v>
                </c:pt>
                <c:pt idx="592">
                  <c:v>8.4515000000000007E-2</c:v>
                </c:pt>
                <c:pt idx="593">
                  <c:v>8.4654999999999994E-2</c:v>
                </c:pt>
                <c:pt idx="594">
                  <c:v>8.4791000000000005E-2</c:v>
                </c:pt>
                <c:pt idx="595">
                  <c:v>8.4930000000000005E-2</c:v>
                </c:pt>
                <c:pt idx="596">
                  <c:v>8.5068000000000005E-2</c:v>
                </c:pt>
                <c:pt idx="597">
                  <c:v>8.5189000000000001E-2</c:v>
                </c:pt>
                <c:pt idx="598">
                  <c:v>8.5322999999999996E-2</c:v>
                </c:pt>
                <c:pt idx="599">
                  <c:v>8.5466E-2</c:v>
                </c:pt>
                <c:pt idx="600">
                  <c:v>8.5605000000000001E-2</c:v>
                </c:pt>
                <c:pt idx="601">
                  <c:v>8.5740999999999998E-2</c:v>
                </c:pt>
                <c:pt idx="602">
                  <c:v>8.5887000000000005E-2</c:v>
                </c:pt>
                <c:pt idx="603">
                  <c:v>8.6023000000000002E-2</c:v>
                </c:pt>
                <c:pt idx="604">
                  <c:v>8.6153999999999994E-2</c:v>
                </c:pt>
                <c:pt idx="605">
                  <c:v>8.6285000000000001E-2</c:v>
                </c:pt>
                <c:pt idx="606">
                  <c:v>8.6420999999999998E-2</c:v>
                </c:pt>
                <c:pt idx="607">
                  <c:v>8.6563000000000001E-2</c:v>
                </c:pt>
                <c:pt idx="608">
                  <c:v>8.6705000000000004E-2</c:v>
                </c:pt>
                <c:pt idx="609">
                  <c:v>8.6851999999999999E-2</c:v>
                </c:pt>
                <c:pt idx="610">
                  <c:v>8.6987999999999996E-2</c:v>
                </c:pt>
                <c:pt idx="611">
                  <c:v>8.7124999999999994E-2</c:v>
                </c:pt>
                <c:pt idx="612">
                  <c:v>8.7263999999999994E-2</c:v>
                </c:pt>
                <c:pt idx="613">
                  <c:v>8.7403999999999996E-2</c:v>
                </c:pt>
                <c:pt idx="614">
                  <c:v>8.7545999999999999E-2</c:v>
                </c:pt>
                <c:pt idx="615">
                  <c:v>8.7673000000000001E-2</c:v>
                </c:pt>
                <c:pt idx="616">
                  <c:v>8.7813000000000002E-2</c:v>
                </c:pt>
                <c:pt idx="617">
                  <c:v>8.7964000000000001E-2</c:v>
                </c:pt>
                <c:pt idx="618">
                  <c:v>8.8104000000000002E-2</c:v>
                </c:pt>
                <c:pt idx="619">
                  <c:v>8.8235999999999995E-2</c:v>
                </c:pt>
                <c:pt idx="620">
                  <c:v>8.8382000000000002E-2</c:v>
                </c:pt>
                <c:pt idx="621">
                  <c:v>8.8529999999999998E-2</c:v>
                </c:pt>
                <c:pt idx="622">
                  <c:v>8.8671E-2</c:v>
                </c:pt>
                <c:pt idx="623">
                  <c:v>8.8819999999999996E-2</c:v>
                </c:pt>
                <c:pt idx="624">
                  <c:v>8.8970999999999995E-2</c:v>
                </c:pt>
                <c:pt idx="625">
                  <c:v>8.9124999999999996E-2</c:v>
                </c:pt>
                <c:pt idx="626">
                  <c:v>8.9272000000000004E-2</c:v>
                </c:pt>
                <c:pt idx="627">
                  <c:v>8.9413000000000006E-2</c:v>
                </c:pt>
                <c:pt idx="628">
                  <c:v>8.9557999999999999E-2</c:v>
                </c:pt>
                <c:pt idx="629">
                  <c:v>8.9708999999999997E-2</c:v>
                </c:pt>
                <c:pt idx="630">
                  <c:v>8.9851E-2</c:v>
                </c:pt>
                <c:pt idx="631">
                  <c:v>9.0001999999999999E-2</c:v>
                </c:pt>
                <c:pt idx="632">
                  <c:v>9.0143000000000001E-2</c:v>
                </c:pt>
                <c:pt idx="633">
                  <c:v>9.0291999999999997E-2</c:v>
                </c:pt>
                <c:pt idx="634">
                  <c:v>9.0441999999999995E-2</c:v>
                </c:pt>
                <c:pt idx="635">
                  <c:v>9.0584999999999999E-2</c:v>
                </c:pt>
                <c:pt idx="636">
                  <c:v>9.0746999999999994E-2</c:v>
                </c:pt>
                <c:pt idx="637">
                  <c:v>9.0902999999999998E-2</c:v>
                </c:pt>
                <c:pt idx="638">
                  <c:v>9.1062000000000004E-2</c:v>
                </c:pt>
                <c:pt idx="639">
                  <c:v>9.1197E-2</c:v>
                </c:pt>
                <c:pt idx="640">
                  <c:v>9.1351000000000002E-2</c:v>
                </c:pt>
                <c:pt idx="641">
                  <c:v>9.1500999999999999E-2</c:v>
                </c:pt>
                <c:pt idx="642">
                  <c:v>9.1647999999999993E-2</c:v>
                </c:pt>
                <c:pt idx="643">
                  <c:v>9.1802999999999996E-2</c:v>
                </c:pt>
                <c:pt idx="644">
                  <c:v>9.1956999999999997E-2</c:v>
                </c:pt>
                <c:pt idx="645">
                  <c:v>9.2105000000000006E-2</c:v>
                </c:pt>
                <c:pt idx="646">
                  <c:v>9.2247999999999997E-2</c:v>
                </c:pt>
                <c:pt idx="647">
                  <c:v>9.2405000000000001E-2</c:v>
                </c:pt>
                <c:pt idx="648">
                  <c:v>9.2561000000000004E-2</c:v>
                </c:pt>
                <c:pt idx="649">
                  <c:v>9.2706999999999998E-2</c:v>
                </c:pt>
                <c:pt idx="650">
                  <c:v>9.2859999999999998E-2</c:v>
                </c:pt>
                <c:pt idx="651">
                  <c:v>9.3010999999999996E-2</c:v>
                </c:pt>
                <c:pt idx="652">
                  <c:v>9.3147999999999995E-2</c:v>
                </c:pt>
                <c:pt idx="653">
                  <c:v>9.3295000000000003E-2</c:v>
                </c:pt>
                <c:pt idx="654">
                  <c:v>9.3447000000000002E-2</c:v>
                </c:pt>
                <c:pt idx="655">
                  <c:v>9.3598000000000001E-2</c:v>
                </c:pt>
                <c:pt idx="656">
                  <c:v>9.3757999999999994E-2</c:v>
                </c:pt>
                <c:pt idx="657">
                  <c:v>9.3904000000000001E-2</c:v>
                </c:pt>
                <c:pt idx="658">
                  <c:v>9.4070000000000001E-2</c:v>
                </c:pt>
                <c:pt idx="659">
                  <c:v>9.4205999999999998E-2</c:v>
                </c:pt>
                <c:pt idx="660">
                  <c:v>9.4367000000000006E-2</c:v>
                </c:pt>
                <c:pt idx="661">
                  <c:v>9.4520999999999994E-2</c:v>
                </c:pt>
                <c:pt idx="662">
                  <c:v>9.4681000000000001E-2</c:v>
                </c:pt>
                <c:pt idx="663">
                  <c:v>9.4841999999999996E-2</c:v>
                </c:pt>
                <c:pt idx="664">
                  <c:v>9.5007999999999995E-2</c:v>
                </c:pt>
                <c:pt idx="665">
                  <c:v>9.5159999999999995E-2</c:v>
                </c:pt>
                <c:pt idx="666">
                  <c:v>9.5314999999999997E-2</c:v>
                </c:pt>
                <c:pt idx="667">
                  <c:v>9.5467999999999997E-2</c:v>
                </c:pt>
                <c:pt idx="668">
                  <c:v>9.5633999999999997E-2</c:v>
                </c:pt>
                <c:pt idx="669">
                  <c:v>9.5799999999999996E-2</c:v>
                </c:pt>
                <c:pt idx="670">
                  <c:v>9.5971000000000001E-2</c:v>
                </c:pt>
                <c:pt idx="671">
                  <c:v>9.6125000000000002E-2</c:v>
                </c:pt>
                <c:pt idx="672">
                  <c:v>9.6282000000000006E-2</c:v>
                </c:pt>
                <c:pt idx="673">
                  <c:v>9.6443000000000001E-2</c:v>
                </c:pt>
                <c:pt idx="674">
                  <c:v>9.6595E-2</c:v>
                </c:pt>
                <c:pt idx="675">
                  <c:v>9.6759999999999999E-2</c:v>
                </c:pt>
                <c:pt idx="676">
                  <c:v>9.6923999999999996E-2</c:v>
                </c:pt>
                <c:pt idx="677">
                  <c:v>9.7071000000000005E-2</c:v>
                </c:pt>
                <c:pt idx="678">
                  <c:v>9.7217999999999999E-2</c:v>
                </c:pt>
                <c:pt idx="679">
                  <c:v>9.7382999999999997E-2</c:v>
                </c:pt>
                <c:pt idx="680">
                  <c:v>9.7541000000000003E-2</c:v>
                </c:pt>
                <c:pt idx="681">
                  <c:v>9.7702999999999998E-2</c:v>
                </c:pt>
                <c:pt idx="682">
                  <c:v>9.7860000000000003E-2</c:v>
                </c:pt>
                <c:pt idx="683">
                  <c:v>9.8028000000000004E-2</c:v>
                </c:pt>
                <c:pt idx="684">
                  <c:v>9.8171999999999995E-2</c:v>
                </c:pt>
                <c:pt idx="685">
                  <c:v>9.8326999999999998E-2</c:v>
                </c:pt>
                <c:pt idx="686">
                  <c:v>9.8507999999999998E-2</c:v>
                </c:pt>
                <c:pt idx="687">
                  <c:v>9.8684999999999995E-2</c:v>
                </c:pt>
                <c:pt idx="688">
                  <c:v>9.8840999999999998E-2</c:v>
                </c:pt>
                <c:pt idx="689">
                  <c:v>9.9002000000000007E-2</c:v>
                </c:pt>
                <c:pt idx="690">
                  <c:v>9.9152000000000004E-2</c:v>
                </c:pt>
                <c:pt idx="691">
                  <c:v>9.9323999999999996E-2</c:v>
                </c:pt>
                <c:pt idx="692">
                  <c:v>9.9490999999999996E-2</c:v>
                </c:pt>
                <c:pt idx="693">
                  <c:v>9.9661E-2</c:v>
                </c:pt>
                <c:pt idx="694">
                  <c:v>9.9826999999999999E-2</c:v>
                </c:pt>
                <c:pt idx="695">
                  <c:v>9.9998000000000004E-2</c:v>
                </c:pt>
                <c:pt idx="696">
                  <c:v>0.10016700000000001</c:v>
                </c:pt>
                <c:pt idx="697">
                  <c:v>0.10033</c:v>
                </c:pt>
                <c:pt idx="698">
                  <c:v>0.10050099999999999</c:v>
                </c:pt>
                <c:pt idx="699">
                  <c:v>0.100662</c:v>
                </c:pt>
                <c:pt idx="700">
                  <c:v>0.100843</c:v>
                </c:pt>
                <c:pt idx="701">
                  <c:v>0.101007</c:v>
                </c:pt>
                <c:pt idx="702">
                  <c:v>0.10115499999999999</c:v>
                </c:pt>
                <c:pt idx="703">
                  <c:v>0.10132099999999999</c:v>
                </c:pt>
                <c:pt idx="704">
                  <c:v>0.10149</c:v>
                </c:pt>
                <c:pt idx="705">
                  <c:v>0.10165299999999999</c:v>
                </c:pt>
                <c:pt idx="706">
                  <c:v>0.101828</c:v>
                </c:pt>
                <c:pt idx="707">
                  <c:v>0.101996</c:v>
                </c:pt>
                <c:pt idx="708">
                  <c:v>0.102155</c:v>
                </c:pt>
                <c:pt idx="709">
                  <c:v>0.10231999999999999</c:v>
                </c:pt>
                <c:pt idx="710">
                  <c:v>0.102494</c:v>
                </c:pt>
                <c:pt idx="711">
                  <c:v>0.102663</c:v>
                </c:pt>
                <c:pt idx="712">
                  <c:v>0.102842</c:v>
                </c:pt>
                <c:pt idx="713">
                  <c:v>0.103024</c:v>
                </c:pt>
                <c:pt idx="714">
                  <c:v>0.10319300000000001</c:v>
                </c:pt>
                <c:pt idx="715">
                  <c:v>0.103362</c:v>
                </c:pt>
                <c:pt idx="716">
                  <c:v>0.103544</c:v>
                </c:pt>
                <c:pt idx="717">
                  <c:v>0.10372199999999999</c:v>
                </c:pt>
                <c:pt idx="718">
                  <c:v>0.10391</c:v>
                </c:pt>
                <c:pt idx="719">
                  <c:v>0.104087</c:v>
                </c:pt>
                <c:pt idx="720">
                  <c:v>0.104255</c:v>
                </c:pt>
                <c:pt idx="721">
                  <c:v>0.104433</c:v>
                </c:pt>
                <c:pt idx="722">
                  <c:v>0.10460700000000001</c:v>
                </c:pt>
                <c:pt idx="723">
                  <c:v>0.10478700000000001</c:v>
                </c:pt>
                <c:pt idx="724">
                  <c:v>0.104953</c:v>
                </c:pt>
                <c:pt idx="725">
                  <c:v>0.10512000000000001</c:v>
                </c:pt>
                <c:pt idx="726">
                  <c:v>0.10528899999999999</c:v>
                </c:pt>
                <c:pt idx="727">
                  <c:v>0.105476</c:v>
                </c:pt>
                <c:pt idx="728">
                  <c:v>0.105656</c:v>
                </c:pt>
                <c:pt idx="729">
                  <c:v>0.105849</c:v>
                </c:pt>
                <c:pt idx="730">
                  <c:v>0.106029</c:v>
                </c:pt>
                <c:pt idx="731">
                  <c:v>0.106196</c:v>
                </c:pt>
                <c:pt idx="732">
                  <c:v>0.106376</c:v>
                </c:pt>
                <c:pt idx="733">
                  <c:v>0.10655299999999999</c:v>
                </c:pt>
                <c:pt idx="734">
                  <c:v>0.10673299999999999</c:v>
                </c:pt>
                <c:pt idx="735">
                  <c:v>0.106923</c:v>
                </c:pt>
                <c:pt idx="736">
                  <c:v>0.107101</c:v>
                </c:pt>
                <c:pt idx="737">
                  <c:v>0.10728</c:v>
                </c:pt>
                <c:pt idx="738">
                  <c:v>0.10745499999999999</c:v>
                </c:pt>
                <c:pt idx="739">
                  <c:v>0.10763</c:v>
                </c:pt>
                <c:pt idx="740">
                  <c:v>0.107821</c:v>
                </c:pt>
                <c:pt idx="741">
                  <c:v>0.10800700000000001</c:v>
                </c:pt>
                <c:pt idx="742">
                  <c:v>0.10817599999999999</c:v>
                </c:pt>
                <c:pt idx="743">
                  <c:v>0.108359</c:v>
                </c:pt>
                <c:pt idx="744">
                  <c:v>0.108545</c:v>
                </c:pt>
                <c:pt idx="745">
                  <c:v>0.108733</c:v>
                </c:pt>
                <c:pt idx="746">
                  <c:v>0.10891199999999999</c:v>
                </c:pt>
                <c:pt idx="747">
                  <c:v>0.109101</c:v>
                </c:pt>
                <c:pt idx="748">
                  <c:v>0.10927199999999999</c:v>
                </c:pt>
                <c:pt idx="749">
                  <c:v>0.10946</c:v>
                </c:pt>
                <c:pt idx="750">
                  <c:v>0.109638</c:v>
                </c:pt>
                <c:pt idx="751">
                  <c:v>0.109819</c:v>
                </c:pt>
                <c:pt idx="752">
                  <c:v>0.109997</c:v>
                </c:pt>
                <c:pt idx="753">
                  <c:v>0.110169</c:v>
                </c:pt>
                <c:pt idx="754">
                  <c:v>0.110349</c:v>
                </c:pt>
                <c:pt idx="755">
                  <c:v>0.110529</c:v>
                </c:pt>
                <c:pt idx="756">
                  <c:v>0.11072700000000001</c:v>
                </c:pt>
                <c:pt idx="757">
                  <c:v>0.110913</c:v>
                </c:pt>
                <c:pt idx="758">
                  <c:v>0.111106</c:v>
                </c:pt>
                <c:pt idx="759">
                  <c:v>0.11127099999999999</c:v>
                </c:pt>
                <c:pt idx="760">
                  <c:v>0.111454</c:v>
                </c:pt>
                <c:pt idx="761">
                  <c:v>0.11164499999999999</c:v>
                </c:pt>
                <c:pt idx="762">
                  <c:v>0.111836</c:v>
                </c:pt>
                <c:pt idx="763">
                  <c:v>0.11203399999999999</c:v>
                </c:pt>
                <c:pt idx="764">
                  <c:v>0.112222</c:v>
                </c:pt>
                <c:pt idx="765">
                  <c:v>0.112414</c:v>
                </c:pt>
                <c:pt idx="766">
                  <c:v>0.112612</c:v>
                </c:pt>
                <c:pt idx="767">
                  <c:v>0.11279500000000001</c:v>
                </c:pt>
                <c:pt idx="768">
                  <c:v>0.112986</c:v>
                </c:pt>
                <c:pt idx="769">
                  <c:v>0.11315799999999999</c:v>
                </c:pt>
                <c:pt idx="770">
                  <c:v>0.113354</c:v>
                </c:pt>
                <c:pt idx="771">
                  <c:v>0.113563</c:v>
                </c:pt>
                <c:pt idx="772">
                  <c:v>0.113735</c:v>
                </c:pt>
                <c:pt idx="773">
                  <c:v>0.113926</c:v>
                </c:pt>
                <c:pt idx="774">
                  <c:v>0.11411300000000001</c:v>
                </c:pt>
                <c:pt idx="775">
                  <c:v>0.114289</c:v>
                </c:pt>
                <c:pt idx="776">
                  <c:v>0.11448999999999999</c:v>
                </c:pt>
                <c:pt idx="777">
                  <c:v>0.11466999999999999</c:v>
                </c:pt>
                <c:pt idx="778">
                  <c:v>0.11486</c:v>
                </c:pt>
                <c:pt idx="779">
                  <c:v>0.115051</c:v>
                </c:pt>
                <c:pt idx="780">
                  <c:v>0.115234</c:v>
                </c:pt>
                <c:pt idx="781">
                  <c:v>0.115427</c:v>
                </c:pt>
                <c:pt idx="782">
                  <c:v>0.11561299999999999</c:v>
                </c:pt>
                <c:pt idx="783">
                  <c:v>0.11580500000000001</c:v>
                </c:pt>
                <c:pt idx="784">
                  <c:v>0.11600199999999999</c:v>
                </c:pt>
                <c:pt idx="785">
                  <c:v>0.116191</c:v>
                </c:pt>
                <c:pt idx="786">
                  <c:v>0.116386</c:v>
                </c:pt>
                <c:pt idx="787">
                  <c:v>0.116579</c:v>
                </c:pt>
                <c:pt idx="788">
                  <c:v>0.116761</c:v>
                </c:pt>
                <c:pt idx="789">
                  <c:v>0.11695</c:v>
                </c:pt>
                <c:pt idx="790">
                  <c:v>0.117132</c:v>
                </c:pt>
                <c:pt idx="791">
                  <c:v>0.117326</c:v>
                </c:pt>
                <c:pt idx="792">
                  <c:v>0.11752799999999999</c:v>
                </c:pt>
                <c:pt idx="793">
                  <c:v>0.117715</c:v>
                </c:pt>
                <c:pt idx="794">
                  <c:v>0.11792</c:v>
                </c:pt>
                <c:pt idx="795">
                  <c:v>0.118103</c:v>
                </c:pt>
                <c:pt idx="796">
                  <c:v>0.118295</c:v>
                </c:pt>
                <c:pt idx="797">
                  <c:v>0.11848400000000001</c:v>
                </c:pt>
                <c:pt idx="798">
                  <c:v>0.11869499999999999</c:v>
                </c:pt>
                <c:pt idx="799">
                  <c:v>0.118896</c:v>
                </c:pt>
                <c:pt idx="800">
                  <c:v>0.119093</c:v>
                </c:pt>
                <c:pt idx="801">
                  <c:v>0.119279</c:v>
                </c:pt>
                <c:pt idx="802">
                  <c:v>0.11948400000000001</c:v>
                </c:pt>
                <c:pt idx="803">
                  <c:v>0.119672</c:v>
                </c:pt>
                <c:pt idx="804">
                  <c:v>0.119884</c:v>
                </c:pt>
                <c:pt idx="805">
                  <c:v>0.120076</c:v>
                </c:pt>
                <c:pt idx="806">
                  <c:v>0.12026000000000001</c:v>
                </c:pt>
                <c:pt idx="807">
                  <c:v>0.12045</c:v>
                </c:pt>
                <c:pt idx="808">
                  <c:v>0.120638</c:v>
                </c:pt>
                <c:pt idx="809">
                  <c:v>0.120834</c:v>
                </c:pt>
                <c:pt idx="810">
                  <c:v>0.12103800000000001</c:v>
                </c:pt>
                <c:pt idx="811">
                  <c:v>0.121227</c:v>
                </c:pt>
                <c:pt idx="812">
                  <c:v>0.121423</c:v>
                </c:pt>
                <c:pt idx="813">
                  <c:v>0.121613</c:v>
                </c:pt>
                <c:pt idx="814">
                  <c:v>0.12180299999999999</c:v>
                </c:pt>
                <c:pt idx="815">
                  <c:v>0.12199500000000001</c:v>
                </c:pt>
                <c:pt idx="816">
                  <c:v>0.122187</c:v>
                </c:pt>
                <c:pt idx="817">
                  <c:v>0.122387</c:v>
                </c:pt>
                <c:pt idx="818">
                  <c:v>0.122602</c:v>
                </c:pt>
                <c:pt idx="819">
                  <c:v>0.122792</c:v>
                </c:pt>
                <c:pt idx="820">
                  <c:v>0.122984</c:v>
                </c:pt>
                <c:pt idx="821">
                  <c:v>0.12317500000000001</c:v>
                </c:pt>
                <c:pt idx="822">
                  <c:v>0.12339799999999999</c:v>
                </c:pt>
                <c:pt idx="823">
                  <c:v>0.123601</c:v>
                </c:pt>
                <c:pt idx="824">
                  <c:v>0.123797</c:v>
                </c:pt>
                <c:pt idx="825">
                  <c:v>0.124005</c:v>
                </c:pt>
                <c:pt idx="826">
                  <c:v>0.124206</c:v>
                </c:pt>
                <c:pt idx="827">
                  <c:v>0.124422</c:v>
                </c:pt>
                <c:pt idx="828">
                  <c:v>0.12463100000000001</c:v>
                </c:pt>
                <c:pt idx="829">
                  <c:v>0.124846</c:v>
                </c:pt>
                <c:pt idx="830">
                  <c:v>0.12504899999999999</c:v>
                </c:pt>
                <c:pt idx="831">
                  <c:v>0.12523100000000001</c:v>
                </c:pt>
                <c:pt idx="832">
                  <c:v>0.12543399999999999</c:v>
                </c:pt>
                <c:pt idx="833">
                  <c:v>0.125641</c:v>
                </c:pt>
                <c:pt idx="834">
                  <c:v>0.12585399999999999</c:v>
                </c:pt>
                <c:pt idx="835">
                  <c:v>0.12604699999999999</c:v>
                </c:pt>
                <c:pt idx="836">
                  <c:v>0.126245</c:v>
                </c:pt>
                <c:pt idx="837">
                  <c:v>0.12645400000000001</c:v>
                </c:pt>
                <c:pt idx="838">
                  <c:v>0.12665799999999999</c:v>
                </c:pt>
                <c:pt idx="839">
                  <c:v>0.12686600000000001</c:v>
                </c:pt>
                <c:pt idx="840">
                  <c:v>0.127078</c:v>
                </c:pt>
                <c:pt idx="841">
                  <c:v>0.12729199999999999</c:v>
                </c:pt>
                <c:pt idx="842">
                  <c:v>0.1275</c:v>
                </c:pt>
                <c:pt idx="843">
                  <c:v>0.127718</c:v>
                </c:pt>
                <c:pt idx="844">
                  <c:v>0.127916</c:v>
                </c:pt>
                <c:pt idx="845">
                  <c:v>0.12812499999999999</c:v>
                </c:pt>
                <c:pt idx="846">
                  <c:v>0.12831999999999999</c:v>
                </c:pt>
                <c:pt idx="847">
                  <c:v>0.12852</c:v>
                </c:pt>
                <c:pt idx="848">
                  <c:v>0.128716</c:v>
                </c:pt>
                <c:pt idx="849">
                  <c:v>0.12893299999999999</c:v>
                </c:pt>
                <c:pt idx="850">
                  <c:v>0.12914</c:v>
                </c:pt>
                <c:pt idx="851">
                  <c:v>0.129357</c:v>
                </c:pt>
                <c:pt idx="852">
                  <c:v>0.129582</c:v>
                </c:pt>
                <c:pt idx="853">
                  <c:v>0.129803</c:v>
                </c:pt>
                <c:pt idx="854">
                  <c:v>0.13001199999999999</c:v>
                </c:pt>
                <c:pt idx="855">
                  <c:v>0.13020699999999999</c:v>
                </c:pt>
                <c:pt idx="856">
                  <c:v>0.13041700000000001</c:v>
                </c:pt>
                <c:pt idx="857">
                  <c:v>0.130657</c:v>
                </c:pt>
                <c:pt idx="858">
                  <c:v>0.13086400000000001</c:v>
                </c:pt>
                <c:pt idx="859">
                  <c:v>0.131075</c:v>
                </c:pt>
                <c:pt idx="860">
                  <c:v>0.13128600000000001</c:v>
                </c:pt>
                <c:pt idx="861">
                  <c:v>0.13151399999999999</c:v>
                </c:pt>
                <c:pt idx="862">
                  <c:v>0.131741</c:v>
                </c:pt>
                <c:pt idx="863">
                  <c:v>0.13195899999999999</c:v>
                </c:pt>
                <c:pt idx="864">
                  <c:v>0.13217300000000001</c:v>
                </c:pt>
                <c:pt idx="865">
                  <c:v>0.132387</c:v>
                </c:pt>
                <c:pt idx="866">
                  <c:v>0.13261600000000001</c:v>
                </c:pt>
                <c:pt idx="867">
                  <c:v>0.13284099999999999</c:v>
                </c:pt>
                <c:pt idx="868">
                  <c:v>0.133053</c:v>
                </c:pt>
                <c:pt idx="869">
                  <c:v>0.13327700000000001</c:v>
                </c:pt>
                <c:pt idx="870">
                  <c:v>0.13350999999999999</c:v>
                </c:pt>
                <c:pt idx="871">
                  <c:v>0.13372300000000001</c:v>
                </c:pt>
                <c:pt idx="872">
                  <c:v>0.13394</c:v>
                </c:pt>
                <c:pt idx="873">
                  <c:v>0.13414699999999999</c:v>
                </c:pt>
                <c:pt idx="874">
                  <c:v>0.13436600000000001</c:v>
                </c:pt>
                <c:pt idx="875">
                  <c:v>0.13458400000000001</c:v>
                </c:pt>
                <c:pt idx="876">
                  <c:v>0.13481599999999999</c:v>
                </c:pt>
                <c:pt idx="877">
                  <c:v>0.135023</c:v>
                </c:pt>
                <c:pt idx="878">
                  <c:v>0.135238</c:v>
                </c:pt>
                <c:pt idx="879">
                  <c:v>0.13545599999999999</c:v>
                </c:pt>
                <c:pt idx="880">
                  <c:v>0.13566700000000001</c:v>
                </c:pt>
                <c:pt idx="881">
                  <c:v>0.13589999999999999</c:v>
                </c:pt>
                <c:pt idx="882">
                  <c:v>0.136127</c:v>
                </c:pt>
                <c:pt idx="883">
                  <c:v>0.13634399999999999</c:v>
                </c:pt>
                <c:pt idx="884">
                  <c:v>0.13655999999999999</c:v>
                </c:pt>
                <c:pt idx="885">
                  <c:v>0.136795</c:v>
                </c:pt>
                <c:pt idx="886">
                  <c:v>0.137015</c:v>
                </c:pt>
                <c:pt idx="887">
                  <c:v>0.13722200000000001</c:v>
                </c:pt>
                <c:pt idx="888">
                  <c:v>0.13744600000000001</c:v>
                </c:pt>
                <c:pt idx="889">
                  <c:v>0.13767399999999999</c:v>
                </c:pt>
                <c:pt idx="890">
                  <c:v>0.137908</c:v>
                </c:pt>
                <c:pt idx="891">
                  <c:v>0.138125</c:v>
                </c:pt>
                <c:pt idx="892">
                  <c:v>0.13833699999999999</c:v>
                </c:pt>
                <c:pt idx="893">
                  <c:v>0.138572</c:v>
                </c:pt>
                <c:pt idx="894">
                  <c:v>0.13879</c:v>
                </c:pt>
                <c:pt idx="895">
                  <c:v>0.13900599999999999</c:v>
                </c:pt>
                <c:pt idx="896">
                  <c:v>0.13922899999999999</c:v>
                </c:pt>
                <c:pt idx="897">
                  <c:v>0.139435</c:v>
                </c:pt>
                <c:pt idx="898">
                  <c:v>0.13965</c:v>
                </c:pt>
                <c:pt idx="899">
                  <c:v>0.13988500000000001</c:v>
                </c:pt>
                <c:pt idx="900">
                  <c:v>0.14011899999999999</c:v>
                </c:pt>
                <c:pt idx="901">
                  <c:v>0.14033200000000001</c:v>
                </c:pt>
                <c:pt idx="902">
                  <c:v>0.14055400000000001</c:v>
                </c:pt>
                <c:pt idx="903">
                  <c:v>0.140787</c:v>
                </c:pt>
                <c:pt idx="904">
                  <c:v>0.141015</c:v>
                </c:pt>
                <c:pt idx="905">
                  <c:v>0.14124400000000001</c:v>
                </c:pt>
                <c:pt idx="906">
                  <c:v>0.14147299999999999</c:v>
                </c:pt>
                <c:pt idx="907">
                  <c:v>0.14172399999999999</c:v>
                </c:pt>
                <c:pt idx="908">
                  <c:v>0.141954</c:v>
                </c:pt>
                <c:pt idx="909">
                  <c:v>0.142184</c:v>
                </c:pt>
                <c:pt idx="910">
                  <c:v>0.14241200000000001</c:v>
                </c:pt>
                <c:pt idx="911">
                  <c:v>0.14265600000000001</c:v>
                </c:pt>
                <c:pt idx="912">
                  <c:v>0.142896</c:v>
                </c:pt>
                <c:pt idx="913">
                  <c:v>0.143122</c:v>
                </c:pt>
                <c:pt idx="914">
                  <c:v>0.143373</c:v>
                </c:pt>
                <c:pt idx="915">
                  <c:v>0.143623</c:v>
                </c:pt>
                <c:pt idx="916">
                  <c:v>0.14385500000000001</c:v>
                </c:pt>
                <c:pt idx="917">
                  <c:v>0.14408299999999999</c:v>
                </c:pt>
                <c:pt idx="918">
                  <c:v>0.14433399999999999</c:v>
                </c:pt>
                <c:pt idx="919">
                  <c:v>0.144566</c:v>
                </c:pt>
                <c:pt idx="920">
                  <c:v>0.14479400000000001</c:v>
                </c:pt>
                <c:pt idx="921">
                  <c:v>0.14501500000000001</c:v>
                </c:pt>
                <c:pt idx="922">
                  <c:v>0.14524999999999999</c:v>
                </c:pt>
                <c:pt idx="923">
                  <c:v>0.14550199999999999</c:v>
                </c:pt>
                <c:pt idx="924">
                  <c:v>0.145732</c:v>
                </c:pt>
                <c:pt idx="925">
                  <c:v>0.145957</c:v>
                </c:pt>
                <c:pt idx="926">
                  <c:v>0.14618400000000001</c:v>
                </c:pt>
                <c:pt idx="927">
                  <c:v>0.14641899999999999</c:v>
                </c:pt>
                <c:pt idx="928">
                  <c:v>0.14665400000000001</c:v>
                </c:pt>
                <c:pt idx="929">
                  <c:v>0.14690800000000001</c:v>
                </c:pt>
                <c:pt idx="930">
                  <c:v>0.147146</c:v>
                </c:pt>
                <c:pt idx="931">
                  <c:v>0.14738399999999999</c:v>
                </c:pt>
                <c:pt idx="932">
                  <c:v>0.14763999999999999</c:v>
                </c:pt>
                <c:pt idx="933">
                  <c:v>0.14788399999999999</c:v>
                </c:pt>
                <c:pt idx="934">
                  <c:v>0.14813000000000001</c:v>
                </c:pt>
                <c:pt idx="935">
                  <c:v>0.148367</c:v>
                </c:pt>
                <c:pt idx="936">
                  <c:v>0.14860400000000001</c:v>
                </c:pt>
                <c:pt idx="937">
                  <c:v>0.148842</c:v>
                </c:pt>
                <c:pt idx="938">
                  <c:v>0.14907400000000001</c:v>
                </c:pt>
                <c:pt idx="939">
                  <c:v>0.14930399999999999</c:v>
                </c:pt>
                <c:pt idx="940">
                  <c:v>0.14953</c:v>
                </c:pt>
                <c:pt idx="941">
                  <c:v>0.149779</c:v>
                </c:pt>
                <c:pt idx="942">
                  <c:v>0.15002399999999999</c:v>
                </c:pt>
                <c:pt idx="943">
                  <c:v>0.15024999999999999</c:v>
                </c:pt>
                <c:pt idx="944">
                  <c:v>0.15049799999999999</c:v>
                </c:pt>
                <c:pt idx="945">
                  <c:v>0.15074399999999999</c:v>
                </c:pt>
                <c:pt idx="946">
                  <c:v>0.15099399999999999</c:v>
                </c:pt>
                <c:pt idx="947">
                  <c:v>0.15123900000000001</c:v>
                </c:pt>
                <c:pt idx="948">
                  <c:v>0.151502</c:v>
                </c:pt>
                <c:pt idx="949">
                  <c:v>0.15174099999999999</c:v>
                </c:pt>
                <c:pt idx="950">
                  <c:v>0.15199399999999999</c:v>
                </c:pt>
                <c:pt idx="951">
                  <c:v>0.152225</c:v>
                </c:pt>
                <c:pt idx="952">
                  <c:v>0.152471</c:v>
                </c:pt>
                <c:pt idx="953">
                  <c:v>0.15270900000000001</c:v>
                </c:pt>
                <c:pt idx="954">
                  <c:v>0.15296599999999999</c:v>
                </c:pt>
                <c:pt idx="955">
                  <c:v>0.15321799999999999</c:v>
                </c:pt>
                <c:pt idx="956">
                  <c:v>0.15346799999999999</c:v>
                </c:pt>
                <c:pt idx="957">
                  <c:v>0.15370600000000001</c:v>
                </c:pt>
                <c:pt idx="958">
                  <c:v>0.15396199999999999</c:v>
                </c:pt>
                <c:pt idx="959">
                  <c:v>0.154199</c:v>
                </c:pt>
                <c:pt idx="960">
                  <c:v>0.154446</c:v>
                </c:pt>
                <c:pt idx="961">
                  <c:v>0.15467900000000001</c:v>
                </c:pt>
                <c:pt idx="962">
                  <c:v>0.154921</c:v>
                </c:pt>
                <c:pt idx="963">
                  <c:v>0.15514900000000001</c:v>
                </c:pt>
                <c:pt idx="964">
                  <c:v>0.155391</c:v>
                </c:pt>
                <c:pt idx="965">
                  <c:v>0.15563299999999999</c:v>
                </c:pt>
                <c:pt idx="966">
                  <c:v>0.15587799999999999</c:v>
                </c:pt>
                <c:pt idx="967">
                  <c:v>0.15612400000000001</c:v>
                </c:pt>
                <c:pt idx="968">
                  <c:v>0.15637599999999999</c:v>
                </c:pt>
                <c:pt idx="969">
                  <c:v>0.15662499999999999</c:v>
                </c:pt>
                <c:pt idx="970">
                  <c:v>0.156888</c:v>
                </c:pt>
                <c:pt idx="971">
                  <c:v>0.157137</c:v>
                </c:pt>
                <c:pt idx="972">
                  <c:v>0.15737999999999999</c:v>
                </c:pt>
                <c:pt idx="973">
                  <c:v>0.15763099999999999</c:v>
                </c:pt>
                <c:pt idx="974">
                  <c:v>0.15787300000000001</c:v>
                </c:pt>
                <c:pt idx="975">
                  <c:v>0.15812399999999999</c:v>
                </c:pt>
                <c:pt idx="976">
                  <c:v>0.15837000000000001</c:v>
                </c:pt>
                <c:pt idx="977">
                  <c:v>0.15862200000000001</c:v>
                </c:pt>
                <c:pt idx="978">
                  <c:v>0.15886800000000001</c:v>
                </c:pt>
                <c:pt idx="979">
                  <c:v>0.15911400000000001</c:v>
                </c:pt>
                <c:pt idx="980">
                  <c:v>0.15937100000000001</c:v>
                </c:pt>
                <c:pt idx="981">
                  <c:v>0.159635</c:v>
                </c:pt>
                <c:pt idx="982">
                  <c:v>0.159887</c:v>
                </c:pt>
                <c:pt idx="983">
                  <c:v>0.16012599999999999</c:v>
                </c:pt>
                <c:pt idx="984">
                  <c:v>0.160389</c:v>
                </c:pt>
                <c:pt idx="985">
                  <c:v>0.16062699999999999</c:v>
                </c:pt>
                <c:pt idx="986">
                  <c:v>0.16087000000000001</c:v>
                </c:pt>
                <c:pt idx="987">
                  <c:v>0.16112599999999999</c:v>
                </c:pt>
                <c:pt idx="988">
                  <c:v>0.16138</c:v>
                </c:pt>
                <c:pt idx="989">
                  <c:v>0.16162399999999999</c:v>
                </c:pt>
                <c:pt idx="990">
                  <c:v>0.161883</c:v>
                </c:pt>
                <c:pt idx="991">
                  <c:v>0.16213900000000001</c:v>
                </c:pt>
                <c:pt idx="992">
                  <c:v>0.16242000000000001</c:v>
                </c:pt>
                <c:pt idx="993">
                  <c:v>0.162661</c:v>
                </c:pt>
                <c:pt idx="994">
                  <c:v>0.16292999999999999</c:v>
                </c:pt>
                <c:pt idx="995">
                  <c:v>0.163188</c:v>
                </c:pt>
                <c:pt idx="996">
                  <c:v>0.163434</c:v>
                </c:pt>
                <c:pt idx="997">
                  <c:v>0.16369</c:v>
                </c:pt>
                <c:pt idx="998">
                  <c:v>0.16395000000000001</c:v>
                </c:pt>
                <c:pt idx="999">
                  <c:v>0.16420100000000001</c:v>
                </c:pt>
                <c:pt idx="1000">
                  <c:v>0.164466</c:v>
                </c:pt>
                <c:pt idx="1001">
                  <c:v>0.16472899999999999</c:v>
                </c:pt>
                <c:pt idx="1002">
                  <c:v>0.16498199999999999</c:v>
                </c:pt>
                <c:pt idx="1003">
                  <c:v>0.16522999999999999</c:v>
                </c:pt>
                <c:pt idx="1004">
                  <c:v>0.165488</c:v>
                </c:pt>
                <c:pt idx="1005">
                  <c:v>0.165744</c:v>
                </c:pt>
                <c:pt idx="1006">
                  <c:v>0.16600999999999999</c:v>
                </c:pt>
                <c:pt idx="1007">
                  <c:v>0.16625599999999999</c:v>
                </c:pt>
                <c:pt idx="1008">
                  <c:v>0.166518</c:v>
                </c:pt>
                <c:pt idx="1009">
                  <c:v>0.166771</c:v>
                </c:pt>
                <c:pt idx="1010">
                  <c:v>0.16703299999999999</c:v>
                </c:pt>
                <c:pt idx="1011">
                  <c:v>0.167299</c:v>
                </c:pt>
                <c:pt idx="1012">
                  <c:v>0.16755700000000001</c:v>
                </c:pt>
                <c:pt idx="1013">
                  <c:v>0.16781599999999999</c:v>
                </c:pt>
                <c:pt idx="1014">
                  <c:v>0.16808000000000001</c:v>
                </c:pt>
                <c:pt idx="1015">
                  <c:v>0.16834199999999999</c:v>
                </c:pt>
                <c:pt idx="1016">
                  <c:v>0.168599</c:v>
                </c:pt>
                <c:pt idx="1017">
                  <c:v>0.16886300000000001</c:v>
                </c:pt>
                <c:pt idx="1018">
                  <c:v>0.169124</c:v>
                </c:pt>
                <c:pt idx="1019">
                  <c:v>0.16938</c:v>
                </c:pt>
                <c:pt idx="1020">
                  <c:v>0.169631</c:v>
                </c:pt>
                <c:pt idx="1021">
                  <c:v>0.169903</c:v>
                </c:pt>
                <c:pt idx="1022">
                  <c:v>0.17014899999999999</c:v>
                </c:pt>
                <c:pt idx="1023">
                  <c:v>0.170404</c:v>
                </c:pt>
                <c:pt idx="1024">
                  <c:v>0.17066100000000001</c:v>
                </c:pt>
                <c:pt idx="1025">
                  <c:v>0.170929</c:v>
                </c:pt>
                <c:pt idx="1026">
                  <c:v>0.17118800000000001</c:v>
                </c:pt>
                <c:pt idx="1027">
                  <c:v>0.171459</c:v>
                </c:pt>
                <c:pt idx="1028">
                  <c:v>0.171713</c:v>
                </c:pt>
                <c:pt idx="1029">
                  <c:v>0.17197599999999999</c:v>
                </c:pt>
                <c:pt idx="1030">
                  <c:v>0.17224400000000001</c:v>
                </c:pt>
                <c:pt idx="1031">
                  <c:v>0.17252100000000001</c:v>
                </c:pt>
                <c:pt idx="1032">
                  <c:v>0.17277200000000001</c:v>
                </c:pt>
                <c:pt idx="1033">
                  <c:v>0.173037</c:v>
                </c:pt>
                <c:pt idx="1034">
                  <c:v>0.17329600000000001</c:v>
                </c:pt>
                <c:pt idx="1035">
                  <c:v>0.17355899999999999</c:v>
                </c:pt>
                <c:pt idx="1036">
                  <c:v>0.17383799999999999</c:v>
                </c:pt>
                <c:pt idx="1037">
                  <c:v>0.17408599999999999</c:v>
                </c:pt>
                <c:pt idx="1038">
                  <c:v>0.17433299999999999</c:v>
                </c:pt>
                <c:pt idx="1039">
                  <c:v>0.17460100000000001</c:v>
                </c:pt>
                <c:pt idx="1040">
                  <c:v>0.174874</c:v>
                </c:pt>
                <c:pt idx="1041">
                  <c:v>0.17513500000000001</c:v>
                </c:pt>
                <c:pt idx="1042">
                  <c:v>0.175402</c:v>
                </c:pt>
                <c:pt idx="1043">
                  <c:v>0.17567099999999999</c:v>
                </c:pt>
                <c:pt idx="1044">
                  <c:v>0.17594499999999999</c:v>
                </c:pt>
                <c:pt idx="1045">
                  <c:v>0.17623800000000001</c:v>
                </c:pt>
                <c:pt idx="1046">
                  <c:v>0.17652300000000001</c:v>
                </c:pt>
                <c:pt idx="1047">
                  <c:v>0.17679</c:v>
                </c:pt>
                <c:pt idx="1048">
                  <c:v>0.17704700000000001</c:v>
                </c:pt>
                <c:pt idx="1049">
                  <c:v>0.17730799999999999</c:v>
                </c:pt>
                <c:pt idx="1050">
                  <c:v>0.17757600000000001</c:v>
                </c:pt>
                <c:pt idx="1051">
                  <c:v>0.177841</c:v>
                </c:pt>
                <c:pt idx="1052">
                  <c:v>0.17810699999999999</c:v>
                </c:pt>
                <c:pt idx="1053">
                  <c:v>0.17835899999999999</c:v>
                </c:pt>
                <c:pt idx="1054">
                  <c:v>0.178649</c:v>
                </c:pt>
                <c:pt idx="1055">
                  <c:v>0.178925</c:v>
                </c:pt>
                <c:pt idx="1056">
                  <c:v>0.179199</c:v>
                </c:pt>
                <c:pt idx="1057">
                  <c:v>0.179484</c:v>
                </c:pt>
                <c:pt idx="1058">
                  <c:v>0.17976400000000001</c:v>
                </c:pt>
                <c:pt idx="1059">
                  <c:v>0.18002399999999999</c:v>
                </c:pt>
                <c:pt idx="1060">
                  <c:v>0.180286</c:v>
                </c:pt>
                <c:pt idx="1061">
                  <c:v>0.180562</c:v>
                </c:pt>
                <c:pt idx="1062">
                  <c:v>0.18084</c:v>
                </c:pt>
                <c:pt idx="1063">
                  <c:v>0.18113499999999999</c:v>
                </c:pt>
                <c:pt idx="1064">
                  <c:v>0.181425</c:v>
                </c:pt>
                <c:pt idx="1065">
                  <c:v>0.18171399999999999</c:v>
                </c:pt>
                <c:pt idx="1066">
                  <c:v>0.18198400000000001</c:v>
                </c:pt>
                <c:pt idx="1067">
                  <c:v>0.182255</c:v>
                </c:pt>
                <c:pt idx="1068">
                  <c:v>0.18251600000000001</c:v>
                </c:pt>
                <c:pt idx="1069">
                  <c:v>0.18279500000000001</c:v>
                </c:pt>
                <c:pt idx="1070">
                  <c:v>0.18307300000000001</c:v>
                </c:pt>
                <c:pt idx="1071">
                  <c:v>0.183336</c:v>
                </c:pt>
                <c:pt idx="1072">
                  <c:v>0.18360199999999999</c:v>
                </c:pt>
                <c:pt idx="1073">
                  <c:v>0.18387100000000001</c:v>
                </c:pt>
                <c:pt idx="1074">
                  <c:v>0.18413199999999999</c:v>
                </c:pt>
                <c:pt idx="1075">
                  <c:v>0.18440999999999999</c:v>
                </c:pt>
                <c:pt idx="1076">
                  <c:v>0.18468599999999999</c:v>
                </c:pt>
                <c:pt idx="1077">
                  <c:v>0.18495200000000001</c:v>
                </c:pt>
                <c:pt idx="1078">
                  <c:v>0.18523000000000001</c:v>
                </c:pt>
                <c:pt idx="1079">
                  <c:v>0.18549299999999999</c:v>
                </c:pt>
                <c:pt idx="1080">
                  <c:v>0.18576599999999999</c:v>
                </c:pt>
                <c:pt idx="1081">
                  <c:v>0.186052</c:v>
                </c:pt>
                <c:pt idx="1082">
                  <c:v>0.18632499999999999</c:v>
                </c:pt>
                <c:pt idx="1083">
                  <c:v>0.186614</c:v>
                </c:pt>
                <c:pt idx="1084">
                  <c:v>0.18686700000000001</c:v>
                </c:pt>
                <c:pt idx="1085">
                  <c:v>0.187142</c:v>
                </c:pt>
                <c:pt idx="1086">
                  <c:v>0.187442</c:v>
                </c:pt>
                <c:pt idx="1087">
                  <c:v>0.187725</c:v>
                </c:pt>
                <c:pt idx="1088">
                  <c:v>0.18801000000000001</c:v>
                </c:pt>
                <c:pt idx="1089">
                  <c:v>0.188274</c:v>
                </c:pt>
                <c:pt idx="1090">
                  <c:v>0.188558</c:v>
                </c:pt>
                <c:pt idx="1091">
                  <c:v>0.188833</c:v>
                </c:pt>
                <c:pt idx="1092">
                  <c:v>0.18912499999999999</c:v>
                </c:pt>
                <c:pt idx="1093">
                  <c:v>0.18940100000000001</c:v>
                </c:pt>
                <c:pt idx="1094">
                  <c:v>0.18968599999999999</c:v>
                </c:pt>
                <c:pt idx="1095">
                  <c:v>0.19</c:v>
                </c:pt>
                <c:pt idx="1096">
                  <c:v>0.19029699999999999</c:v>
                </c:pt>
                <c:pt idx="1097">
                  <c:v>0.19058</c:v>
                </c:pt>
                <c:pt idx="1098">
                  <c:v>0.190862</c:v>
                </c:pt>
                <c:pt idx="1099">
                  <c:v>0.19111500000000001</c:v>
                </c:pt>
                <c:pt idx="1100">
                  <c:v>0.19137000000000001</c:v>
                </c:pt>
                <c:pt idx="1101">
                  <c:v>0.19166800000000001</c:v>
                </c:pt>
                <c:pt idx="1102">
                  <c:v>0.191941</c:v>
                </c:pt>
                <c:pt idx="1103">
                  <c:v>0.19219600000000001</c:v>
                </c:pt>
                <c:pt idx="1104">
                  <c:v>0.19245899999999999</c:v>
                </c:pt>
                <c:pt idx="1105">
                  <c:v>0.19276599999999999</c:v>
                </c:pt>
                <c:pt idx="1106">
                  <c:v>0.193023</c:v>
                </c:pt>
                <c:pt idx="1107">
                  <c:v>0.19330700000000001</c:v>
                </c:pt>
                <c:pt idx="1108">
                  <c:v>0.193602</c:v>
                </c:pt>
                <c:pt idx="1109">
                  <c:v>0.19386999999999999</c:v>
                </c:pt>
                <c:pt idx="1110">
                  <c:v>0.19414699999999999</c:v>
                </c:pt>
                <c:pt idx="1111">
                  <c:v>0.194443</c:v>
                </c:pt>
                <c:pt idx="1112">
                  <c:v>0.19472200000000001</c:v>
                </c:pt>
                <c:pt idx="1113">
                  <c:v>0.19501199999999999</c:v>
                </c:pt>
                <c:pt idx="1114">
                  <c:v>0.195294</c:v>
                </c:pt>
                <c:pt idx="1115">
                  <c:v>0.19556999999999999</c:v>
                </c:pt>
                <c:pt idx="1116">
                  <c:v>0.19586300000000001</c:v>
                </c:pt>
                <c:pt idx="1117">
                  <c:v>0.19614599999999999</c:v>
                </c:pt>
                <c:pt idx="1118">
                  <c:v>0.19641800000000001</c:v>
                </c:pt>
                <c:pt idx="1119">
                  <c:v>0.196716</c:v>
                </c:pt>
                <c:pt idx="1120">
                  <c:v>0.19697999999999999</c:v>
                </c:pt>
                <c:pt idx="1121">
                  <c:v>0.19725400000000001</c:v>
                </c:pt>
                <c:pt idx="1122">
                  <c:v>0.19753200000000001</c:v>
                </c:pt>
                <c:pt idx="1123">
                  <c:v>0.19781499999999999</c:v>
                </c:pt>
                <c:pt idx="1124">
                  <c:v>0.19808700000000001</c:v>
                </c:pt>
                <c:pt idx="1125">
                  <c:v>0.198377</c:v>
                </c:pt>
                <c:pt idx="1126">
                  <c:v>0.19866200000000001</c:v>
                </c:pt>
                <c:pt idx="1127">
                  <c:v>0.19894100000000001</c:v>
                </c:pt>
                <c:pt idx="1128">
                  <c:v>0.19924800000000001</c:v>
                </c:pt>
                <c:pt idx="1129">
                  <c:v>0.19953499999999999</c:v>
                </c:pt>
                <c:pt idx="1130">
                  <c:v>0.199827</c:v>
                </c:pt>
                <c:pt idx="1131">
                  <c:v>0.20011999999999999</c:v>
                </c:pt>
                <c:pt idx="1132">
                  <c:v>0.20039999999999999</c:v>
                </c:pt>
                <c:pt idx="1133">
                  <c:v>0.20069000000000001</c:v>
                </c:pt>
                <c:pt idx="1134">
                  <c:v>0.20099</c:v>
                </c:pt>
                <c:pt idx="1135">
                  <c:v>0.201268</c:v>
                </c:pt>
                <c:pt idx="1136">
                  <c:v>0.20156499999999999</c:v>
                </c:pt>
                <c:pt idx="1137">
                  <c:v>0.20184299999999999</c:v>
                </c:pt>
                <c:pt idx="1138">
                  <c:v>0.20211299999999999</c:v>
                </c:pt>
                <c:pt idx="1139">
                  <c:v>0.20238999999999999</c:v>
                </c:pt>
                <c:pt idx="1140">
                  <c:v>0.202679</c:v>
                </c:pt>
                <c:pt idx="1141">
                  <c:v>0.202954</c:v>
                </c:pt>
                <c:pt idx="1142">
                  <c:v>0.20324700000000001</c:v>
                </c:pt>
                <c:pt idx="1143">
                  <c:v>0.203546</c:v>
                </c:pt>
                <c:pt idx="1144">
                  <c:v>0.203842</c:v>
                </c:pt>
                <c:pt idx="1145">
                  <c:v>0.20414099999999999</c:v>
                </c:pt>
                <c:pt idx="1146">
                  <c:v>0.204429</c:v>
                </c:pt>
                <c:pt idx="1147">
                  <c:v>0.20473</c:v>
                </c:pt>
                <c:pt idx="1148">
                  <c:v>0.20503299999999999</c:v>
                </c:pt>
                <c:pt idx="1149">
                  <c:v>0.205314</c:v>
                </c:pt>
                <c:pt idx="1150">
                  <c:v>0.20560100000000001</c:v>
                </c:pt>
                <c:pt idx="1151">
                  <c:v>0.20589299999999999</c:v>
                </c:pt>
                <c:pt idx="1152">
                  <c:v>0.20618500000000001</c:v>
                </c:pt>
                <c:pt idx="1153">
                  <c:v>0.20649500000000001</c:v>
                </c:pt>
                <c:pt idx="1154">
                  <c:v>0.20676800000000001</c:v>
                </c:pt>
                <c:pt idx="1155">
                  <c:v>0.207061</c:v>
                </c:pt>
                <c:pt idx="1156">
                  <c:v>0.20735600000000001</c:v>
                </c:pt>
                <c:pt idx="1157">
                  <c:v>0.20765900000000001</c:v>
                </c:pt>
                <c:pt idx="1158">
                  <c:v>0.207957</c:v>
                </c:pt>
                <c:pt idx="1159">
                  <c:v>0.208255</c:v>
                </c:pt>
                <c:pt idx="1160">
                  <c:v>0.20854700000000001</c:v>
                </c:pt>
                <c:pt idx="1161">
                  <c:v>0.208838</c:v>
                </c:pt>
                <c:pt idx="1162">
                  <c:v>0.20912500000000001</c:v>
                </c:pt>
                <c:pt idx="1163">
                  <c:v>0.20941899999999999</c:v>
                </c:pt>
                <c:pt idx="1164">
                  <c:v>0.20970800000000001</c:v>
                </c:pt>
                <c:pt idx="1165">
                  <c:v>0.21000199999999999</c:v>
                </c:pt>
                <c:pt idx="1166">
                  <c:v>0.21029800000000001</c:v>
                </c:pt>
                <c:pt idx="1167">
                  <c:v>0.21060699999999999</c:v>
                </c:pt>
                <c:pt idx="1168">
                  <c:v>0.210899</c:v>
                </c:pt>
                <c:pt idx="1169">
                  <c:v>0.211178</c:v>
                </c:pt>
                <c:pt idx="1170">
                  <c:v>0.21147199999999999</c:v>
                </c:pt>
                <c:pt idx="1171">
                  <c:v>0.21176900000000001</c:v>
                </c:pt>
                <c:pt idx="1172">
                  <c:v>0.21207599999999999</c:v>
                </c:pt>
                <c:pt idx="1173">
                  <c:v>0.212371</c:v>
                </c:pt>
                <c:pt idx="1174">
                  <c:v>0.212675</c:v>
                </c:pt>
                <c:pt idx="1175">
                  <c:v>0.21296499999999999</c:v>
                </c:pt>
                <c:pt idx="1176">
                  <c:v>0.21326200000000001</c:v>
                </c:pt>
                <c:pt idx="1177">
                  <c:v>0.21354899999999999</c:v>
                </c:pt>
                <c:pt idx="1178">
                  <c:v>0.21384400000000001</c:v>
                </c:pt>
                <c:pt idx="1179">
                  <c:v>0.214143</c:v>
                </c:pt>
                <c:pt idx="1180">
                  <c:v>0.21444199999999999</c:v>
                </c:pt>
                <c:pt idx="1181">
                  <c:v>0.21473100000000001</c:v>
                </c:pt>
                <c:pt idx="1182">
                  <c:v>0.21501899999999999</c:v>
                </c:pt>
                <c:pt idx="1183">
                  <c:v>0.21532299999999999</c:v>
                </c:pt>
                <c:pt idx="1184">
                  <c:v>0.21562200000000001</c:v>
                </c:pt>
                <c:pt idx="1185">
                  <c:v>0.21590799999999999</c:v>
                </c:pt>
                <c:pt idx="1186">
                  <c:v>0.216192</c:v>
                </c:pt>
                <c:pt idx="1187">
                  <c:v>0.216504</c:v>
                </c:pt>
                <c:pt idx="1188">
                  <c:v>0.21680199999999999</c:v>
                </c:pt>
                <c:pt idx="1189">
                  <c:v>0.21710299999999999</c:v>
                </c:pt>
                <c:pt idx="1190">
                  <c:v>0.21737999999999999</c:v>
                </c:pt>
                <c:pt idx="1191">
                  <c:v>0.21768299999999999</c:v>
                </c:pt>
                <c:pt idx="1192">
                  <c:v>0.217972</c:v>
                </c:pt>
                <c:pt idx="1193">
                  <c:v>0.21829200000000001</c:v>
                </c:pt>
                <c:pt idx="1194">
                  <c:v>0.218588</c:v>
                </c:pt>
                <c:pt idx="1195">
                  <c:v>0.218917</c:v>
                </c:pt>
                <c:pt idx="1196">
                  <c:v>0.21920000000000001</c:v>
                </c:pt>
                <c:pt idx="1197">
                  <c:v>0.21949199999999999</c:v>
                </c:pt>
                <c:pt idx="1198">
                  <c:v>0.21978900000000001</c:v>
                </c:pt>
                <c:pt idx="1199">
                  <c:v>0.22009899999999999</c:v>
                </c:pt>
                <c:pt idx="1200">
                  <c:v>0.22039400000000001</c:v>
                </c:pt>
                <c:pt idx="1201">
                  <c:v>0.220697</c:v>
                </c:pt>
                <c:pt idx="1202">
                  <c:v>0.22098499999999999</c:v>
                </c:pt>
                <c:pt idx="1203">
                  <c:v>0.22128</c:v>
                </c:pt>
                <c:pt idx="1204">
                  <c:v>0.22156899999999999</c:v>
                </c:pt>
                <c:pt idx="1205">
                  <c:v>0.22187499999999999</c:v>
                </c:pt>
                <c:pt idx="1206">
                  <c:v>0.222163</c:v>
                </c:pt>
                <c:pt idx="1207">
                  <c:v>0.222466</c:v>
                </c:pt>
                <c:pt idx="1208">
                  <c:v>0.22278700000000001</c:v>
                </c:pt>
                <c:pt idx="1209">
                  <c:v>0.22306999999999999</c:v>
                </c:pt>
                <c:pt idx="1210">
                  <c:v>0.223357</c:v>
                </c:pt>
                <c:pt idx="1211">
                  <c:v>0.223659</c:v>
                </c:pt>
                <c:pt idx="1212">
                  <c:v>0.22398799999999999</c:v>
                </c:pt>
                <c:pt idx="1213">
                  <c:v>0.22428400000000001</c:v>
                </c:pt>
                <c:pt idx="1214">
                  <c:v>0.22459599999999999</c:v>
                </c:pt>
                <c:pt idx="1215">
                  <c:v>0.22489100000000001</c:v>
                </c:pt>
                <c:pt idx="1216">
                  <c:v>0.22518099999999999</c:v>
                </c:pt>
                <c:pt idx="1217">
                  <c:v>0.225495</c:v>
                </c:pt>
                <c:pt idx="1218">
                  <c:v>0.22579199999999999</c:v>
                </c:pt>
                <c:pt idx="1219">
                  <c:v>0.226104</c:v>
                </c:pt>
                <c:pt idx="1220">
                  <c:v>0.22639799999999999</c:v>
                </c:pt>
                <c:pt idx="1221">
                  <c:v>0.22672800000000001</c:v>
                </c:pt>
                <c:pt idx="1222">
                  <c:v>0.22704199999999999</c:v>
                </c:pt>
                <c:pt idx="1223">
                  <c:v>0.22734099999999999</c:v>
                </c:pt>
                <c:pt idx="1224">
                  <c:v>0.22763700000000001</c:v>
                </c:pt>
                <c:pt idx="1225">
                  <c:v>0.22795699999999999</c:v>
                </c:pt>
                <c:pt idx="1226">
                  <c:v>0.22825100000000001</c:v>
                </c:pt>
                <c:pt idx="1227">
                  <c:v>0.228542</c:v>
                </c:pt>
                <c:pt idx="1228">
                  <c:v>0.22884299999999999</c:v>
                </c:pt>
                <c:pt idx="1229">
                  <c:v>0.22914100000000001</c:v>
                </c:pt>
                <c:pt idx="1230">
                  <c:v>0.22945399999999999</c:v>
                </c:pt>
                <c:pt idx="1231">
                  <c:v>0.22977300000000001</c:v>
                </c:pt>
                <c:pt idx="1232">
                  <c:v>0.23006499999999999</c:v>
                </c:pt>
                <c:pt idx="1233">
                  <c:v>0.23036000000000001</c:v>
                </c:pt>
                <c:pt idx="1234">
                  <c:v>0.23066700000000001</c:v>
                </c:pt>
                <c:pt idx="1235">
                  <c:v>0.23097699999999999</c:v>
                </c:pt>
                <c:pt idx="1236">
                  <c:v>0.231292</c:v>
                </c:pt>
                <c:pt idx="1237">
                  <c:v>0.231604</c:v>
                </c:pt>
                <c:pt idx="1238">
                  <c:v>0.23189499999999999</c:v>
                </c:pt>
                <c:pt idx="1239">
                  <c:v>0.23219200000000001</c:v>
                </c:pt>
                <c:pt idx="1240">
                  <c:v>0.23250299999999999</c:v>
                </c:pt>
                <c:pt idx="1241">
                  <c:v>0.23280500000000001</c:v>
                </c:pt>
                <c:pt idx="1242">
                  <c:v>0.233129</c:v>
                </c:pt>
                <c:pt idx="1243">
                  <c:v>0.23343900000000001</c:v>
                </c:pt>
                <c:pt idx="1244">
                  <c:v>0.23374600000000001</c:v>
                </c:pt>
                <c:pt idx="1245">
                  <c:v>0.23407</c:v>
                </c:pt>
                <c:pt idx="1246">
                  <c:v>0.234378</c:v>
                </c:pt>
                <c:pt idx="1247">
                  <c:v>0.23466699999999999</c:v>
                </c:pt>
                <c:pt idx="1248">
                  <c:v>0.234959</c:v>
                </c:pt>
                <c:pt idx="1249">
                  <c:v>0.23527699999999999</c:v>
                </c:pt>
                <c:pt idx="1250">
                  <c:v>0.23558999999999999</c:v>
                </c:pt>
                <c:pt idx="1251">
                  <c:v>0.23589599999999999</c:v>
                </c:pt>
                <c:pt idx="1252">
                  <c:v>0.236205</c:v>
                </c:pt>
                <c:pt idx="1253">
                  <c:v>0.23651700000000001</c:v>
                </c:pt>
                <c:pt idx="1254">
                  <c:v>0.23682800000000001</c:v>
                </c:pt>
                <c:pt idx="1255">
                  <c:v>0.23713400000000001</c:v>
                </c:pt>
                <c:pt idx="1256">
                  <c:v>0.23744399999999999</c:v>
                </c:pt>
                <c:pt idx="1257">
                  <c:v>0.23777699999999999</c:v>
                </c:pt>
                <c:pt idx="1258">
                  <c:v>0.23808399999999999</c:v>
                </c:pt>
                <c:pt idx="1259">
                  <c:v>0.2384</c:v>
                </c:pt>
                <c:pt idx="1260">
                  <c:v>0.23872399999999999</c:v>
                </c:pt>
                <c:pt idx="1261">
                  <c:v>0.239008</c:v>
                </c:pt>
                <c:pt idx="1262">
                  <c:v>0.23930399999999999</c:v>
                </c:pt>
                <c:pt idx="1263">
                  <c:v>0.239616</c:v>
                </c:pt>
                <c:pt idx="1264">
                  <c:v>0.23991000000000001</c:v>
                </c:pt>
                <c:pt idx="1265">
                  <c:v>0.24022199999999999</c:v>
                </c:pt>
                <c:pt idx="1266">
                  <c:v>0.24055099999999999</c:v>
                </c:pt>
                <c:pt idx="1267">
                  <c:v>0.240844</c:v>
                </c:pt>
                <c:pt idx="1268">
                  <c:v>0.24115800000000001</c:v>
                </c:pt>
                <c:pt idx="1269">
                  <c:v>0.241483</c:v>
                </c:pt>
                <c:pt idx="1270">
                  <c:v>0.24180399999999999</c:v>
                </c:pt>
                <c:pt idx="1271">
                  <c:v>0.24212</c:v>
                </c:pt>
                <c:pt idx="1272">
                  <c:v>0.24241599999999999</c:v>
                </c:pt>
                <c:pt idx="1273">
                  <c:v>0.24273</c:v>
                </c:pt>
                <c:pt idx="1274">
                  <c:v>0.243061</c:v>
                </c:pt>
                <c:pt idx="1275">
                  <c:v>0.24340200000000001</c:v>
                </c:pt>
                <c:pt idx="1276">
                  <c:v>0.24371499999999999</c:v>
                </c:pt>
                <c:pt idx="1277">
                  <c:v>0.244037</c:v>
                </c:pt>
                <c:pt idx="1278">
                  <c:v>0.244365</c:v>
                </c:pt>
                <c:pt idx="1279">
                  <c:v>0.244702</c:v>
                </c:pt>
                <c:pt idx="1280">
                  <c:v>0.24502699999999999</c:v>
                </c:pt>
                <c:pt idx="1281">
                  <c:v>0.24534</c:v>
                </c:pt>
                <c:pt idx="1282">
                  <c:v>0.245644</c:v>
                </c:pt>
                <c:pt idx="1283">
                  <c:v>0.245953</c:v>
                </c:pt>
                <c:pt idx="1284">
                  <c:v>0.24627299999999999</c:v>
                </c:pt>
                <c:pt idx="1285">
                  <c:v>0.246582</c:v>
                </c:pt>
                <c:pt idx="1286">
                  <c:v>0.246891</c:v>
                </c:pt>
                <c:pt idx="1287">
                  <c:v>0.24720600000000001</c:v>
                </c:pt>
                <c:pt idx="1288">
                  <c:v>0.24754699999999999</c:v>
                </c:pt>
                <c:pt idx="1289">
                  <c:v>0.24790300000000001</c:v>
                </c:pt>
                <c:pt idx="1290">
                  <c:v>0.24823400000000001</c:v>
                </c:pt>
                <c:pt idx="1291">
                  <c:v>0.24854499999999999</c:v>
                </c:pt>
                <c:pt idx="1292">
                  <c:v>0.24886900000000001</c:v>
                </c:pt>
                <c:pt idx="1293">
                  <c:v>0.24918899999999999</c:v>
                </c:pt>
                <c:pt idx="1294">
                  <c:v>0.24949299999999999</c:v>
                </c:pt>
                <c:pt idx="1295">
                  <c:v>0.24982699999999999</c:v>
                </c:pt>
                <c:pt idx="1296">
                  <c:v>0.25015300000000001</c:v>
                </c:pt>
                <c:pt idx="1297">
                  <c:v>0.25046000000000002</c:v>
                </c:pt>
                <c:pt idx="1298">
                  <c:v>0.25079099999999999</c:v>
                </c:pt>
                <c:pt idx="1299">
                  <c:v>0.251081</c:v>
                </c:pt>
                <c:pt idx="1300">
                  <c:v>0.25139600000000001</c:v>
                </c:pt>
                <c:pt idx="1301">
                  <c:v>0.25169900000000001</c:v>
                </c:pt>
                <c:pt idx="1302">
                  <c:v>0.25201099999999999</c:v>
                </c:pt>
                <c:pt idx="1303">
                  <c:v>0.25237799999999999</c:v>
                </c:pt>
                <c:pt idx="1304">
                  <c:v>0.25268800000000002</c:v>
                </c:pt>
                <c:pt idx="1305">
                  <c:v>0.25299199999999999</c:v>
                </c:pt>
                <c:pt idx="1306">
                  <c:v>0.25329699999999999</c:v>
                </c:pt>
                <c:pt idx="1307">
                  <c:v>0.25362400000000002</c:v>
                </c:pt>
                <c:pt idx="1308">
                  <c:v>0.25395400000000001</c:v>
                </c:pt>
                <c:pt idx="1309">
                  <c:v>0.25425700000000001</c:v>
                </c:pt>
                <c:pt idx="1310">
                  <c:v>0.25459799999999999</c:v>
                </c:pt>
                <c:pt idx="1311">
                  <c:v>0.25493199999999999</c:v>
                </c:pt>
                <c:pt idx="1312">
                  <c:v>0.25523699999999999</c:v>
                </c:pt>
                <c:pt idx="1313">
                  <c:v>0.25556899999999999</c:v>
                </c:pt>
                <c:pt idx="1314">
                  <c:v>0.25589499999999998</c:v>
                </c:pt>
                <c:pt idx="1315">
                  <c:v>0.256212</c:v>
                </c:pt>
                <c:pt idx="1316">
                  <c:v>0.25654199999999999</c:v>
                </c:pt>
                <c:pt idx="1317">
                  <c:v>0.256886</c:v>
                </c:pt>
                <c:pt idx="1318">
                  <c:v>0.25722499999999998</c:v>
                </c:pt>
                <c:pt idx="1319">
                  <c:v>0.25754899999999997</c:v>
                </c:pt>
                <c:pt idx="1320">
                  <c:v>0.25788899999999998</c:v>
                </c:pt>
                <c:pt idx="1321">
                  <c:v>0.25822299999999998</c:v>
                </c:pt>
                <c:pt idx="1322">
                  <c:v>0.25853999999999999</c:v>
                </c:pt>
                <c:pt idx="1323">
                  <c:v>0.25887500000000002</c:v>
                </c:pt>
                <c:pt idx="1324">
                  <c:v>0.25919700000000001</c:v>
                </c:pt>
                <c:pt idx="1325">
                  <c:v>0.25952500000000001</c:v>
                </c:pt>
                <c:pt idx="1326">
                  <c:v>0.25983400000000001</c:v>
                </c:pt>
                <c:pt idx="1327">
                  <c:v>0.26016899999999998</c:v>
                </c:pt>
                <c:pt idx="1328">
                  <c:v>0.26049499999999998</c:v>
                </c:pt>
                <c:pt idx="1329">
                  <c:v>0.26082699999999998</c:v>
                </c:pt>
                <c:pt idx="1330">
                  <c:v>0.261133</c:v>
                </c:pt>
                <c:pt idx="1331">
                  <c:v>0.26145600000000002</c:v>
                </c:pt>
                <c:pt idx="1332">
                  <c:v>0.26177099999999998</c:v>
                </c:pt>
                <c:pt idx="1333">
                  <c:v>0.26210600000000001</c:v>
                </c:pt>
                <c:pt idx="1334">
                  <c:v>0.26241900000000001</c:v>
                </c:pt>
                <c:pt idx="1335">
                  <c:v>0.26275100000000001</c:v>
                </c:pt>
                <c:pt idx="1336">
                  <c:v>0.26306400000000002</c:v>
                </c:pt>
                <c:pt idx="1337">
                  <c:v>0.26338499999999998</c:v>
                </c:pt>
                <c:pt idx="1338">
                  <c:v>0.26371899999999998</c:v>
                </c:pt>
                <c:pt idx="1339">
                  <c:v>0.26403700000000002</c:v>
                </c:pt>
                <c:pt idx="1340">
                  <c:v>0.26435199999999998</c:v>
                </c:pt>
                <c:pt idx="1341">
                  <c:v>0.26468000000000003</c:v>
                </c:pt>
                <c:pt idx="1342">
                  <c:v>0.26501400000000003</c:v>
                </c:pt>
                <c:pt idx="1343">
                  <c:v>0.265351</c:v>
                </c:pt>
                <c:pt idx="1344">
                  <c:v>0.26566800000000002</c:v>
                </c:pt>
                <c:pt idx="1345">
                  <c:v>0.265986</c:v>
                </c:pt>
                <c:pt idx="1346">
                  <c:v>0.26630100000000001</c:v>
                </c:pt>
                <c:pt idx="1347">
                  <c:v>0.26661299999999999</c:v>
                </c:pt>
                <c:pt idx="1348">
                  <c:v>0.26696700000000001</c:v>
                </c:pt>
                <c:pt idx="1349">
                  <c:v>0.26730799999999999</c:v>
                </c:pt>
                <c:pt idx="1350">
                  <c:v>0.26764300000000002</c:v>
                </c:pt>
                <c:pt idx="1351">
                  <c:v>0.267988</c:v>
                </c:pt>
                <c:pt idx="1352">
                  <c:v>0.268293</c:v>
                </c:pt>
                <c:pt idx="1353">
                  <c:v>0.26860600000000001</c:v>
                </c:pt>
                <c:pt idx="1354">
                  <c:v>0.26894699999999999</c:v>
                </c:pt>
                <c:pt idx="1355">
                  <c:v>0.26927499999999999</c:v>
                </c:pt>
                <c:pt idx="1356">
                  <c:v>0.26958500000000002</c:v>
                </c:pt>
                <c:pt idx="1357">
                  <c:v>0.26990900000000001</c:v>
                </c:pt>
                <c:pt idx="1358">
                  <c:v>0.27025399999999999</c:v>
                </c:pt>
                <c:pt idx="1359">
                  <c:v>0.27058300000000002</c:v>
                </c:pt>
                <c:pt idx="1360">
                  <c:v>0.27092300000000002</c:v>
                </c:pt>
                <c:pt idx="1361">
                  <c:v>0.27124999999999999</c:v>
                </c:pt>
                <c:pt idx="1362">
                  <c:v>0.27157700000000001</c:v>
                </c:pt>
                <c:pt idx="1363">
                  <c:v>0.27191399999999999</c:v>
                </c:pt>
                <c:pt idx="1364">
                  <c:v>0.27224700000000002</c:v>
                </c:pt>
                <c:pt idx="1365">
                  <c:v>0.27255699999999999</c:v>
                </c:pt>
                <c:pt idx="1366">
                  <c:v>0.272901</c:v>
                </c:pt>
                <c:pt idx="1367">
                  <c:v>0.27324199999999998</c:v>
                </c:pt>
                <c:pt idx="1368">
                  <c:v>0.273586</c:v>
                </c:pt>
                <c:pt idx="1369">
                  <c:v>0.27392499999999997</c:v>
                </c:pt>
                <c:pt idx="1370">
                  <c:v>0.27426200000000001</c:v>
                </c:pt>
                <c:pt idx="1371">
                  <c:v>0.274592</c:v>
                </c:pt>
                <c:pt idx="1372">
                  <c:v>0.27491900000000002</c:v>
                </c:pt>
                <c:pt idx="1373">
                  <c:v>0.27523999999999998</c:v>
                </c:pt>
                <c:pt idx="1374">
                  <c:v>0.27557900000000002</c:v>
                </c:pt>
                <c:pt idx="1375">
                  <c:v>0.27590199999999998</c:v>
                </c:pt>
                <c:pt idx="1376">
                  <c:v>0.27622600000000003</c:v>
                </c:pt>
                <c:pt idx="1377">
                  <c:v>0.27655299999999999</c:v>
                </c:pt>
                <c:pt idx="1378">
                  <c:v>0.27687600000000001</c:v>
                </c:pt>
                <c:pt idx="1379">
                  <c:v>0.27721899999999999</c:v>
                </c:pt>
                <c:pt idx="1380">
                  <c:v>0.27754099999999998</c:v>
                </c:pt>
                <c:pt idx="1381">
                  <c:v>0.27785100000000001</c:v>
                </c:pt>
                <c:pt idx="1382">
                  <c:v>0.278194</c:v>
                </c:pt>
                <c:pt idx="1383">
                  <c:v>0.27853800000000001</c:v>
                </c:pt>
                <c:pt idx="1384">
                  <c:v>0.27886</c:v>
                </c:pt>
                <c:pt idx="1385">
                  <c:v>0.27918599999999999</c:v>
                </c:pt>
                <c:pt idx="1386">
                  <c:v>0.27951700000000002</c:v>
                </c:pt>
                <c:pt idx="1387">
                  <c:v>0.27984700000000001</c:v>
                </c:pt>
                <c:pt idx="1388">
                  <c:v>0.2802</c:v>
                </c:pt>
                <c:pt idx="1389">
                  <c:v>0.28052700000000003</c:v>
                </c:pt>
                <c:pt idx="1390">
                  <c:v>0.28086100000000003</c:v>
                </c:pt>
                <c:pt idx="1391">
                  <c:v>0.281196</c:v>
                </c:pt>
                <c:pt idx="1392">
                  <c:v>0.281555</c:v>
                </c:pt>
                <c:pt idx="1393">
                  <c:v>0.28187000000000001</c:v>
                </c:pt>
                <c:pt idx="1394">
                  <c:v>0.28218700000000002</c:v>
                </c:pt>
                <c:pt idx="1395">
                  <c:v>0.282559</c:v>
                </c:pt>
                <c:pt idx="1396">
                  <c:v>0.28291500000000003</c:v>
                </c:pt>
                <c:pt idx="1397">
                  <c:v>0.28323199999999998</c:v>
                </c:pt>
                <c:pt idx="1398">
                  <c:v>0.28356700000000001</c:v>
                </c:pt>
                <c:pt idx="1399">
                  <c:v>0.28388000000000002</c:v>
                </c:pt>
                <c:pt idx="1400">
                  <c:v>0.28422500000000001</c:v>
                </c:pt>
                <c:pt idx="1401">
                  <c:v>0.28456900000000002</c:v>
                </c:pt>
                <c:pt idx="1402">
                  <c:v>0.284912</c:v>
                </c:pt>
                <c:pt idx="1403">
                  <c:v>0.28526499999999999</c:v>
                </c:pt>
                <c:pt idx="1404">
                  <c:v>0.28559299999999999</c:v>
                </c:pt>
                <c:pt idx="1405">
                  <c:v>0.28594399999999998</c:v>
                </c:pt>
                <c:pt idx="1406">
                  <c:v>0.28628199999999998</c:v>
                </c:pt>
                <c:pt idx="1407">
                  <c:v>0.28663699999999998</c:v>
                </c:pt>
                <c:pt idx="1408">
                  <c:v>0.28696199999999999</c:v>
                </c:pt>
                <c:pt idx="1409">
                  <c:v>0.287275</c:v>
                </c:pt>
                <c:pt idx="1410">
                  <c:v>0.28761399999999998</c:v>
                </c:pt>
                <c:pt idx="1411">
                  <c:v>0.28794700000000001</c:v>
                </c:pt>
                <c:pt idx="1412">
                  <c:v>0.28827700000000001</c:v>
                </c:pt>
                <c:pt idx="1413">
                  <c:v>0.28862500000000002</c:v>
                </c:pt>
                <c:pt idx="1414">
                  <c:v>0.28897800000000001</c:v>
                </c:pt>
                <c:pt idx="1415">
                  <c:v>0.28931800000000002</c:v>
                </c:pt>
                <c:pt idx="1416">
                  <c:v>0.28966399999999998</c:v>
                </c:pt>
                <c:pt idx="1417">
                  <c:v>0.289989</c:v>
                </c:pt>
                <c:pt idx="1418">
                  <c:v>0.290329</c:v>
                </c:pt>
                <c:pt idx="1419">
                  <c:v>0.29065999999999997</c:v>
                </c:pt>
                <c:pt idx="1420">
                  <c:v>0.29100300000000001</c:v>
                </c:pt>
                <c:pt idx="1421">
                  <c:v>0.29134700000000002</c:v>
                </c:pt>
                <c:pt idx="1422">
                  <c:v>0.29167500000000002</c:v>
                </c:pt>
                <c:pt idx="1423">
                  <c:v>0.292018</c:v>
                </c:pt>
                <c:pt idx="1424">
                  <c:v>0.29234500000000002</c:v>
                </c:pt>
                <c:pt idx="1425">
                  <c:v>0.29270499999999999</c:v>
                </c:pt>
                <c:pt idx="1426">
                  <c:v>0.29306700000000002</c:v>
                </c:pt>
                <c:pt idx="1427">
                  <c:v>0.29339799999999999</c:v>
                </c:pt>
                <c:pt idx="1428">
                  <c:v>0.29374299999999998</c:v>
                </c:pt>
                <c:pt idx="1429">
                  <c:v>0.29407100000000003</c:v>
                </c:pt>
                <c:pt idx="1430">
                  <c:v>0.29440300000000003</c:v>
                </c:pt>
                <c:pt idx="1431">
                  <c:v>0.29474099999999998</c:v>
                </c:pt>
                <c:pt idx="1432">
                  <c:v>0.29510999999999998</c:v>
                </c:pt>
                <c:pt idx="1433">
                  <c:v>0.29546899999999998</c:v>
                </c:pt>
                <c:pt idx="1434">
                  <c:v>0.29581099999999999</c:v>
                </c:pt>
                <c:pt idx="1435">
                  <c:v>0.29615399999999997</c:v>
                </c:pt>
                <c:pt idx="1436">
                  <c:v>0.296489</c:v>
                </c:pt>
                <c:pt idx="1437">
                  <c:v>0.29683900000000002</c:v>
                </c:pt>
                <c:pt idx="1438">
                  <c:v>0.29717300000000002</c:v>
                </c:pt>
                <c:pt idx="1439">
                  <c:v>0.297516</c:v>
                </c:pt>
                <c:pt idx="1440">
                  <c:v>0.29785</c:v>
                </c:pt>
                <c:pt idx="1441">
                  <c:v>0.29816999999999999</c:v>
                </c:pt>
                <c:pt idx="1442">
                  <c:v>0.29852600000000001</c:v>
                </c:pt>
                <c:pt idx="1443">
                  <c:v>0.29885800000000001</c:v>
                </c:pt>
                <c:pt idx="1444">
                  <c:v>0.29918800000000001</c:v>
                </c:pt>
                <c:pt idx="1445">
                  <c:v>0.29954199999999997</c:v>
                </c:pt>
                <c:pt idx="1446">
                  <c:v>0.299875</c:v>
                </c:pt>
                <c:pt idx="1447">
                  <c:v>0.300205</c:v>
                </c:pt>
                <c:pt idx="1448">
                  <c:v>0.30055300000000001</c:v>
                </c:pt>
                <c:pt idx="1449">
                  <c:v>0.30089700000000003</c:v>
                </c:pt>
                <c:pt idx="1450">
                  <c:v>0.30125000000000002</c:v>
                </c:pt>
                <c:pt idx="1451">
                  <c:v>0.30162299999999997</c:v>
                </c:pt>
                <c:pt idx="1452">
                  <c:v>0.30195899999999998</c:v>
                </c:pt>
                <c:pt idx="1453">
                  <c:v>0.30230600000000002</c:v>
                </c:pt>
                <c:pt idx="1454">
                  <c:v>0.30263200000000001</c:v>
                </c:pt>
                <c:pt idx="1455">
                  <c:v>0.30297800000000003</c:v>
                </c:pt>
                <c:pt idx="1456">
                  <c:v>0.303313</c:v>
                </c:pt>
                <c:pt idx="1457">
                  <c:v>0.30366100000000001</c:v>
                </c:pt>
                <c:pt idx="1458">
                  <c:v>0.30399100000000001</c:v>
                </c:pt>
                <c:pt idx="1459">
                  <c:v>0.30435400000000001</c:v>
                </c:pt>
                <c:pt idx="1460">
                  <c:v>0.30472100000000002</c:v>
                </c:pt>
                <c:pt idx="1461">
                  <c:v>0.30508099999999999</c:v>
                </c:pt>
                <c:pt idx="1462">
                  <c:v>0.30541099999999999</c:v>
                </c:pt>
                <c:pt idx="1463">
                  <c:v>0.30575999999999998</c:v>
                </c:pt>
                <c:pt idx="1464">
                  <c:v>0.30610599999999999</c:v>
                </c:pt>
                <c:pt idx="1465">
                  <c:v>0.30647099999999999</c:v>
                </c:pt>
                <c:pt idx="1466">
                  <c:v>0.30683500000000002</c:v>
                </c:pt>
                <c:pt idx="1467">
                  <c:v>0.30715799999999999</c:v>
                </c:pt>
                <c:pt idx="1468">
                  <c:v>0.30749700000000002</c:v>
                </c:pt>
                <c:pt idx="1469">
                  <c:v>0.30785000000000001</c:v>
                </c:pt>
                <c:pt idx="1470">
                  <c:v>0.308172</c:v>
                </c:pt>
                <c:pt idx="1471">
                  <c:v>0.30853199999999997</c:v>
                </c:pt>
                <c:pt idx="1472">
                  <c:v>0.30889899999999998</c:v>
                </c:pt>
                <c:pt idx="1473">
                  <c:v>0.30922100000000002</c:v>
                </c:pt>
                <c:pt idx="1474">
                  <c:v>0.30957000000000001</c:v>
                </c:pt>
                <c:pt idx="1475">
                  <c:v>0.30992700000000001</c:v>
                </c:pt>
                <c:pt idx="1476">
                  <c:v>0.31025000000000003</c:v>
                </c:pt>
                <c:pt idx="1477">
                  <c:v>0.31060300000000002</c:v>
                </c:pt>
                <c:pt idx="1478">
                  <c:v>0.31097000000000002</c:v>
                </c:pt>
                <c:pt idx="1479">
                  <c:v>0.31131900000000001</c:v>
                </c:pt>
                <c:pt idx="1480">
                  <c:v>0.31165799999999999</c:v>
                </c:pt>
                <c:pt idx="1481">
                  <c:v>0.31198900000000002</c:v>
                </c:pt>
                <c:pt idx="1482">
                  <c:v>0.31233499999999997</c:v>
                </c:pt>
                <c:pt idx="1483">
                  <c:v>0.31270900000000001</c:v>
                </c:pt>
                <c:pt idx="1484">
                  <c:v>0.313058</c:v>
                </c:pt>
                <c:pt idx="1485">
                  <c:v>0.31340299999999999</c:v>
                </c:pt>
                <c:pt idx="1486">
                  <c:v>0.31374800000000003</c:v>
                </c:pt>
                <c:pt idx="1487">
                  <c:v>0.31410900000000003</c:v>
                </c:pt>
                <c:pt idx="1488">
                  <c:v>0.31448100000000001</c:v>
                </c:pt>
                <c:pt idx="1489">
                  <c:v>0.31484699999999999</c:v>
                </c:pt>
                <c:pt idx="1490">
                  <c:v>0.31520399999999998</c:v>
                </c:pt>
                <c:pt idx="1491">
                  <c:v>0.31553500000000001</c:v>
                </c:pt>
                <c:pt idx="1492">
                  <c:v>0.31587999999999999</c:v>
                </c:pt>
                <c:pt idx="1493">
                  <c:v>0.31623699999999999</c:v>
                </c:pt>
                <c:pt idx="1494">
                  <c:v>0.31662699999999999</c:v>
                </c:pt>
                <c:pt idx="1495">
                  <c:v>0.31698599999999999</c:v>
                </c:pt>
                <c:pt idx="1496">
                  <c:v>0.31732199999999999</c:v>
                </c:pt>
                <c:pt idx="1497">
                  <c:v>0.31770100000000001</c:v>
                </c:pt>
                <c:pt idx="1498">
                  <c:v>0.31803999999999999</c:v>
                </c:pt>
                <c:pt idx="1499">
                  <c:v>0.31840299999999999</c:v>
                </c:pt>
                <c:pt idx="1500">
                  <c:v>0.31875500000000001</c:v>
                </c:pt>
                <c:pt idx="1501">
                  <c:v>0.31910899999999998</c:v>
                </c:pt>
                <c:pt idx="1502">
                  <c:v>0.31945899999999999</c:v>
                </c:pt>
                <c:pt idx="1503">
                  <c:v>0.31982100000000002</c:v>
                </c:pt>
                <c:pt idx="1504">
                  <c:v>0.32017000000000001</c:v>
                </c:pt>
                <c:pt idx="1505">
                  <c:v>0.32048199999999999</c:v>
                </c:pt>
                <c:pt idx="1506">
                  <c:v>0.32084800000000002</c:v>
                </c:pt>
                <c:pt idx="1507">
                  <c:v>0.32119199999999998</c:v>
                </c:pt>
                <c:pt idx="1508">
                  <c:v>0.32156499999999999</c:v>
                </c:pt>
                <c:pt idx="1509">
                  <c:v>0.32192700000000002</c:v>
                </c:pt>
                <c:pt idx="1510">
                  <c:v>0.32226399999999999</c:v>
                </c:pt>
                <c:pt idx="1511">
                  <c:v>0.32261899999999999</c:v>
                </c:pt>
                <c:pt idx="1512">
                  <c:v>0.32296200000000003</c:v>
                </c:pt>
                <c:pt idx="1513">
                  <c:v>0.323297</c:v>
                </c:pt>
                <c:pt idx="1514">
                  <c:v>0.32364900000000002</c:v>
                </c:pt>
                <c:pt idx="1515">
                  <c:v>0.32402599999999998</c:v>
                </c:pt>
                <c:pt idx="1516">
                  <c:v>0.324353</c:v>
                </c:pt>
                <c:pt idx="1517">
                  <c:v>0.32470599999999999</c:v>
                </c:pt>
                <c:pt idx="1518">
                  <c:v>0.32505800000000001</c:v>
                </c:pt>
                <c:pt idx="1519">
                  <c:v>0.32539800000000002</c:v>
                </c:pt>
                <c:pt idx="1520">
                  <c:v>0.32572899999999999</c:v>
                </c:pt>
                <c:pt idx="1521">
                  <c:v>0.32608799999999999</c:v>
                </c:pt>
                <c:pt idx="1522">
                  <c:v>0.32645000000000002</c:v>
                </c:pt>
                <c:pt idx="1523">
                  <c:v>0.326766</c:v>
                </c:pt>
                <c:pt idx="1524">
                  <c:v>0.32710899999999998</c:v>
                </c:pt>
                <c:pt idx="1525">
                  <c:v>0.32745800000000003</c:v>
                </c:pt>
                <c:pt idx="1526">
                  <c:v>0.32782</c:v>
                </c:pt>
                <c:pt idx="1527">
                  <c:v>0.328181</c:v>
                </c:pt>
                <c:pt idx="1528">
                  <c:v>0.32853199999999999</c:v>
                </c:pt>
                <c:pt idx="1529">
                  <c:v>0.32888899999999999</c:v>
                </c:pt>
                <c:pt idx="1530">
                  <c:v>0.32924399999999998</c:v>
                </c:pt>
                <c:pt idx="1531">
                  <c:v>0.32960499999999998</c:v>
                </c:pt>
                <c:pt idx="1532">
                  <c:v>0.32996300000000001</c:v>
                </c:pt>
                <c:pt idx="1533">
                  <c:v>0.33030300000000001</c:v>
                </c:pt>
                <c:pt idx="1534">
                  <c:v>0.33065499999999998</c:v>
                </c:pt>
                <c:pt idx="1535">
                  <c:v>0.331044</c:v>
                </c:pt>
                <c:pt idx="1536">
                  <c:v>0.331395</c:v>
                </c:pt>
                <c:pt idx="1537">
                  <c:v>0.33175199999999999</c:v>
                </c:pt>
                <c:pt idx="1538">
                  <c:v>0.33209699999999998</c:v>
                </c:pt>
                <c:pt idx="1539">
                  <c:v>0.33241799999999999</c:v>
                </c:pt>
                <c:pt idx="1540">
                  <c:v>0.332783</c:v>
                </c:pt>
                <c:pt idx="1541">
                  <c:v>0.33313399999999999</c:v>
                </c:pt>
                <c:pt idx="1542">
                  <c:v>0.33348699999999998</c:v>
                </c:pt>
                <c:pt idx="1543">
                  <c:v>0.33382899999999999</c:v>
                </c:pt>
                <c:pt idx="1544">
                  <c:v>0.33417599999999997</c:v>
                </c:pt>
                <c:pt idx="1545">
                  <c:v>0.33452199999999999</c:v>
                </c:pt>
                <c:pt idx="1546">
                  <c:v>0.33485399999999998</c:v>
                </c:pt>
                <c:pt idx="1547">
                  <c:v>0.33520100000000003</c:v>
                </c:pt>
                <c:pt idx="1548">
                  <c:v>0.33554099999999998</c:v>
                </c:pt>
                <c:pt idx="1549">
                  <c:v>0.33590500000000001</c:v>
                </c:pt>
                <c:pt idx="1550">
                  <c:v>0.33622099999999999</c:v>
                </c:pt>
                <c:pt idx="1551">
                  <c:v>0.33655299999999999</c:v>
                </c:pt>
                <c:pt idx="1552">
                  <c:v>0.33690100000000001</c:v>
                </c:pt>
                <c:pt idx="1553">
                  <c:v>0.33725699999999997</c:v>
                </c:pt>
                <c:pt idx="1554">
                  <c:v>0.337613</c:v>
                </c:pt>
                <c:pt idx="1555">
                  <c:v>0.33795599999999998</c:v>
                </c:pt>
                <c:pt idx="1556">
                  <c:v>0.338312</c:v>
                </c:pt>
                <c:pt idx="1557">
                  <c:v>0.338646</c:v>
                </c:pt>
                <c:pt idx="1558">
                  <c:v>0.33896999999999999</c:v>
                </c:pt>
                <c:pt idx="1559">
                  <c:v>0.339314</c:v>
                </c:pt>
                <c:pt idx="1560">
                  <c:v>0.33968199999999998</c:v>
                </c:pt>
                <c:pt idx="1561">
                  <c:v>0.34004099999999998</c:v>
                </c:pt>
                <c:pt idx="1562">
                  <c:v>0.34039599999999998</c:v>
                </c:pt>
                <c:pt idx="1563">
                  <c:v>0.34075</c:v>
                </c:pt>
                <c:pt idx="1564">
                  <c:v>0.34110800000000002</c:v>
                </c:pt>
                <c:pt idx="1565">
                  <c:v>0.341472</c:v>
                </c:pt>
                <c:pt idx="1566">
                  <c:v>0.34180500000000003</c:v>
                </c:pt>
                <c:pt idx="1567">
                  <c:v>0.34215899999999999</c:v>
                </c:pt>
                <c:pt idx="1568">
                  <c:v>0.34254899999999999</c:v>
                </c:pt>
                <c:pt idx="1569">
                  <c:v>0.34289900000000001</c:v>
                </c:pt>
                <c:pt idx="1570">
                  <c:v>0.34323300000000001</c:v>
                </c:pt>
                <c:pt idx="1571">
                  <c:v>0.34357799999999999</c:v>
                </c:pt>
                <c:pt idx="1572">
                  <c:v>0.34392099999999998</c:v>
                </c:pt>
                <c:pt idx="1573">
                  <c:v>0.344273</c:v>
                </c:pt>
                <c:pt idx="1574">
                  <c:v>0.34459899999999999</c:v>
                </c:pt>
                <c:pt idx="1575">
                  <c:v>0.34494200000000003</c:v>
                </c:pt>
                <c:pt idx="1576">
                  <c:v>0.34529700000000002</c:v>
                </c:pt>
                <c:pt idx="1577">
                  <c:v>0.34566200000000002</c:v>
                </c:pt>
                <c:pt idx="1578">
                  <c:v>0.34598400000000001</c:v>
                </c:pt>
                <c:pt idx="1579">
                  <c:v>0.34635300000000002</c:v>
                </c:pt>
                <c:pt idx="1580">
                  <c:v>0.346721</c:v>
                </c:pt>
                <c:pt idx="1581">
                  <c:v>0.347053</c:v>
                </c:pt>
                <c:pt idx="1582">
                  <c:v>0.34739300000000001</c:v>
                </c:pt>
                <c:pt idx="1583">
                  <c:v>0.34774699999999997</c:v>
                </c:pt>
                <c:pt idx="1584">
                  <c:v>0.348084</c:v>
                </c:pt>
                <c:pt idx="1585">
                  <c:v>0.34842099999999998</c:v>
                </c:pt>
                <c:pt idx="1586">
                  <c:v>0.34875400000000001</c:v>
                </c:pt>
                <c:pt idx="1587">
                  <c:v>0.34908899999999998</c:v>
                </c:pt>
                <c:pt idx="1588">
                  <c:v>0.349439</c:v>
                </c:pt>
                <c:pt idx="1589">
                  <c:v>0.349773</c:v>
                </c:pt>
                <c:pt idx="1590">
                  <c:v>0.35015000000000002</c:v>
                </c:pt>
                <c:pt idx="1591">
                  <c:v>0.35051599999999999</c:v>
                </c:pt>
                <c:pt idx="1592">
                  <c:v>0.35086899999999999</c:v>
                </c:pt>
                <c:pt idx="1593">
                  <c:v>0.35122500000000001</c:v>
                </c:pt>
                <c:pt idx="1594">
                  <c:v>0.35158400000000001</c:v>
                </c:pt>
                <c:pt idx="1595">
                  <c:v>0.351933</c:v>
                </c:pt>
                <c:pt idx="1596">
                  <c:v>0.35231499999999999</c:v>
                </c:pt>
                <c:pt idx="1597">
                  <c:v>0.35265000000000002</c:v>
                </c:pt>
                <c:pt idx="1598">
                  <c:v>0.35299199999999997</c:v>
                </c:pt>
                <c:pt idx="1599">
                  <c:v>0.353381</c:v>
                </c:pt>
                <c:pt idx="1600">
                  <c:v>0.353742</c:v>
                </c:pt>
                <c:pt idx="1601">
                  <c:v>0.35410199999999997</c:v>
                </c:pt>
                <c:pt idx="1602">
                  <c:v>0.354464</c:v>
                </c:pt>
                <c:pt idx="1603">
                  <c:v>0.35481400000000002</c:v>
                </c:pt>
                <c:pt idx="1604">
                  <c:v>0.35518</c:v>
                </c:pt>
                <c:pt idx="1605">
                  <c:v>0.35554200000000002</c:v>
                </c:pt>
                <c:pt idx="1606">
                  <c:v>0.35591899999999999</c:v>
                </c:pt>
                <c:pt idx="1607">
                  <c:v>0.35629300000000003</c:v>
                </c:pt>
                <c:pt idx="1608">
                  <c:v>0.35666500000000001</c:v>
                </c:pt>
                <c:pt idx="1609">
                  <c:v>0.35703699999999999</c:v>
                </c:pt>
                <c:pt idx="1610">
                  <c:v>0.357404</c:v>
                </c:pt>
                <c:pt idx="1611">
                  <c:v>0.35775400000000002</c:v>
                </c:pt>
                <c:pt idx="1612">
                  <c:v>0.358101</c:v>
                </c:pt>
                <c:pt idx="1613">
                  <c:v>0.35844599999999999</c:v>
                </c:pt>
                <c:pt idx="1614">
                  <c:v>0.35878500000000002</c:v>
                </c:pt>
                <c:pt idx="1615">
                  <c:v>0.35915200000000003</c:v>
                </c:pt>
                <c:pt idx="1616">
                  <c:v>0.35950199999999999</c:v>
                </c:pt>
                <c:pt idx="1617">
                  <c:v>0.35986899999999999</c:v>
                </c:pt>
                <c:pt idx="1618">
                  <c:v>0.360238</c:v>
                </c:pt>
                <c:pt idx="1619">
                  <c:v>0.36057600000000001</c:v>
                </c:pt>
                <c:pt idx="1620">
                  <c:v>0.360931</c:v>
                </c:pt>
                <c:pt idx="1621">
                  <c:v>0.36126399999999997</c:v>
                </c:pt>
                <c:pt idx="1622">
                  <c:v>0.36162499999999997</c:v>
                </c:pt>
                <c:pt idx="1623">
                  <c:v>0.36197400000000002</c:v>
                </c:pt>
                <c:pt idx="1624">
                  <c:v>0.362348</c:v>
                </c:pt>
                <c:pt idx="1625">
                  <c:v>0.36271300000000001</c:v>
                </c:pt>
                <c:pt idx="1626">
                  <c:v>0.36310599999999998</c:v>
                </c:pt>
                <c:pt idx="1627">
                  <c:v>0.36346600000000001</c:v>
                </c:pt>
                <c:pt idx="1628">
                  <c:v>0.36382399999999998</c:v>
                </c:pt>
                <c:pt idx="1629">
                  <c:v>0.36419499999999999</c:v>
                </c:pt>
                <c:pt idx="1630">
                  <c:v>0.36456</c:v>
                </c:pt>
                <c:pt idx="1631">
                  <c:v>0.36491099999999999</c:v>
                </c:pt>
                <c:pt idx="1632">
                  <c:v>0.36524899999999999</c:v>
                </c:pt>
                <c:pt idx="1633">
                  <c:v>0.36557899999999999</c:v>
                </c:pt>
                <c:pt idx="1634">
                  <c:v>0.365927</c:v>
                </c:pt>
                <c:pt idx="1635">
                  <c:v>0.36628699999999997</c:v>
                </c:pt>
                <c:pt idx="1636">
                  <c:v>0.36667100000000002</c:v>
                </c:pt>
                <c:pt idx="1637">
                  <c:v>0.36702600000000002</c:v>
                </c:pt>
                <c:pt idx="1638">
                  <c:v>0.36738500000000002</c:v>
                </c:pt>
                <c:pt idx="1639">
                  <c:v>0.36773800000000001</c:v>
                </c:pt>
                <c:pt idx="1640">
                  <c:v>0.36807200000000001</c:v>
                </c:pt>
                <c:pt idx="1641">
                  <c:v>0.36843300000000001</c:v>
                </c:pt>
                <c:pt idx="1642">
                  <c:v>0.368782</c:v>
                </c:pt>
                <c:pt idx="1643">
                  <c:v>0.369145</c:v>
                </c:pt>
                <c:pt idx="1644">
                  <c:v>0.369508</c:v>
                </c:pt>
                <c:pt idx="1645">
                  <c:v>0.36988900000000002</c:v>
                </c:pt>
                <c:pt idx="1646">
                  <c:v>0.37021900000000002</c:v>
                </c:pt>
                <c:pt idx="1647">
                  <c:v>0.37056299999999998</c:v>
                </c:pt>
                <c:pt idx="1648">
                  <c:v>0.37091800000000003</c:v>
                </c:pt>
                <c:pt idx="1649">
                  <c:v>0.37125200000000003</c:v>
                </c:pt>
                <c:pt idx="1650">
                  <c:v>0.37160700000000002</c:v>
                </c:pt>
                <c:pt idx="1651">
                  <c:v>0.37195800000000001</c:v>
                </c:pt>
                <c:pt idx="1652">
                  <c:v>0.37232300000000002</c:v>
                </c:pt>
                <c:pt idx="1653">
                  <c:v>0.37267499999999998</c:v>
                </c:pt>
                <c:pt idx="1654">
                  <c:v>0.37303199999999997</c:v>
                </c:pt>
                <c:pt idx="1655">
                  <c:v>0.373365</c:v>
                </c:pt>
                <c:pt idx="1656">
                  <c:v>0.37373899999999999</c:v>
                </c:pt>
                <c:pt idx="1657">
                  <c:v>0.37410599999999999</c:v>
                </c:pt>
                <c:pt idx="1658">
                  <c:v>0.374475</c:v>
                </c:pt>
                <c:pt idx="1659">
                  <c:v>0.37481500000000001</c:v>
                </c:pt>
                <c:pt idx="1660">
                  <c:v>0.37517800000000001</c:v>
                </c:pt>
                <c:pt idx="1661">
                  <c:v>0.375527</c:v>
                </c:pt>
                <c:pt idx="1662">
                  <c:v>0.37586900000000001</c:v>
                </c:pt>
                <c:pt idx="1663">
                  <c:v>0.37623800000000002</c:v>
                </c:pt>
                <c:pt idx="1664">
                  <c:v>0.37659500000000001</c:v>
                </c:pt>
                <c:pt idx="1665">
                  <c:v>0.37695299999999998</c:v>
                </c:pt>
                <c:pt idx="1666">
                  <c:v>0.37731799999999999</c:v>
                </c:pt>
                <c:pt idx="1667">
                  <c:v>0.37768299999999999</c:v>
                </c:pt>
                <c:pt idx="1668">
                  <c:v>0.37800499999999998</c:v>
                </c:pt>
                <c:pt idx="1669">
                  <c:v>0.37834099999999998</c:v>
                </c:pt>
                <c:pt idx="1670">
                  <c:v>0.37870999999999999</c:v>
                </c:pt>
                <c:pt idx="1671">
                  <c:v>0.37906000000000001</c:v>
                </c:pt>
                <c:pt idx="1672">
                  <c:v>0.379411</c:v>
                </c:pt>
                <c:pt idx="1673">
                  <c:v>0.37976199999999999</c:v>
                </c:pt>
                <c:pt idx="1674">
                  <c:v>0.38012899999999999</c:v>
                </c:pt>
                <c:pt idx="1675">
                  <c:v>0.38047300000000001</c:v>
                </c:pt>
                <c:pt idx="1676">
                  <c:v>0.38082199999999999</c:v>
                </c:pt>
                <c:pt idx="1677">
                  <c:v>0.38118099999999999</c:v>
                </c:pt>
                <c:pt idx="1678">
                  <c:v>0.38152200000000003</c:v>
                </c:pt>
                <c:pt idx="1679">
                  <c:v>0.38187399999999999</c:v>
                </c:pt>
                <c:pt idx="1680">
                  <c:v>0.38222400000000001</c:v>
                </c:pt>
                <c:pt idx="1681">
                  <c:v>0.38259399999999999</c:v>
                </c:pt>
                <c:pt idx="1682">
                  <c:v>0.38294</c:v>
                </c:pt>
                <c:pt idx="1683">
                  <c:v>0.383295</c:v>
                </c:pt>
                <c:pt idx="1684">
                  <c:v>0.38365700000000003</c:v>
                </c:pt>
                <c:pt idx="1685">
                  <c:v>0.38399800000000001</c:v>
                </c:pt>
                <c:pt idx="1686">
                  <c:v>0.38434000000000001</c:v>
                </c:pt>
                <c:pt idx="1687">
                  <c:v>0.38472499999999998</c:v>
                </c:pt>
                <c:pt idx="1688">
                  <c:v>0.38508199999999998</c:v>
                </c:pt>
                <c:pt idx="1689">
                  <c:v>0.385411</c:v>
                </c:pt>
                <c:pt idx="1690">
                  <c:v>0.38576300000000002</c:v>
                </c:pt>
                <c:pt idx="1691">
                  <c:v>0.38610800000000001</c:v>
                </c:pt>
                <c:pt idx="1692">
                  <c:v>0.38647199999999998</c:v>
                </c:pt>
                <c:pt idx="1693">
                  <c:v>0.38682699999999998</c:v>
                </c:pt>
                <c:pt idx="1694">
                  <c:v>0.38718000000000002</c:v>
                </c:pt>
                <c:pt idx="1695">
                  <c:v>0.38752300000000001</c:v>
                </c:pt>
                <c:pt idx="1696">
                  <c:v>0.38787700000000003</c:v>
                </c:pt>
                <c:pt idx="1697">
                  <c:v>0.38820199999999999</c:v>
                </c:pt>
                <c:pt idx="1698">
                  <c:v>0.38857199999999997</c:v>
                </c:pt>
                <c:pt idx="1699">
                  <c:v>0.38891399999999998</c:v>
                </c:pt>
                <c:pt idx="1700">
                  <c:v>0.38926899999999998</c:v>
                </c:pt>
                <c:pt idx="1701">
                  <c:v>0.38962200000000002</c:v>
                </c:pt>
                <c:pt idx="1702">
                  <c:v>0.38996399999999998</c:v>
                </c:pt>
                <c:pt idx="1703">
                  <c:v>0.39030900000000002</c:v>
                </c:pt>
                <c:pt idx="1704">
                  <c:v>0.390652</c:v>
                </c:pt>
                <c:pt idx="1705">
                  <c:v>0.39102700000000001</c:v>
                </c:pt>
                <c:pt idx="1706">
                  <c:v>0.39140200000000003</c:v>
                </c:pt>
                <c:pt idx="1707">
                  <c:v>0.39175100000000002</c:v>
                </c:pt>
                <c:pt idx="1708">
                  <c:v>0.39211400000000002</c:v>
                </c:pt>
                <c:pt idx="1709">
                  <c:v>0.39245999999999998</c:v>
                </c:pt>
                <c:pt idx="1710">
                  <c:v>0.39281899999999997</c:v>
                </c:pt>
                <c:pt idx="1711">
                  <c:v>0.39316499999999999</c:v>
                </c:pt>
                <c:pt idx="1712">
                  <c:v>0.39351199999999997</c:v>
                </c:pt>
                <c:pt idx="1713">
                  <c:v>0.39387100000000003</c:v>
                </c:pt>
                <c:pt idx="1714">
                  <c:v>0.39422200000000002</c:v>
                </c:pt>
                <c:pt idx="1715">
                  <c:v>0.39461299999999999</c:v>
                </c:pt>
                <c:pt idx="1716">
                  <c:v>0.39496900000000001</c:v>
                </c:pt>
                <c:pt idx="1717">
                  <c:v>0.39533099999999999</c:v>
                </c:pt>
                <c:pt idx="1718">
                  <c:v>0.39568799999999998</c:v>
                </c:pt>
                <c:pt idx="1719">
                  <c:v>0.39607799999999999</c:v>
                </c:pt>
                <c:pt idx="1720">
                  <c:v>0.39643899999999999</c:v>
                </c:pt>
                <c:pt idx="1721">
                  <c:v>0.39676400000000001</c:v>
                </c:pt>
                <c:pt idx="1722">
                  <c:v>0.39711999999999997</c:v>
                </c:pt>
                <c:pt idx="1723">
                  <c:v>0.39746799999999999</c:v>
                </c:pt>
                <c:pt idx="1724">
                  <c:v>0.39783800000000002</c:v>
                </c:pt>
                <c:pt idx="1725">
                  <c:v>0.39818799999999999</c:v>
                </c:pt>
                <c:pt idx="1726">
                  <c:v>0.39854000000000001</c:v>
                </c:pt>
                <c:pt idx="1727">
                  <c:v>0.39887400000000001</c:v>
                </c:pt>
                <c:pt idx="1728">
                  <c:v>0.39923500000000001</c:v>
                </c:pt>
                <c:pt idx="1729">
                  <c:v>0.39959099999999997</c:v>
                </c:pt>
                <c:pt idx="1730">
                  <c:v>0.39994099999999999</c:v>
                </c:pt>
                <c:pt idx="1731">
                  <c:v>0.40031099999999997</c:v>
                </c:pt>
                <c:pt idx="1732">
                  <c:v>0.40066400000000002</c:v>
                </c:pt>
                <c:pt idx="1733">
                  <c:v>0.40101100000000001</c:v>
                </c:pt>
                <c:pt idx="1734">
                  <c:v>0.40138800000000002</c:v>
                </c:pt>
                <c:pt idx="1735">
                  <c:v>0.40173399999999998</c:v>
                </c:pt>
                <c:pt idx="1736">
                  <c:v>0.40209400000000001</c:v>
                </c:pt>
                <c:pt idx="1737">
                  <c:v>0.402474</c:v>
                </c:pt>
                <c:pt idx="1738">
                  <c:v>0.40284599999999998</c:v>
                </c:pt>
                <c:pt idx="1739">
                  <c:v>0.40321400000000002</c:v>
                </c:pt>
                <c:pt idx="1740">
                  <c:v>0.40356900000000001</c:v>
                </c:pt>
                <c:pt idx="1741">
                  <c:v>0.40391700000000003</c:v>
                </c:pt>
                <c:pt idx="1742">
                  <c:v>0.40428799999999998</c:v>
                </c:pt>
                <c:pt idx="1743">
                  <c:v>0.40462799999999999</c:v>
                </c:pt>
                <c:pt idx="1744">
                  <c:v>0.40498600000000001</c:v>
                </c:pt>
                <c:pt idx="1745">
                  <c:v>0.40535900000000002</c:v>
                </c:pt>
                <c:pt idx="1746">
                  <c:v>0.40573500000000001</c:v>
                </c:pt>
                <c:pt idx="1747">
                  <c:v>0.40610400000000002</c:v>
                </c:pt>
                <c:pt idx="1748">
                  <c:v>0.40645100000000001</c:v>
                </c:pt>
                <c:pt idx="1749">
                  <c:v>0.40681099999999998</c:v>
                </c:pt>
                <c:pt idx="1750">
                  <c:v>0.40717300000000001</c:v>
                </c:pt>
                <c:pt idx="1751">
                  <c:v>0.40753699999999998</c:v>
                </c:pt>
                <c:pt idx="1752">
                  <c:v>0.40789999999999998</c:v>
                </c:pt>
                <c:pt idx="1753">
                  <c:v>0.40826600000000002</c:v>
                </c:pt>
                <c:pt idx="1754">
                  <c:v>0.40865000000000001</c:v>
                </c:pt>
                <c:pt idx="1755">
                  <c:v>0.40903</c:v>
                </c:pt>
                <c:pt idx="1756">
                  <c:v>0.40940100000000001</c:v>
                </c:pt>
                <c:pt idx="1757">
                  <c:v>0.40978999999999999</c:v>
                </c:pt>
                <c:pt idx="1758">
                  <c:v>0.41015400000000002</c:v>
                </c:pt>
                <c:pt idx="1759">
                  <c:v>0.41051500000000002</c:v>
                </c:pt>
                <c:pt idx="1760">
                  <c:v>0.410881</c:v>
                </c:pt>
                <c:pt idx="1761">
                  <c:v>0.41123700000000002</c:v>
                </c:pt>
                <c:pt idx="1762">
                  <c:v>0.41161700000000001</c:v>
                </c:pt>
                <c:pt idx="1763">
                  <c:v>0.41199599999999997</c:v>
                </c:pt>
                <c:pt idx="1764">
                  <c:v>0.41236600000000001</c:v>
                </c:pt>
                <c:pt idx="1765">
                  <c:v>0.41273700000000002</c:v>
                </c:pt>
                <c:pt idx="1766">
                  <c:v>0.41310000000000002</c:v>
                </c:pt>
                <c:pt idx="1767">
                  <c:v>0.41345100000000001</c:v>
                </c:pt>
                <c:pt idx="1768">
                  <c:v>0.41379899999999997</c:v>
                </c:pt>
                <c:pt idx="1769">
                  <c:v>0.41416999999999998</c:v>
                </c:pt>
                <c:pt idx="1770">
                  <c:v>0.41454299999999999</c:v>
                </c:pt>
                <c:pt idx="1771">
                  <c:v>0.414908</c:v>
                </c:pt>
                <c:pt idx="1772">
                  <c:v>0.415271</c:v>
                </c:pt>
                <c:pt idx="1773">
                  <c:v>0.41561799999999999</c:v>
                </c:pt>
                <c:pt idx="1774">
                  <c:v>0.41598000000000002</c:v>
                </c:pt>
                <c:pt idx="1775">
                  <c:v>0.416354</c:v>
                </c:pt>
                <c:pt idx="1776">
                  <c:v>0.41675499999999999</c:v>
                </c:pt>
                <c:pt idx="1777">
                  <c:v>0.41712100000000002</c:v>
                </c:pt>
                <c:pt idx="1778">
                  <c:v>0.41749000000000003</c:v>
                </c:pt>
                <c:pt idx="1779">
                  <c:v>0.41785699999999998</c:v>
                </c:pt>
                <c:pt idx="1780">
                  <c:v>0.41823199999999999</c:v>
                </c:pt>
                <c:pt idx="1781">
                  <c:v>0.41857499999999997</c:v>
                </c:pt>
                <c:pt idx="1782">
                  <c:v>0.41895500000000002</c:v>
                </c:pt>
                <c:pt idx="1783">
                  <c:v>0.41929699999999998</c:v>
                </c:pt>
                <c:pt idx="1784">
                  <c:v>0.41966700000000001</c:v>
                </c:pt>
                <c:pt idx="1785">
                  <c:v>0.42004200000000003</c:v>
                </c:pt>
                <c:pt idx="1786">
                  <c:v>0.42040899999999998</c:v>
                </c:pt>
                <c:pt idx="1787">
                  <c:v>0.420763</c:v>
                </c:pt>
                <c:pt idx="1788">
                  <c:v>0.42112500000000003</c:v>
                </c:pt>
                <c:pt idx="1789">
                  <c:v>0.42149799999999998</c:v>
                </c:pt>
                <c:pt idx="1790">
                  <c:v>0.42184899999999997</c:v>
                </c:pt>
                <c:pt idx="1791">
                  <c:v>0.42219499999999999</c:v>
                </c:pt>
                <c:pt idx="1792">
                  <c:v>0.42256700000000003</c:v>
                </c:pt>
                <c:pt idx="1793">
                  <c:v>0.422931</c:v>
                </c:pt>
                <c:pt idx="1794">
                  <c:v>0.423315</c:v>
                </c:pt>
                <c:pt idx="1795">
                  <c:v>0.423678</c:v>
                </c:pt>
                <c:pt idx="1796">
                  <c:v>0.424041</c:v>
                </c:pt>
                <c:pt idx="1797">
                  <c:v>0.42440499999999998</c:v>
                </c:pt>
                <c:pt idx="1798">
                  <c:v>0.42476999999999998</c:v>
                </c:pt>
                <c:pt idx="1799">
                  <c:v>0.42513699999999999</c:v>
                </c:pt>
                <c:pt idx="1800">
                  <c:v>0.42549999999999999</c:v>
                </c:pt>
                <c:pt idx="1801">
                  <c:v>0.42585699999999999</c:v>
                </c:pt>
                <c:pt idx="1802">
                  <c:v>0.42620999999999998</c:v>
                </c:pt>
                <c:pt idx="1803">
                  <c:v>0.42658499999999999</c:v>
                </c:pt>
                <c:pt idx="1804">
                  <c:v>0.42693900000000001</c:v>
                </c:pt>
                <c:pt idx="1805">
                  <c:v>0.42732300000000001</c:v>
                </c:pt>
                <c:pt idx="1806">
                  <c:v>0.42768299999999998</c:v>
                </c:pt>
                <c:pt idx="1807">
                  <c:v>0.42804300000000001</c:v>
                </c:pt>
                <c:pt idx="1808">
                  <c:v>0.42840899999999998</c:v>
                </c:pt>
                <c:pt idx="1809">
                  <c:v>0.42880499999999999</c:v>
                </c:pt>
                <c:pt idx="1810">
                  <c:v>0.429149</c:v>
                </c:pt>
                <c:pt idx="1811">
                  <c:v>0.42951400000000001</c:v>
                </c:pt>
                <c:pt idx="1812">
                  <c:v>0.42987199999999998</c:v>
                </c:pt>
                <c:pt idx="1813">
                  <c:v>0.43023400000000001</c:v>
                </c:pt>
                <c:pt idx="1814">
                  <c:v>0.43060500000000002</c:v>
                </c:pt>
                <c:pt idx="1815">
                  <c:v>0.43099999999999999</c:v>
                </c:pt>
                <c:pt idx="1816">
                  <c:v>0.43136600000000003</c:v>
                </c:pt>
                <c:pt idx="1817">
                  <c:v>0.43171799999999999</c:v>
                </c:pt>
                <c:pt idx="1818">
                  <c:v>0.43211699999999997</c:v>
                </c:pt>
                <c:pt idx="1819">
                  <c:v>0.43248999999999999</c:v>
                </c:pt>
                <c:pt idx="1820">
                  <c:v>0.43285899999999999</c:v>
                </c:pt>
                <c:pt idx="1821">
                  <c:v>0.43321999999999999</c:v>
                </c:pt>
                <c:pt idx="1822">
                  <c:v>0.43359199999999998</c:v>
                </c:pt>
                <c:pt idx="1823">
                  <c:v>0.43396000000000001</c:v>
                </c:pt>
                <c:pt idx="1824">
                  <c:v>0.43433899999999998</c:v>
                </c:pt>
                <c:pt idx="1825">
                  <c:v>0.434724</c:v>
                </c:pt>
                <c:pt idx="1826">
                  <c:v>0.43507200000000001</c:v>
                </c:pt>
                <c:pt idx="1827">
                  <c:v>0.43545200000000001</c:v>
                </c:pt>
                <c:pt idx="1828">
                  <c:v>0.43582100000000001</c:v>
                </c:pt>
                <c:pt idx="1829">
                  <c:v>0.43620100000000001</c:v>
                </c:pt>
                <c:pt idx="1830">
                  <c:v>0.43657400000000002</c:v>
                </c:pt>
                <c:pt idx="1831">
                  <c:v>0.43691799999999997</c:v>
                </c:pt>
                <c:pt idx="1832">
                  <c:v>0.437307</c:v>
                </c:pt>
                <c:pt idx="1833">
                  <c:v>0.43767200000000001</c:v>
                </c:pt>
                <c:pt idx="1834">
                  <c:v>0.43801600000000002</c:v>
                </c:pt>
                <c:pt idx="1835">
                  <c:v>0.43836399999999998</c:v>
                </c:pt>
                <c:pt idx="1836">
                  <c:v>0.43874800000000003</c:v>
                </c:pt>
                <c:pt idx="1837">
                  <c:v>0.43912600000000002</c:v>
                </c:pt>
                <c:pt idx="1838">
                  <c:v>0.43947399999999998</c:v>
                </c:pt>
                <c:pt idx="1839">
                  <c:v>0.43982300000000002</c:v>
                </c:pt>
                <c:pt idx="1840">
                  <c:v>0.44022600000000001</c:v>
                </c:pt>
                <c:pt idx="1841">
                  <c:v>0.44060199999999999</c:v>
                </c:pt>
                <c:pt idx="1842">
                  <c:v>0.440971</c:v>
                </c:pt>
                <c:pt idx="1843">
                  <c:v>0.44134200000000001</c:v>
                </c:pt>
                <c:pt idx="1844">
                  <c:v>0.44172</c:v>
                </c:pt>
                <c:pt idx="1845">
                  <c:v>0.44210100000000002</c:v>
                </c:pt>
                <c:pt idx="1846">
                  <c:v>0.44244899999999998</c:v>
                </c:pt>
                <c:pt idx="1847">
                  <c:v>0.442799</c:v>
                </c:pt>
                <c:pt idx="1848">
                  <c:v>0.443189</c:v>
                </c:pt>
                <c:pt idx="1849">
                  <c:v>0.44353599999999999</c:v>
                </c:pt>
                <c:pt idx="1850">
                  <c:v>0.44391199999999997</c:v>
                </c:pt>
                <c:pt idx="1851">
                  <c:v>0.444249</c:v>
                </c:pt>
                <c:pt idx="1852">
                  <c:v>0.44459399999999999</c:v>
                </c:pt>
                <c:pt idx="1853">
                  <c:v>0.44497100000000001</c:v>
                </c:pt>
                <c:pt idx="1854">
                  <c:v>0.445355</c:v>
                </c:pt>
                <c:pt idx="1855">
                  <c:v>0.44572699999999998</c:v>
                </c:pt>
                <c:pt idx="1856">
                  <c:v>0.44610699999999998</c:v>
                </c:pt>
                <c:pt idx="1857">
                  <c:v>0.44648100000000002</c:v>
                </c:pt>
                <c:pt idx="1858">
                  <c:v>0.44687199999999999</c:v>
                </c:pt>
                <c:pt idx="1859">
                  <c:v>0.44723600000000002</c:v>
                </c:pt>
                <c:pt idx="1860">
                  <c:v>0.44761200000000001</c:v>
                </c:pt>
                <c:pt idx="1861">
                  <c:v>0.44798199999999999</c:v>
                </c:pt>
                <c:pt idx="1862">
                  <c:v>0.44834099999999999</c:v>
                </c:pt>
                <c:pt idx="1863">
                  <c:v>0.44871</c:v>
                </c:pt>
                <c:pt idx="1864">
                  <c:v>0.44905099999999998</c:v>
                </c:pt>
                <c:pt idx="1865">
                  <c:v>0.449405</c:v>
                </c:pt>
                <c:pt idx="1866">
                  <c:v>0.44978000000000001</c:v>
                </c:pt>
                <c:pt idx="1867">
                  <c:v>0.45013399999999998</c:v>
                </c:pt>
                <c:pt idx="1868">
                  <c:v>0.45047999999999999</c:v>
                </c:pt>
                <c:pt idx="1869">
                  <c:v>0.45085399999999998</c:v>
                </c:pt>
                <c:pt idx="1870">
                  <c:v>0.451206</c:v>
                </c:pt>
                <c:pt idx="1871">
                  <c:v>0.45159100000000002</c:v>
                </c:pt>
                <c:pt idx="1872">
                  <c:v>0.45194299999999998</c:v>
                </c:pt>
                <c:pt idx="1873">
                  <c:v>0.45229900000000001</c:v>
                </c:pt>
                <c:pt idx="1874">
                  <c:v>0.45269599999999999</c:v>
                </c:pt>
                <c:pt idx="1875">
                  <c:v>0.45306299999999999</c:v>
                </c:pt>
                <c:pt idx="1876">
                  <c:v>0.45343600000000001</c:v>
                </c:pt>
                <c:pt idx="1877">
                  <c:v>0.45380199999999998</c:v>
                </c:pt>
                <c:pt idx="1878">
                  <c:v>0.45417400000000002</c:v>
                </c:pt>
                <c:pt idx="1879">
                  <c:v>0.45454699999999998</c:v>
                </c:pt>
                <c:pt idx="1880">
                  <c:v>0.45489600000000002</c:v>
                </c:pt>
                <c:pt idx="1881">
                  <c:v>0.45526800000000001</c:v>
                </c:pt>
                <c:pt idx="1882">
                  <c:v>0.45560200000000001</c:v>
                </c:pt>
                <c:pt idx="1883">
                  <c:v>0.455959</c:v>
                </c:pt>
                <c:pt idx="1884">
                  <c:v>0.45629700000000001</c:v>
                </c:pt>
                <c:pt idx="1885">
                  <c:v>0.45665</c:v>
                </c:pt>
                <c:pt idx="1886">
                  <c:v>0.45699699999999999</c:v>
                </c:pt>
                <c:pt idx="1887">
                  <c:v>0.45735999999999999</c:v>
                </c:pt>
                <c:pt idx="1888">
                  <c:v>0.45771499999999998</c:v>
                </c:pt>
                <c:pt idx="1889">
                  <c:v>0.458065</c:v>
                </c:pt>
                <c:pt idx="1890">
                  <c:v>0.45840199999999998</c:v>
                </c:pt>
                <c:pt idx="1891">
                  <c:v>0.45877499999999999</c:v>
                </c:pt>
                <c:pt idx="1892">
                  <c:v>0.45912199999999997</c:v>
                </c:pt>
                <c:pt idx="1893">
                  <c:v>0.45947199999999999</c:v>
                </c:pt>
                <c:pt idx="1894">
                  <c:v>0.45982200000000001</c:v>
                </c:pt>
                <c:pt idx="1895">
                  <c:v>0.46022000000000002</c:v>
                </c:pt>
                <c:pt idx="1896">
                  <c:v>0.46058500000000002</c:v>
                </c:pt>
                <c:pt idx="1897">
                  <c:v>0.46095399999999997</c:v>
                </c:pt>
                <c:pt idx="1898">
                  <c:v>0.46130599999999999</c:v>
                </c:pt>
                <c:pt idx="1899">
                  <c:v>0.46166499999999999</c:v>
                </c:pt>
                <c:pt idx="1900">
                  <c:v>0.46202799999999999</c:v>
                </c:pt>
                <c:pt idx="1901">
                  <c:v>0.46238800000000002</c:v>
                </c:pt>
                <c:pt idx="1902">
                  <c:v>0.46276699999999998</c:v>
                </c:pt>
                <c:pt idx="1903">
                  <c:v>0.46313100000000001</c:v>
                </c:pt>
                <c:pt idx="1904">
                  <c:v>0.46349299999999999</c:v>
                </c:pt>
                <c:pt idx="1905">
                  <c:v>0.46385300000000002</c:v>
                </c:pt>
                <c:pt idx="1906">
                  <c:v>0.46420800000000001</c:v>
                </c:pt>
                <c:pt idx="1907">
                  <c:v>0.46453699999999998</c:v>
                </c:pt>
                <c:pt idx="1908">
                  <c:v>0.46489599999999998</c:v>
                </c:pt>
                <c:pt idx="1909">
                  <c:v>0.46525100000000003</c:v>
                </c:pt>
                <c:pt idx="1910">
                  <c:v>0.46557900000000002</c:v>
                </c:pt>
                <c:pt idx="1911">
                  <c:v>0.46595399999999998</c:v>
                </c:pt>
                <c:pt idx="1912">
                  <c:v>0.46633200000000002</c:v>
                </c:pt>
                <c:pt idx="1913">
                  <c:v>0.46668900000000002</c:v>
                </c:pt>
                <c:pt idx="1914">
                  <c:v>0.46706900000000001</c:v>
                </c:pt>
                <c:pt idx="1915">
                  <c:v>0.467441</c:v>
                </c:pt>
                <c:pt idx="1916">
                  <c:v>0.46780899999999997</c:v>
                </c:pt>
                <c:pt idx="1917">
                  <c:v>0.46817999999999999</c:v>
                </c:pt>
                <c:pt idx="1918">
                  <c:v>0.46852100000000002</c:v>
                </c:pt>
                <c:pt idx="1919">
                  <c:v>0.46888800000000003</c:v>
                </c:pt>
                <c:pt idx="1920">
                  <c:v>0.46925</c:v>
                </c:pt>
                <c:pt idx="1921">
                  <c:v>0.46960600000000002</c:v>
                </c:pt>
                <c:pt idx="1922">
                  <c:v>0.46993699999999999</c:v>
                </c:pt>
                <c:pt idx="1923">
                  <c:v>0.47031899999999999</c:v>
                </c:pt>
                <c:pt idx="1924">
                  <c:v>0.47067799999999999</c:v>
                </c:pt>
                <c:pt idx="1925">
                  <c:v>0.47102699999999997</c:v>
                </c:pt>
                <c:pt idx="1926">
                  <c:v>0.47138799999999997</c:v>
                </c:pt>
                <c:pt idx="1927">
                  <c:v>0.47179199999999999</c:v>
                </c:pt>
                <c:pt idx="1928">
                  <c:v>0.47214699999999998</c:v>
                </c:pt>
                <c:pt idx="1929">
                  <c:v>0.47252</c:v>
                </c:pt>
                <c:pt idx="1930">
                  <c:v>0.47286400000000001</c:v>
                </c:pt>
                <c:pt idx="1931">
                  <c:v>0.473219</c:v>
                </c:pt>
                <c:pt idx="1932">
                  <c:v>0.473582</c:v>
                </c:pt>
                <c:pt idx="1933">
                  <c:v>0.473939</c:v>
                </c:pt>
                <c:pt idx="1934">
                  <c:v>0.47428500000000001</c:v>
                </c:pt>
                <c:pt idx="1935">
                  <c:v>0.47466000000000003</c:v>
                </c:pt>
                <c:pt idx="1936">
                  <c:v>0.47500799999999999</c:v>
                </c:pt>
                <c:pt idx="1937">
                  <c:v>0.47535899999999998</c:v>
                </c:pt>
                <c:pt idx="1938">
                  <c:v>0.47570200000000001</c:v>
                </c:pt>
                <c:pt idx="1939">
                  <c:v>0.476047</c:v>
                </c:pt>
                <c:pt idx="1940">
                  <c:v>0.47643000000000002</c:v>
                </c:pt>
                <c:pt idx="1941">
                  <c:v>0.47679700000000003</c:v>
                </c:pt>
                <c:pt idx="1942">
                  <c:v>0.477155</c:v>
                </c:pt>
                <c:pt idx="1943">
                  <c:v>0.47752099999999997</c:v>
                </c:pt>
                <c:pt idx="1944">
                  <c:v>0.47791699999999998</c:v>
                </c:pt>
                <c:pt idx="1945">
                  <c:v>0.47827399999999998</c:v>
                </c:pt>
                <c:pt idx="1946">
                  <c:v>0.47864899999999999</c:v>
                </c:pt>
                <c:pt idx="1947">
                  <c:v>0.479022</c:v>
                </c:pt>
                <c:pt idx="1948">
                  <c:v>0.47939100000000001</c:v>
                </c:pt>
                <c:pt idx="1949">
                  <c:v>0.47976600000000003</c:v>
                </c:pt>
                <c:pt idx="1950">
                  <c:v>0.48013299999999998</c:v>
                </c:pt>
                <c:pt idx="1951">
                  <c:v>0.480514</c:v>
                </c:pt>
                <c:pt idx="1952">
                  <c:v>0.48086899999999999</c:v>
                </c:pt>
                <c:pt idx="1953">
                  <c:v>0.48123700000000003</c:v>
                </c:pt>
                <c:pt idx="1954">
                  <c:v>0.481595</c:v>
                </c:pt>
                <c:pt idx="1955">
                  <c:v>0.48196800000000001</c:v>
                </c:pt>
                <c:pt idx="1956">
                  <c:v>0.48233399999999998</c:v>
                </c:pt>
                <c:pt idx="1957">
                  <c:v>0.48268299999999997</c:v>
                </c:pt>
                <c:pt idx="1958">
                  <c:v>0.48302699999999998</c:v>
                </c:pt>
                <c:pt idx="1959">
                  <c:v>0.48340100000000003</c:v>
                </c:pt>
                <c:pt idx="1960">
                  <c:v>0.48375400000000002</c:v>
                </c:pt>
                <c:pt idx="1961">
                  <c:v>0.48410500000000001</c:v>
                </c:pt>
                <c:pt idx="1962">
                  <c:v>0.48448200000000002</c:v>
                </c:pt>
                <c:pt idx="1963">
                  <c:v>0.48485</c:v>
                </c:pt>
                <c:pt idx="1964">
                  <c:v>0.48523300000000003</c:v>
                </c:pt>
                <c:pt idx="1965">
                  <c:v>0.48558400000000002</c:v>
                </c:pt>
                <c:pt idx="1966">
                  <c:v>0.48595699999999997</c:v>
                </c:pt>
                <c:pt idx="1967">
                  <c:v>0.48631000000000002</c:v>
                </c:pt>
                <c:pt idx="1968">
                  <c:v>0.486676</c:v>
                </c:pt>
                <c:pt idx="1969">
                  <c:v>0.48703200000000002</c:v>
                </c:pt>
                <c:pt idx="1970">
                  <c:v>0.48742099999999999</c:v>
                </c:pt>
                <c:pt idx="1971">
                  <c:v>0.48779800000000001</c:v>
                </c:pt>
                <c:pt idx="1972">
                  <c:v>0.488151</c:v>
                </c:pt>
                <c:pt idx="1973">
                  <c:v>0.48851899999999998</c:v>
                </c:pt>
                <c:pt idx="1974">
                  <c:v>0.48888199999999998</c:v>
                </c:pt>
                <c:pt idx="1975">
                  <c:v>0.48926399999999998</c:v>
                </c:pt>
                <c:pt idx="1976">
                  <c:v>0.48965199999999998</c:v>
                </c:pt>
                <c:pt idx="1977">
                  <c:v>0.49002099999999998</c:v>
                </c:pt>
                <c:pt idx="1978">
                  <c:v>0.49036800000000003</c:v>
                </c:pt>
                <c:pt idx="1979">
                  <c:v>0.49074099999999998</c:v>
                </c:pt>
                <c:pt idx="1980">
                  <c:v>0.491124</c:v>
                </c:pt>
                <c:pt idx="1981">
                  <c:v>0.49148399999999998</c:v>
                </c:pt>
                <c:pt idx="1982">
                  <c:v>0.49184899999999998</c:v>
                </c:pt>
                <c:pt idx="1983">
                  <c:v>0.49218800000000001</c:v>
                </c:pt>
                <c:pt idx="1984">
                  <c:v>0.49256299999999997</c:v>
                </c:pt>
                <c:pt idx="1985">
                  <c:v>0.492923</c:v>
                </c:pt>
                <c:pt idx="1986">
                  <c:v>0.49329499999999998</c:v>
                </c:pt>
                <c:pt idx="1987">
                  <c:v>0.49366900000000002</c:v>
                </c:pt>
                <c:pt idx="1988">
                  <c:v>0.49402600000000002</c:v>
                </c:pt>
                <c:pt idx="1989">
                  <c:v>0.49439899999999998</c:v>
                </c:pt>
                <c:pt idx="1990">
                  <c:v>0.49476300000000001</c:v>
                </c:pt>
                <c:pt idx="1991">
                  <c:v>0.49513499999999999</c:v>
                </c:pt>
                <c:pt idx="1992">
                  <c:v>0.49548900000000001</c:v>
                </c:pt>
                <c:pt idx="1993">
                  <c:v>0.495867</c:v>
                </c:pt>
                <c:pt idx="1994">
                  <c:v>0.49624099999999999</c:v>
                </c:pt>
                <c:pt idx="1995">
                  <c:v>0.49662299999999998</c:v>
                </c:pt>
                <c:pt idx="1996">
                  <c:v>0.49700100000000003</c:v>
                </c:pt>
                <c:pt idx="1997">
                  <c:v>0.49733699999999997</c:v>
                </c:pt>
                <c:pt idx="1998">
                  <c:v>0.49772899999999998</c:v>
                </c:pt>
                <c:pt idx="1999">
                  <c:v>0.49809700000000001</c:v>
                </c:pt>
                <c:pt idx="2000">
                  <c:v>0.49848100000000001</c:v>
                </c:pt>
                <c:pt idx="2001">
                  <c:v>0.49884699999999998</c:v>
                </c:pt>
                <c:pt idx="2002">
                  <c:v>0.49920999999999999</c:v>
                </c:pt>
                <c:pt idx="2003">
                  <c:v>0.49957400000000002</c:v>
                </c:pt>
                <c:pt idx="2004">
                  <c:v>0.49994300000000003</c:v>
                </c:pt>
                <c:pt idx="2005">
                  <c:v>0.50030399999999997</c:v>
                </c:pt>
                <c:pt idx="2006">
                  <c:v>0.50065800000000005</c:v>
                </c:pt>
                <c:pt idx="2007">
                  <c:v>0.50104899999999997</c:v>
                </c:pt>
                <c:pt idx="2008">
                  <c:v>0.50141199999999997</c:v>
                </c:pt>
                <c:pt idx="2009">
                  <c:v>0.50181100000000001</c:v>
                </c:pt>
                <c:pt idx="2010">
                  <c:v>0.50215900000000002</c:v>
                </c:pt>
                <c:pt idx="2011">
                  <c:v>0.50251199999999996</c:v>
                </c:pt>
                <c:pt idx="2012">
                  <c:v>0.50288200000000005</c:v>
                </c:pt>
                <c:pt idx="2013">
                  <c:v>0.50327599999999995</c:v>
                </c:pt>
                <c:pt idx="2014">
                  <c:v>0.50365099999999996</c:v>
                </c:pt>
                <c:pt idx="2015">
                  <c:v>0.50403399999999998</c:v>
                </c:pt>
                <c:pt idx="2016">
                  <c:v>0.50441599999999998</c:v>
                </c:pt>
                <c:pt idx="2017">
                  <c:v>0.50478599999999996</c:v>
                </c:pt>
                <c:pt idx="2018">
                  <c:v>0.50514999999999999</c:v>
                </c:pt>
                <c:pt idx="2019">
                  <c:v>0.50551199999999996</c:v>
                </c:pt>
                <c:pt idx="2020">
                  <c:v>0.50587800000000005</c:v>
                </c:pt>
                <c:pt idx="2021">
                  <c:v>0.50624199999999997</c:v>
                </c:pt>
                <c:pt idx="2022">
                  <c:v>0.50659100000000001</c:v>
                </c:pt>
                <c:pt idx="2023">
                  <c:v>0.50695400000000002</c:v>
                </c:pt>
                <c:pt idx="2024">
                  <c:v>0.50730900000000001</c:v>
                </c:pt>
                <c:pt idx="2025">
                  <c:v>0.50768000000000002</c:v>
                </c:pt>
                <c:pt idx="2026">
                  <c:v>0.50805100000000003</c:v>
                </c:pt>
                <c:pt idx="2027">
                  <c:v>0.50840700000000005</c:v>
                </c:pt>
                <c:pt idx="2028">
                  <c:v>0.50880999999999998</c:v>
                </c:pt>
                <c:pt idx="2029">
                  <c:v>0.50915999999999995</c:v>
                </c:pt>
                <c:pt idx="2030">
                  <c:v>0.50951100000000005</c:v>
                </c:pt>
                <c:pt idx="2031">
                  <c:v>0.50987499999999997</c:v>
                </c:pt>
                <c:pt idx="2032">
                  <c:v>0.51025299999999996</c:v>
                </c:pt>
                <c:pt idx="2033">
                  <c:v>0.51061500000000004</c:v>
                </c:pt>
                <c:pt idx="2034">
                  <c:v>0.51097199999999998</c:v>
                </c:pt>
                <c:pt idx="2035">
                  <c:v>0.51133700000000004</c:v>
                </c:pt>
                <c:pt idx="2036">
                  <c:v>0.51168999999999998</c:v>
                </c:pt>
                <c:pt idx="2037">
                  <c:v>0.51206600000000002</c:v>
                </c:pt>
                <c:pt idx="2038">
                  <c:v>0.51240600000000003</c:v>
                </c:pt>
                <c:pt idx="2039">
                  <c:v>0.51277499999999998</c:v>
                </c:pt>
                <c:pt idx="2040">
                  <c:v>0.51312500000000005</c:v>
                </c:pt>
                <c:pt idx="2041">
                  <c:v>0.51347200000000004</c:v>
                </c:pt>
                <c:pt idx="2042">
                  <c:v>0.51383999999999996</c:v>
                </c:pt>
                <c:pt idx="2043">
                  <c:v>0.51419499999999996</c:v>
                </c:pt>
                <c:pt idx="2044">
                  <c:v>0.51456900000000005</c:v>
                </c:pt>
                <c:pt idx="2045">
                  <c:v>0.51495100000000005</c:v>
                </c:pt>
                <c:pt idx="2046">
                  <c:v>0.51533600000000002</c:v>
                </c:pt>
                <c:pt idx="2047">
                  <c:v>0.51570800000000006</c:v>
                </c:pt>
                <c:pt idx="2048">
                  <c:v>0.51607599999999998</c:v>
                </c:pt>
                <c:pt idx="2049">
                  <c:v>0.51645099999999999</c:v>
                </c:pt>
                <c:pt idx="2050">
                  <c:v>0.51681600000000005</c:v>
                </c:pt>
                <c:pt idx="2051">
                  <c:v>0.51718799999999998</c:v>
                </c:pt>
                <c:pt idx="2052">
                  <c:v>0.51757799999999998</c:v>
                </c:pt>
                <c:pt idx="2053">
                  <c:v>0.51793800000000001</c:v>
                </c:pt>
                <c:pt idx="2054">
                  <c:v>0.51830500000000002</c:v>
                </c:pt>
                <c:pt idx="2055">
                  <c:v>0.518675</c:v>
                </c:pt>
                <c:pt idx="2056">
                  <c:v>0.51905800000000002</c:v>
                </c:pt>
                <c:pt idx="2057">
                  <c:v>0.51941099999999996</c:v>
                </c:pt>
                <c:pt idx="2058">
                  <c:v>0.51974299999999996</c:v>
                </c:pt>
                <c:pt idx="2059">
                  <c:v>0.520069</c:v>
                </c:pt>
                <c:pt idx="2060">
                  <c:v>0.52040699999999995</c:v>
                </c:pt>
                <c:pt idx="2061">
                  <c:v>0.52076199999999995</c:v>
                </c:pt>
                <c:pt idx="2062">
                  <c:v>0.52113699999999996</c:v>
                </c:pt>
                <c:pt idx="2063">
                  <c:v>0.52151800000000004</c:v>
                </c:pt>
                <c:pt idx="2064">
                  <c:v>0.52188599999999996</c:v>
                </c:pt>
                <c:pt idx="2065">
                  <c:v>0.52224400000000004</c:v>
                </c:pt>
                <c:pt idx="2066">
                  <c:v>0.52259</c:v>
                </c:pt>
                <c:pt idx="2067">
                  <c:v>0.52293699999999999</c:v>
                </c:pt>
                <c:pt idx="2068">
                  <c:v>0.52328300000000005</c:v>
                </c:pt>
                <c:pt idx="2069">
                  <c:v>0.52363400000000004</c:v>
                </c:pt>
                <c:pt idx="2070">
                  <c:v>0.52400000000000002</c:v>
                </c:pt>
                <c:pt idx="2071">
                  <c:v>0.52436199999999999</c:v>
                </c:pt>
                <c:pt idx="2072">
                  <c:v>0.52470499999999998</c:v>
                </c:pt>
                <c:pt idx="2073">
                  <c:v>0.52507599999999999</c:v>
                </c:pt>
                <c:pt idx="2074">
                  <c:v>0.52544800000000003</c:v>
                </c:pt>
                <c:pt idx="2075">
                  <c:v>0.52580499999999997</c:v>
                </c:pt>
                <c:pt idx="2076">
                  <c:v>0.52618799999999999</c:v>
                </c:pt>
                <c:pt idx="2077">
                  <c:v>0.52655099999999999</c:v>
                </c:pt>
                <c:pt idx="2078">
                  <c:v>0.52690999999999999</c:v>
                </c:pt>
                <c:pt idx="2079">
                  <c:v>0.52728399999999997</c:v>
                </c:pt>
                <c:pt idx="2080">
                  <c:v>0.52763800000000005</c:v>
                </c:pt>
                <c:pt idx="2081">
                  <c:v>0.52799600000000002</c:v>
                </c:pt>
                <c:pt idx="2082">
                  <c:v>0.52835200000000004</c:v>
                </c:pt>
                <c:pt idx="2083">
                  <c:v>0.528694</c:v>
                </c:pt>
                <c:pt idx="2084">
                  <c:v>0.52903500000000003</c:v>
                </c:pt>
                <c:pt idx="2085">
                  <c:v>0.52940699999999996</c:v>
                </c:pt>
                <c:pt idx="2086">
                  <c:v>0.52978400000000003</c:v>
                </c:pt>
                <c:pt idx="2087">
                  <c:v>0.53014899999999998</c:v>
                </c:pt>
                <c:pt idx="2088">
                  <c:v>0.530505</c:v>
                </c:pt>
                <c:pt idx="2089">
                  <c:v>0.53084600000000004</c:v>
                </c:pt>
                <c:pt idx="2090">
                  <c:v>0.531196</c:v>
                </c:pt>
                <c:pt idx="2091">
                  <c:v>0.53157399999999999</c:v>
                </c:pt>
                <c:pt idx="2092">
                  <c:v>0.53193599999999996</c:v>
                </c:pt>
                <c:pt idx="2093">
                  <c:v>0.53229899999999997</c:v>
                </c:pt>
                <c:pt idx="2094">
                  <c:v>0.53264199999999995</c:v>
                </c:pt>
                <c:pt idx="2095">
                  <c:v>0.53302799999999995</c:v>
                </c:pt>
                <c:pt idx="2096">
                  <c:v>0.53337900000000005</c:v>
                </c:pt>
                <c:pt idx="2097">
                  <c:v>0.53372900000000001</c:v>
                </c:pt>
                <c:pt idx="2098">
                  <c:v>0.53407300000000002</c:v>
                </c:pt>
                <c:pt idx="2099">
                  <c:v>0.53440900000000002</c:v>
                </c:pt>
                <c:pt idx="2100">
                  <c:v>0.53476400000000002</c:v>
                </c:pt>
                <c:pt idx="2101">
                  <c:v>0.53510999999999997</c:v>
                </c:pt>
                <c:pt idx="2102">
                  <c:v>0.53546800000000006</c:v>
                </c:pt>
                <c:pt idx="2103">
                  <c:v>0.53581699999999999</c:v>
                </c:pt>
                <c:pt idx="2104">
                  <c:v>0.53619499999999998</c:v>
                </c:pt>
                <c:pt idx="2105">
                  <c:v>0.53654599999999997</c:v>
                </c:pt>
                <c:pt idx="2106">
                  <c:v>0.53688100000000005</c:v>
                </c:pt>
                <c:pt idx="2107">
                  <c:v>0.53724499999999997</c:v>
                </c:pt>
                <c:pt idx="2108">
                  <c:v>0.53758700000000004</c:v>
                </c:pt>
                <c:pt idx="2109">
                  <c:v>0.53794600000000004</c:v>
                </c:pt>
                <c:pt idx="2110">
                  <c:v>0.53829199999999999</c:v>
                </c:pt>
                <c:pt idx="2111">
                  <c:v>0.53865499999999999</c:v>
                </c:pt>
                <c:pt idx="2112">
                  <c:v>0.53903999999999996</c:v>
                </c:pt>
                <c:pt idx="2113">
                  <c:v>0.53939700000000002</c:v>
                </c:pt>
                <c:pt idx="2114">
                  <c:v>0.53977399999999998</c:v>
                </c:pt>
                <c:pt idx="2115">
                  <c:v>0.54013</c:v>
                </c:pt>
                <c:pt idx="2116">
                  <c:v>0.54047800000000001</c:v>
                </c:pt>
                <c:pt idx="2117">
                  <c:v>0.54083300000000001</c:v>
                </c:pt>
                <c:pt idx="2118">
                  <c:v>0.541188</c:v>
                </c:pt>
                <c:pt idx="2119">
                  <c:v>0.54152800000000001</c:v>
                </c:pt>
                <c:pt idx="2120">
                  <c:v>0.54188800000000004</c:v>
                </c:pt>
                <c:pt idx="2121">
                  <c:v>0.54225900000000005</c:v>
                </c:pt>
                <c:pt idx="2122">
                  <c:v>0.54260600000000003</c:v>
                </c:pt>
                <c:pt idx="2123">
                  <c:v>0.54298299999999999</c:v>
                </c:pt>
                <c:pt idx="2124">
                  <c:v>0.54333500000000001</c:v>
                </c:pt>
                <c:pt idx="2125">
                  <c:v>0.54371199999999997</c:v>
                </c:pt>
                <c:pt idx="2126">
                  <c:v>0.54408400000000001</c:v>
                </c:pt>
                <c:pt idx="2127">
                  <c:v>0.54443299999999994</c:v>
                </c:pt>
                <c:pt idx="2128">
                  <c:v>0.54479</c:v>
                </c:pt>
                <c:pt idx="2129">
                  <c:v>0.54514899999999999</c:v>
                </c:pt>
                <c:pt idx="2130">
                  <c:v>0.54552</c:v>
                </c:pt>
                <c:pt idx="2131">
                  <c:v>0.54586299999999999</c:v>
                </c:pt>
                <c:pt idx="2132">
                  <c:v>0.54623600000000005</c:v>
                </c:pt>
                <c:pt idx="2133">
                  <c:v>0.54658899999999999</c:v>
                </c:pt>
                <c:pt idx="2134">
                  <c:v>0.54696400000000001</c:v>
                </c:pt>
                <c:pt idx="2135">
                  <c:v>0.54730999999999996</c:v>
                </c:pt>
                <c:pt idx="2136">
                  <c:v>0.54766700000000001</c:v>
                </c:pt>
                <c:pt idx="2137">
                  <c:v>0.54803599999999997</c:v>
                </c:pt>
                <c:pt idx="2138">
                  <c:v>0.54839400000000005</c:v>
                </c:pt>
                <c:pt idx="2139">
                  <c:v>0.54878199999999999</c:v>
                </c:pt>
                <c:pt idx="2140">
                  <c:v>0.54914799999999997</c:v>
                </c:pt>
                <c:pt idx="2141">
                  <c:v>0.54952299999999998</c:v>
                </c:pt>
                <c:pt idx="2142">
                  <c:v>0.549902</c:v>
                </c:pt>
                <c:pt idx="2143">
                  <c:v>0.55026699999999995</c:v>
                </c:pt>
                <c:pt idx="2144">
                  <c:v>0.55061099999999996</c:v>
                </c:pt>
                <c:pt idx="2145">
                  <c:v>0.55096100000000003</c:v>
                </c:pt>
                <c:pt idx="2146">
                  <c:v>0.55132199999999998</c:v>
                </c:pt>
                <c:pt idx="2147">
                  <c:v>0.55171800000000004</c:v>
                </c:pt>
                <c:pt idx="2148">
                  <c:v>0.55206100000000002</c:v>
                </c:pt>
                <c:pt idx="2149">
                  <c:v>0.55242199999999997</c:v>
                </c:pt>
                <c:pt idx="2150">
                  <c:v>0.55278499999999997</c:v>
                </c:pt>
                <c:pt idx="2151">
                  <c:v>0.55311699999999997</c:v>
                </c:pt>
                <c:pt idx="2152">
                  <c:v>0.55349099999999996</c:v>
                </c:pt>
                <c:pt idx="2153">
                  <c:v>0.55384900000000004</c:v>
                </c:pt>
                <c:pt idx="2154">
                  <c:v>0.55421600000000004</c:v>
                </c:pt>
                <c:pt idx="2155">
                  <c:v>0.55457299999999998</c:v>
                </c:pt>
                <c:pt idx="2156">
                  <c:v>0.55491199999999996</c:v>
                </c:pt>
                <c:pt idx="2157">
                  <c:v>0.55527199999999999</c:v>
                </c:pt>
                <c:pt idx="2158">
                  <c:v>0.55563499999999999</c:v>
                </c:pt>
                <c:pt idx="2159">
                  <c:v>0.55600099999999997</c:v>
                </c:pt>
                <c:pt idx="2160">
                  <c:v>0.55632000000000004</c:v>
                </c:pt>
                <c:pt idx="2161">
                  <c:v>0.55667599999999995</c:v>
                </c:pt>
                <c:pt idx="2162">
                  <c:v>0.55699900000000002</c:v>
                </c:pt>
                <c:pt idx="2163">
                  <c:v>0.55736399999999997</c:v>
                </c:pt>
                <c:pt idx="2164">
                  <c:v>0.55772100000000002</c:v>
                </c:pt>
                <c:pt idx="2165">
                  <c:v>0.55806</c:v>
                </c:pt>
                <c:pt idx="2166">
                  <c:v>0.55841399999999997</c:v>
                </c:pt>
                <c:pt idx="2167">
                  <c:v>0.55880200000000002</c:v>
                </c:pt>
                <c:pt idx="2168">
                  <c:v>0.55915400000000004</c:v>
                </c:pt>
                <c:pt idx="2169">
                  <c:v>0.55951300000000004</c:v>
                </c:pt>
                <c:pt idx="2170">
                  <c:v>0.55986499999999995</c:v>
                </c:pt>
                <c:pt idx="2171">
                  <c:v>0.56023100000000003</c:v>
                </c:pt>
                <c:pt idx="2172">
                  <c:v>0.560581</c:v>
                </c:pt>
                <c:pt idx="2173">
                  <c:v>0.56095099999999998</c:v>
                </c:pt>
                <c:pt idx="2174">
                  <c:v>0.56130999999999998</c:v>
                </c:pt>
                <c:pt idx="2175">
                  <c:v>0.56165699999999996</c:v>
                </c:pt>
                <c:pt idx="2176">
                  <c:v>0.56201400000000001</c:v>
                </c:pt>
                <c:pt idx="2177">
                  <c:v>0.56237899999999996</c:v>
                </c:pt>
                <c:pt idx="2178">
                  <c:v>0.56274100000000005</c:v>
                </c:pt>
                <c:pt idx="2179">
                  <c:v>0.56310000000000004</c:v>
                </c:pt>
                <c:pt idx="2180">
                  <c:v>0.56347899999999995</c:v>
                </c:pt>
                <c:pt idx="2181">
                  <c:v>0.56386000000000003</c:v>
                </c:pt>
                <c:pt idx="2182">
                  <c:v>0.56422300000000003</c:v>
                </c:pt>
                <c:pt idx="2183">
                  <c:v>0.56457999999999997</c:v>
                </c:pt>
                <c:pt idx="2184">
                  <c:v>0.56493400000000005</c:v>
                </c:pt>
                <c:pt idx="2185">
                  <c:v>0.565276</c:v>
                </c:pt>
                <c:pt idx="2186">
                  <c:v>0.56564400000000004</c:v>
                </c:pt>
                <c:pt idx="2187">
                  <c:v>0.56597799999999998</c:v>
                </c:pt>
                <c:pt idx="2188">
                  <c:v>0.56632499999999997</c:v>
                </c:pt>
                <c:pt idx="2189">
                  <c:v>0.56666899999999998</c:v>
                </c:pt>
                <c:pt idx="2190">
                  <c:v>0.567052</c:v>
                </c:pt>
                <c:pt idx="2191">
                  <c:v>0.56743299999999997</c:v>
                </c:pt>
                <c:pt idx="2192">
                  <c:v>0.56777200000000005</c:v>
                </c:pt>
                <c:pt idx="2193">
                  <c:v>0.56812300000000004</c:v>
                </c:pt>
                <c:pt idx="2194">
                  <c:v>0.56849400000000005</c:v>
                </c:pt>
                <c:pt idx="2195">
                  <c:v>0.56883399999999995</c:v>
                </c:pt>
                <c:pt idx="2196">
                  <c:v>0.56919299999999995</c:v>
                </c:pt>
                <c:pt idx="2197">
                  <c:v>0.569546</c:v>
                </c:pt>
                <c:pt idx="2198">
                  <c:v>0.56992600000000004</c:v>
                </c:pt>
                <c:pt idx="2199">
                  <c:v>0.57026399999999999</c:v>
                </c:pt>
                <c:pt idx="2200">
                  <c:v>0.57059700000000002</c:v>
                </c:pt>
                <c:pt idx="2201">
                  <c:v>0.57094599999999995</c:v>
                </c:pt>
                <c:pt idx="2202">
                  <c:v>0.57126399999999999</c:v>
                </c:pt>
                <c:pt idx="2203">
                  <c:v>0.57160900000000003</c:v>
                </c:pt>
                <c:pt idx="2204">
                  <c:v>0.57193400000000005</c:v>
                </c:pt>
                <c:pt idx="2205">
                  <c:v>0.57226999999999995</c:v>
                </c:pt>
                <c:pt idx="2206">
                  <c:v>0.57261200000000001</c:v>
                </c:pt>
                <c:pt idx="2207">
                  <c:v>0.57294900000000004</c:v>
                </c:pt>
                <c:pt idx="2208">
                  <c:v>0.57330099999999995</c:v>
                </c:pt>
                <c:pt idx="2209">
                  <c:v>0.57364499999999996</c:v>
                </c:pt>
                <c:pt idx="2210">
                  <c:v>0.57400099999999998</c:v>
                </c:pt>
                <c:pt idx="2211">
                  <c:v>0.57435800000000004</c:v>
                </c:pt>
                <c:pt idx="2212">
                  <c:v>0.57472400000000001</c:v>
                </c:pt>
                <c:pt idx="2213">
                  <c:v>0.57507299999999995</c:v>
                </c:pt>
                <c:pt idx="2214">
                  <c:v>0.57543500000000003</c:v>
                </c:pt>
                <c:pt idx="2215">
                  <c:v>0.57579999999999998</c:v>
                </c:pt>
                <c:pt idx="2216">
                  <c:v>0.57612200000000002</c:v>
                </c:pt>
                <c:pt idx="2217">
                  <c:v>0.57648900000000003</c:v>
                </c:pt>
                <c:pt idx="2218">
                  <c:v>0.57686700000000002</c:v>
                </c:pt>
                <c:pt idx="2219">
                  <c:v>0.57722200000000001</c:v>
                </c:pt>
                <c:pt idx="2220">
                  <c:v>0.57758900000000002</c:v>
                </c:pt>
                <c:pt idx="2221">
                  <c:v>0.57794800000000002</c:v>
                </c:pt>
                <c:pt idx="2222">
                  <c:v>0.57829900000000001</c:v>
                </c:pt>
                <c:pt idx="2223">
                  <c:v>0.57862499999999994</c:v>
                </c:pt>
                <c:pt idx="2224">
                  <c:v>0.57899800000000001</c:v>
                </c:pt>
                <c:pt idx="2225">
                  <c:v>0.57934600000000003</c:v>
                </c:pt>
                <c:pt idx="2226">
                  <c:v>0.57971099999999998</c:v>
                </c:pt>
                <c:pt idx="2227">
                  <c:v>0.58008099999999996</c:v>
                </c:pt>
                <c:pt idx="2228">
                  <c:v>0.58045000000000002</c:v>
                </c:pt>
                <c:pt idx="2229">
                  <c:v>0.58082400000000001</c:v>
                </c:pt>
                <c:pt idx="2230">
                  <c:v>0.58118000000000003</c:v>
                </c:pt>
                <c:pt idx="2231">
                  <c:v>0.58153100000000002</c:v>
                </c:pt>
                <c:pt idx="2232">
                  <c:v>0.58189999999999997</c:v>
                </c:pt>
                <c:pt idx="2233">
                  <c:v>0.58227600000000002</c:v>
                </c:pt>
                <c:pt idx="2234">
                  <c:v>0.582623</c:v>
                </c:pt>
                <c:pt idx="2235">
                  <c:v>0.58298899999999998</c:v>
                </c:pt>
                <c:pt idx="2236">
                  <c:v>0.58334600000000003</c:v>
                </c:pt>
                <c:pt idx="2237">
                  <c:v>0.583704</c:v>
                </c:pt>
                <c:pt idx="2238">
                  <c:v>0.58404900000000004</c:v>
                </c:pt>
                <c:pt idx="2239">
                  <c:v>0.58440499999999995</c:v>
                </c:pt>
                <c:pt idx="2240">
                  <c:v>0.58475900000000003</c:v>
                </c:pt>
                <c:pt idx="2241">
                  <c:v>0.58512900000000001</c:v>
                </c:pt>
                <c:pt idx="2242">
                  <c:v>0.58549300000000004</c:v>
                </c:pt>
                <c:pt idx="2243">
                  <c:v>0.58585900000000002</c:v>
                </c:pt>
                <c:pt idx="2244">
                  <c:v>0.58621800000000002</c:v>
                </c:pt>
                <c:pt idx="2245">
                  <c:v>0.58657199999999998</c:v>
                </c:pt>
                <c:pt idx="2246">
                  <c:v>0.58693099999999998</c:v>
                </c:pt>
                <c:pt idx="2247">
                  <c:v>0.58730099999999996</c:v>
                </c:pt>
                <c:pt idx="2248">
                  <c:v>0.58765599999999996</c:v>
                </c:pt>
                <c:pt idx="2249">
                  <c:v>0.58799000000000001</c:v>
                </c:pt>
                <c:pt idx="2250">
                  <c:v>0.58832499999999999</c:v>
                </c:pt>
                <c:pt idx="2251">
                  <c:v>0.588673</c:v>
                </c:pt>
                <c:pt idx="2252">
                  <c:v>0.58902200000000005</c:v>
                </c:pt>
                <c:pt idx="2253">
                  <c:v>0.58935300000000002</c:v>
                </c:pt>
                <c:pt idx="2254">
                  <c:v>0.58971099999999999</c:v>
                </c:pt>
                <c:pt idx="2255">
                  <c:v>0.59007100000000001</c:v>
                </c:pt>
                <c:pt idx="2256">
                  <c:v>0.59044799999999997</c:v>
                </c:pt>
                <c:pt idx="2257">
                  <c:v>0.59080600000000005</c:v>
                </c:pt>
                <c:pt idx="2258">
                  <c:v>0.59115200000000001</c:v>
                </c:pt>
                <c:pt idx="2259">
                  <c:v>0.59149099999999999</c:v>
                </c:pt>
                <c:pt idx="2260">
                  <c:v>0.59185399999999999</c:v>
                </c:pt>
                <c:pt idx="2261">
                  <c:v>0.59222699999999995</c:v>
                </c:pt>
                <c:pt idx="2262">
                  <c:v>0.59258100000000002</c:v>
                </c:pt>
                <c:pt idx="2263">
                  <c:v>0.59290900000000002</c:v>
                </c:pt>
                <c:pt idx="2264">
                  <c:v>0.59326299999999998</c:v>
                </c:pt>
                <c:pt idx="2265">
                  <c:v>0.59362099999999995</c:v>
                </c:pt>
                <c:pt idx="2266">
                  <c:v>0.59395600000000004</c:v>
                </c:pt>
                <c:pt idx="2267">
                  <c:v>0.59429799999999999</c:v>
                </c:pt>
                <c:pt idx="2268">
                  <c:v>0.59466799999999997</c:v>
                </c:pt>
                <c:pt idx="2269">
                  <c:v>0.59503300000000003</c:v>
                </c:pt>
                <c:pt idx="2270">
                  <c:v>0.59536599999999995</c:v>
                </c:pt>
                <c:pt idx="2271">
                  <c:v>0.59572800000000004</c:v>
                </c:pt>
                <c:pt idx="2272">
                  <c:v>0.596078</c:v>
                </c:pt>
                <c:pt idx="2273">
                  <c:v>0.59643500000000005</c:v>
                </c:pt>
                <c:pt idx="2274">
                  <c:v>0.59680900000000003</c:v>
                </c:pt>
                <c:pt idx="2275">
                  <c:v>0.59718199999999999</c:v>
                </c:pt>
                <c:pt idx="2276">
                  <c:v>0.59752799999999995</c:v>
                </c:pt>
                <c:pt idx="2277">
                  <c:v>0.59785299999999997</c:v>
                </c:pt>
                <c:pt idx="2278">
                  <c:v>0.59819</c:v>
                </c:pt>
                <c:pt idx="2279">
                  <c:v>0.59852899999999998</c:v>
                </c:pt>
                <c:pt idx="2280">
                  <c:v>0.59886300000000003</c:v>
                </c:pt>
                <c:pt idx="2281">
                  <c:v>0.59920300000000004</c:v>
                </c:pt>
                <c:pt idx="2282">
                  <c:v>0.59955899999999995</c:v>
                </c:pt>
                <c:pt idx="2283">
                  <c:v>0.59989000000000003</c:v>
                </c:pt>
                <c:pt idx="2284">
                  <c:v>0.60026199999999996</c:v>
                </c:pt>
                <c:pt idx="2285">
                  <c:v>0.60063800000000001</c:v>
                </c:pt>
                <c:pt idx="2286">
                  <c:v>0.60099999999999998</c:v>
                </c:pt>
                <c:pt idx="2287">
                  <c:v>0.60138400000000003</c:v>
                </c:pt>
                <c:pt idx="2288">
                  <c:v>0.60174300000000003</c:v>
                </c:pt>
                <c:pt idx="2289">
                  <c:v>0.60209599999999996</c:v>
                </c:pt>
                <c:pt idx="2290">
                  <c:v>0.602464</c:v>
                </c:pt>
                <c:pt idx="2291">
                  <c:v>0.60283200000000003</c:v>
                </c:pt>
                <c:pt idx="2292">
                  <c:v>0.60318499999999997</c:v>
                </c:pt>
                <c:pt idx="2293">
                  <c:v>0.60354699999999994</c:v>
                </c:pt>
                <c:pt idx="2294">
                  <c:v>0.60389400000000004</c:v>
                </c:pt>
                <c:pt idx="2295">
                  <c:v>0.60427299999999995</c:v>
                </c:pt>
                <c:pt idx="2296">
                  <c:v>0.60463100000000003</c:v>
                </c:pt>
                <c:pt idx="2297">
                  <c:v>0.60498499999999999</c:v>
                </c:pt>
                <c:pt idx="2298">
                  <c:v>0.60533700000000001</c:v>
                </c:pt>
                <c:pt idx="2299">
                  <c:v>0.60572000000000004</c:v>
                </c:pt>
                <c:pt idx="2300">
                  <c:v>0.60607500000000003</c:v>
                </c:pt>
                <c:pt idx="2301">
                  <c:v>0.60642399999999996</c:v>
                </c:pt>
                <c:pt idx="2302">
                  <c:v>0.60676099999999999</c:v>
                </c:pt>
                <c:pt idx="2303">
                  <c:v>0.60711300000000001</c:v>
                </c:pt>
                <c:pt idx="2304">
                  <c:v>0.60745099999999996</c:v>
                </c:pt>
                <c:pt idx="2305">
                  <c:v>0.60780400000000001</c:v>
                </c:pt>
                <c:pt idx="2306">
                  <c:v>0.60814900000000005</c:v>
                </c:pt>
                <c:pt idx="2307">
                  <c:v>0.60848999999999998</c:v>
                </c:pt>
                <c:pt idx="2308">
                  <c:v>0.60887999999999998</c:v>
                </c:pt>
                <c:pt idx="2309">
                  <c:v>0.60924599999999995</c:v>
                </c:pt>
                <c:pt idx="2310">
                  <c:v>0.60960400000000003</c:v>
                </c:pt>
                <c:pt idx="2311">
                  <c:v>0.60994300000000001</c:v>
                </c:pt>
                <c:pt idx="2312">
                  <c:v>0.610321</c:v>
                </c:pt>
                <c:pt idx="2313">
                  <c:v>0.61068100000000003</c:v>
                </c:pt>
                <c:pt idx="2314">
                  <c:v>0.61105900000000002</c:v>
                </c:pt>
                <c:pt idx="2315">
                  <c:v>0.61143400000000003</c:v>
                </c:pt>
                <c:pt idx="2316">
                  <c:v>0.61178600000000005</c:v>
                </c:pt>
                <c:pt idx="2317">
                  <c:v>0.61211700000000002</c:v>
                </c:pt>
                <c:pt idx="2318">
                  <c:v>0.61248999999999998</c:v>
                </c:pt>
                <c:pt idx="2319">
                  <c:v>0.61287100000000005</c:v>
                </c:pt>
                <c:pt idx="2320">
                  <c:v>0.61323700000000003</c:v>
                </c:pt>
                <c:pt idx="2321">
                  <c:v>0.61359900000000001</c:v>
                </c:pt>
                <c:pt idx="2322">
                  <c:v>0.61395</c:v>
                </c:pt>
                <c:pt idx="2323">
                  <c:v>0.61432200000000003</c:v>
                </c:pt>
                <c:pt idx="2324">
                  <c:v>0.61468800000000001</c:v>
                </c:pt>
                <c:pt idx="2325">
                  <c:v>0.615066</c:v>
                </c:pt>
                <c:pt idx="2326">
                  <c:v>0.61541800000000002</c:v>
                </c:pt>
                <c:pt idx="2327">
                  <c:v>0.61577000000000004</c:v>
                </c:pt>
                <c:pt idx="2328">
                  <c:v>0.61612199999999995</c:v>
                </c:pt>
                <c:pt idx="2329">
                  <c:v>0.61649500000000002</c:v>
                </c:pt>
                <c:pt idx="2330">
                  <c:v>0.61686399999999997</c:v>
                </c:pt>
                <c:pt idx="2331">
                  <c:v>0.61722999999999995</c:v>
                </c:pt>
                <c:pt idx="2332">
                  <c:v>0.61761999999999995</c:v>
                </c:pt>
                <c:pt idx="2333">
                  <c:v>0.61799099999999996</c:v>
                </c:pt>
                <c:pt idx="2334">
                  <c:v>0.61834800000000001</c:v>
                </c:pt>
                <c:pt idx="2335">
                  <c:v>0.61871299999999996</c:v>
                </c:pt>
                <c:pt idx="2336">
                  <c:v>0.61904599999999999</c:v>
                </c:pt>
                <c:pt idx="2337">
                  <c:v>0.61939900000000003</c:v>
                </c:pt>
                <c:pt idx="2338">
                  <c:v>0.61975899999999995</c:v>
                </c:pt>
                <c:pt idx="2339">
                  <c:v>0.62014400000000003</c:v>
                </c:pt>
                <c:pt idx="2340">
                  <c:v>0.62051699999999999</c:v>
                </c:pt>
                <c:pt idx="2341">
                  <c:v>0.62088399999999999</c:v>
                </c:pt>
                <c:pt idx="2342">
                  <c:v>0.62124599999999996</c:v>
                </c:pt>
                <c:pt idx="2343">
                  <c:v>0.62164699999999995</c:v>
                </c:pt>
                <c:pt idx="2344">
                  <c:v>0.62203699999999995</c:v>
                </c:pt>
                <c:pt idx="2345">
                  <c:v>0.62239299999999997</c:v>
                </c:pt>
                <c:pt idx="2346">
                  <c:v>0.62275800000000003</c:v>
                </c:pt>
                <c:pt idx="2347">
                  <c:v>0.62311399999999995</c:v>
                </c:pt>
                <c:pt idx="2348">
                  <c:v>0.62348000000000003</c:v>
                </c:pt>
                <c:pt idx="2349">
                  <c:v>0.62382400000000005</c:v>
                </c:pt>
                <c:pt idx="2350">
                  <c:v>0.62420100000000001</c:v>
                </c:pt>
                <c:pt idx="2351">
                  <c:v>0.62454399999999999</c:v>
                </c:pt>
                <c:pt idx="2352">
                  <c:v>0.624892</c:v>
                </c:pt>
                <c:pt idx="2353">
                  <c:v>0.62523899999999999</c:v>
                </c:pt>
                <c:pt idx="2354">
                  <c:v>0.62563199999999997</c:v>
                </c:pt>
                <c:pt idx="2355">
                  <c:v>0.62598699999999996</c:v>
                </c:pt>
                <c:pt idx="2356">
                  <c:v>0.62633700000000003</c:v>
                </c:pt>
                <c:pt idx="2357">
                  <c:v>0.62671100000000002</c:v>
                </c:pt>
                <c:pt idx="2358">
                  <c:v>0.62710900000000003</c:v>
                </c:pt>
                <c:pt idx="2359">
                  <c:v>0.62748199999999998</c:v>
                </c:pt>
                <c:pt idx="2360">
                  <c:v>0.62783100000000003</c:v>
                </c:pt>
                <c:pt idx="2361">
                  <c:v>0.62819999999999998</c:v>
                </c:pt>
                <c:pt idx="2362">
                  <c:v>0.62860000000000005</c:v>
                </c:pt>
                <c:pt idx="2363">
                  <c:v>0.628969</c:v>
                </c:pt>
                <c:pt idx="2364">
                  <c:v>0.62931000000000004</c:v>
                </c:pt>
                <c:pt idx="2365">
                  <c:v>0.62968800000000003</c:v>
                </c:pt>
                <c:pt idx="2366">
                  <c:v>0.63005</c:v>
                </c:pt>
                <c:pt idx="2367">
                  <c:v>0.63041000000000003</c:v>
                </c:pt>
                <c:pt idx="2368">
                  <c:v>0.63078299999999998</c:v>
                </c:pt>
                <c:pt idx="2369">
                  <c:v>0.63113399999999997</c:v>
                </c:pt>
                <c:pt idx="2370">
                  <c:v>0.63149699999999998</c:v>
                </c:pt>
                <c:pt idx="2371">
                  <c:v>0.63183699999999998</c:v>
                </c:pt>
                <c:pt idx="2372">
                  <c:v>0.63220900000000002</c:v>
                </c:pt>
                <c:pt idx="2373">
                  <c:v>0.63255899999999998</c:v>
                </c:pt>
                <c:pt idx="2374">
                  <c:v>0.63291799999999998</c:v>
                </c:pt>
                <c:pt idx="2375">
                  <c:v>0.63325900000000002</c:v>
                </c:pt>
                <c:pt idx="2376">
                  <c:v>0.63363499999999995</c:v>
                </c:pt>
                <c:pt idx="2377">
                  <c:v>0.63397199999999998</c:v>
                </c:pt>
                <c:pt idx="2378">
                  <c:v>0.63434999999999997</c:v>
                </c:pt>
                <c:pt idx="2379">
                  <c:v>0.63472899999999999</c:v>
                </c:pt>
                <c:pt idx="2380">
                  <c:v>0.63508600000000004</c:v>
                </c:pt>
                <c:pt idx="2381">
                  <c:v>0.63543799999999995</c:v>
                </c:pt>
                <c:pt idx="2382">
                  <c:v>0.63580700000000001</c:v>
                </c:pt>
                <c:pt idx="2383">
                  <c:v>0.63617400000000002</c:v>
                </c:pt>
                <c:pt idx="2384">
                  <c:v>0.63652699999999995</c:v>
                </c:pt>
                <c:pt idx="2385">
                  <c:v>0.63689399999999996</c:v>
                </c:pt>
                <c:pt idx="2386">
                  <c:v>0.63729000000000002</c:v>
                </c:pt>
                <c:pt idx="2387">
                  <c:v>0.63767300000000005</c:v>
                </c:pt>
                <c:pt idx="2388">
                  <c:v>0.63802499999999995</c:v>
                </c:pt>
                <c:pt idx="2389">
                  <c:v>0.63839500000000005</c:v>
                </c:pt>
                <c:pt idx="2390">
                  <c:v>0.63876900000000003</c:v>
                </c:pt>
                <c:pt idx="2391">
                  <c:v>0.63912899999999995</c:v>
                </c:pt>
                <c:pt idx="2392">
                  <c:v>0.63949699999999998</c:v>
                </c:pt>
                <c:pt idx="2393">
                  <c:v>0.63983900000000005</c:v>
                </c:pt>
                <c:pt idx="2394">
                  <c:v>0.64020200000000005</c:v>
                </c:pt>
                <c:pt idx="2395">
                  <c:v>0.64058000000000004</c:v>
                </c:pt>
                <c:pt idx="2396">
                  <c:v>0.64094700000000004</c:v>
                </c:pt>
                <c:pt idx="2397">
                  <c:v>0.64130200000000004</c:v>
                </c:pt>
                <c:pt idx="2398">
                  <c:v>0.641679</c:v>
                </c:pt>
                <c:pt idx="2399">
                  <c:v>0.64206799999999997</c:v>
                </c:pt>
                <c:pt idx="2400">
                  <c:v>0.64242100000000002</c:v>
                </c:pt>
                <c:pt idx="2401">
                  <c:v>0.64277200000000001</c:v>
                </c:pt>
                <c:pt idx="2402">
                  <c:v>0.64313900000000002</c:v>
                </c:pt>
                <c:pt idx="2403">
                  <c:v>0.64349699999999999</c:v>
                </c:pt>
                <c:pt idx="2404">
                  <c:v>0.64385000000000003</c:v>
                </c:pt>
                <c:pt idx="2405">
                  <c:v>0.64418900000000001</c:v>
                </c:pt>
                <c:pt idx="2406">
                  <c:v>0.64455099999999999</c:v>
                </c:pt>
                <c:pt idx="2407">
                  <c:v>0.64492700000000003</c:v>
                </c:pt>
                <c:pt idx="2408">
                  <c:v>0.64526300000000003</c:v>
                </c:pt>
                <c:pt idx="2409">
                  <c:v>0.645625</c:v>
                </c:pt>
                <c:pt idx="2410">
                  <c:v>0.64597300000000002</c:v>
                </c:pt>
                <c:pt idx="2411">
                  <c:v>0.64632500000000004</c:v>
                </c:pt>
                <c:pt idx="2412">
                  <c:v>0.64668999999999999</c:v>
                </c:pt>
                <c:pt idx="2413">
                  <c:v>0.64705500000000005</c:v>
                </c:pt>
                <c:pt idx="2414">
                  <c:v>0.64743200000000001</c:v>
                </c:pt>
                <c:pt idx="2415">
                  <c:v>0.64777600000000002</c:v>
                </c:pt>
                <c:pt idx="2416">
                  <c:v>0.648146</c:v>
                </c:pt>
                <c:pt idx="2417">
                  <c:v>0.64849599999999996</c:v>
                </c:pt>
                <c:pt idx="2418">
                  <c:v>0.64888100000000004</c:v>
                </c:pt>
                <c:pt idx="2419">
                  <c:v>0.64923299999999995</c:v>
                </c:pt>
                <c:pt idx="2420">
                  <c:v>0.64959800000000001</c:v>
                </c:pt>
                <c:pt idx="2421">
                  <c:v>0.64997000000000005</c:v>
                </c:pt>
                <c:pt idx="2422">
                  <c:v>0.65036400000000005</c:v>
                </c:pt>
                <c:pt idx="2423">
                  <c:v>0.65073300000000001</c:v>
                </c:pt>
                <c:pt idx="2424">
                  <c:v>0.65107300000000001</c:v>
                </c:pt>
                <c:pt idx="2425">
                  <c:v>0.65142500000000003</c:v>
                </c:pt>
                <c:pt idx="2426">
                  <c:v>0.65180000000000005</c:v>
                </c:pt>
                <c:pt idx="2427">
                  <c:v>0.652173</c:v>
                </c:pt>
                <c:pt idx="2428">
                  <c:v>0.65253099999999997</c:v>
                </c:pt>
                <c:pt idx="2429">
                  <c:v>0.652918</c:v>
                </c:pt>
                <c:pt idx="2430">
                  <c:v>0.65325</c:v>
                </c:pt>
                <c:pt idx="2431">
                  <c:v>0.65360600000000002</c:v>
                </c:pt>
                <c:pt idx="2432">
                  <c:v>0.65395199999999998</c:v>
                </c:pt>
                <c:pt idx="2433">
                  <c:v>0.654308</c:v>
                </c:pt>
                <c:pt idx="2434">
                  <c:v>0.65465799999999996</c:v>
                </c:pt>
                <c:pt idx="2435">
                  <c:v>0.65503699999999998</c:v>
                </c:pt>
                <c:pt idx="2436">
                  <c:v>0.65539800000000004</c:v>
                </c:pt>
                <c:pt idx="2437">
                  <c:v>0.65576999999999996</c:v>
                </c:pt>
                <c:pt idx="2438">
                  <c:v>0.65612899999999996</c:v>
                </c:pt>
                <c:pt idx="2439">
                  <c:v>0.65648700000000004</c:v>
                </c:pt>
                <c:pt idx="2440">
                  <c:v>0.656837</c:v>
                </c:pt>
                <c:pt idx="2441">
                  <c:v>0.65720900000000004</c:v>
                </c:pt>
                <c:pt idx="2442">
                  <c:v>0.65757699999999997</c:v>
                </c:pt>
                <c:pt idx="2443">
                  <c:v>0.65795800000000004</c:v>
                </c:pt>
                <c:pt idx="2444">
                  <c:v>0.65832199999999996</c:v>
                </c:pt>
                <c:pt idx="2445">
                  <c:v>0.65870600000000001</c:v>
                </c:pt>
                <c:pt idx="2446">
                  <c:v>0.65906100000000001</c:v>
                </c:pt>
                <c:pt idx="2447">
                  <c:v>0.65943799999999997</c:v>
                </c:pt>
                <c:pt idx="2448">
                  <c:v>0.65980399999999995</c:v>
                </c:pt>
                <c:pt idx="2449">
                  <c:v>0.66015699999999999</c:v>
                </c:pt>
                <c:pt idx="2450">
                  <c:v>0.66053700000000004</c:v>
                </c:pt>
                <c:pt idx="2451">
                  <c:v>0.66091900000000003</c:v>
                </c:pt>
                <c:pt idx="2452">
                  <c:v>0.66127199999999997</c:v>
                </c:pt>
                <c:pt idx="2453">
                  <c:v>0.661659</c:v>
                </c:pt>
                <c:pt idx="2454">
                  <c:v>0.66202000000000005</c:v>
                </c:pt>
                <c:pt idx="2455">
                  <c:v>0.66238300000000006</c:v>
                </c:pt>
                <c:pt idx="2456">
                  <c:v>0.66274900000000003</c:v>
                </c:pt>
                <c:pt idx="2457">
                  <c:v>0.66310199999999997</c:v>
                </c:pt>
                <c:pt idx="2458">
                  <c:v>0.663489</c:v>
                </c:pt>
                <c:pt idx="2459">
                  <c:v>0.66384299999999996</c:v>
                </c:pt>
                <c:pt idx="2460">
                  <c:v>0.664215</c:v>
                </c:pt>
                <c:pt idx="2461">
                  <c:v>0.66456199999999999</c:v>
                </c:pt>
                <c:pt idx="2462">
                  <c:v>0.66496</c:v>
                </c:pt>
                <c:pt idx="2463">
                  <c:v>0.66530100000000003</c:v>
                </c:pt>
                <c:pt idx="2464">
                  <c:v>0.66563899999999998</c:v>
                </c:pt>
                <c:pt idx="2465">
                  <c:v>0.66600300000000001</c:v>
                </c:pt>
                <c:pt idx="2466">
                  <c:v>0.66638200000000003</c:v>
                </c:pt>
                <c:pt idx="2467">
                  <c:v>0.66674500000000003</c:v>
                </c:pt>
                <c:pt idx="2468">
                  <c:v>0.66710199999999997</c:v>
                </c:pt>
                <c:pt idx="2469">
                  <c:v>0.66749199999999997</c:v>
                </c:pt>
                <c:pt idx="2470">
                  <c:v>0.66786500000000004</c:v>
                </c:pt>
                <c:pt idx="2471">
                  <c:v>0.66824399999999995</c:v>
                </c:pt>
                <c:pt idx="2472">
                  <c:v>0.66860900000000001</c:v>
                </c:pt>
                <c:pt idx="2473">
                  <c:v>0.66897700000000004</c:v>
                </c:pt>
                <c:pt idx="2474">
                  <c:v>0.66931399999999996</c:v>
                </c:pt>
                <c:pt idx="2475">
                  <c:v>0.66970499999999999</c:v>
                </c:pt>
                <c:pt idx="2476">
                  <c:v>0.67006299999999996</c:v>
                </c:pt>
                <c:pt idx="2477">
                  <c:v>0.67040900000000003</c:v>
                </c:pt>
                <c:pt idx="2478">
                  <c:v>0.67076400000000003</c:v>
                </c:pt>
                <c:pt idx="2479">
                  <c:v>0.67112400000000005</c:v>
                </c:pt>
                <c:pt idx="2480">
                  <c:v>0.67148799999999997</c:v>
                </c:pt>
                <c:pt idx="2481">
                  <c:v>0.67186500000000005</c:v>
                </c:pt>
                <c:pt idx="2482">
                  <c:v>0.67222999999999999</c:v>
                </c:pt>
                <c:pt idx="2483">
                  <c:v>0.67255699999999996</c:v>
                </c:pt>
                <c:pt idx="2484">
                  <c:v>0.67291400000000001</c:v>
                </c:pt>
                <c:pt idx="2485">
                  <c:v>0.67327000000000004</c:v>
                </c:pt>
                <c:pt idx="2486">
                  <c:v>0.67363799999999996</c:v>
                </c:pt>
                <c:pt idx="2487">
                  <c:v>0.67399900000000001</c:v>
                </c:pt>
                <c:pt idx="2488">
                  <c:v>0.67435999999999996</c:v>
                </c:pt>
                <c:pt idx="2489">
                  <c:v>0.67470799999999997</c:v>
                </c:pt>
                <c:pt idx="2490">
                  <c:v>0.67505300000000001</c:v>
                </c:pt>
                <c:pt idx="2491">
                  <c:v>0.67541799999999996</c:v>
                </c:pt>
                <c:pt idx="2492">
                  <c:v>0.67579999999999996</c:v>
                </c:pt>
                <c:pt idx="2493">
                  <c:v>0.67613299999999998</c:v>
                </c:pt>
                <c:pt idx="2494">
                  <c:v>0.67647199999999996</c:v>
                </c:pt>
                <c:pt idx="2495">
                  <c:v>0.67683300000000002</c:v>
                </c:pt>
                <c:pt idx="2496">
                  <c:v>0.67719099999999999</c:v>
                </c:pt>
                <c:pt idx="2497">
                  <c:v>0.67757199999999995</c:v>
                </c:pt>
                <c:pt idx="2498">
                  <c:v>0.67792300000000005</c:v>
                </c:pt>
                <c:pt idx="2499">
                  <c:v>0.67827499999999996</c:v>
                </c:pt>
                <c:pt idx="2500">
                  <c:v>0.67863899999999999</c:v>
                </c:pt>
                <c:pt idx="2501">
                  <c:v>0.67898999999999998</c:v>
                </c:pt>
                <c:pt idx="2502">
                  <c:v>0.67933600000000005</c:v>
                </c:pt>
                <c:pt idx="2503">
                  <c:v>0.67970600000000003</c:v>
                </c:pt>
                <c:pt idx="2504">
                  <c:v>0.68006</c:v>
                </c:pt>
                <c:pt idx="2505">
                  <c:v>0.68038399999999999</c:v>
                </c:pt>
                <c:pt idx="2506">
                  <c:v>0.68075200000000002</c:v>
                </c:pt>
                <c:pt idx="2507">
                  <c:v>0.68108500000000005</c:v>
                </c:pt>
                <c:pt idx="2508">
                  <c:v>0.68142899999999995</c:v>
                </c:pt>
                <c:pt idx="2509">
                  <c:v>0.681778</c:v>
                </c:pt>
                <c:pt idx="2510">
                  <c:v>0.68210700000000002</c:v>
                </c:pt>
                <c:pt idx="2511">
                  <c:v>0.68248500000000001</c:v>
                </c:pt>
                <c:pt idx="2512">
                  <c:v>0.68283700000000003</c:v>
                </c:pt>
                <c:pt idx="2513">
                  <c:v>0.68320700000000001</c:v>
                </c:pt>
                <c:pt idx="2514">
                  <c:v>0.68356099999999997</c:v>
                </c:pt>
                <c:pt idx="2515">
                  <c:v>0.68392600000000003</c:v>
                </c:pt>
                <c:pt idx="2516">
                  <c:v>0.68430500000000005</c:v>
                </c:pt>
                <c:pt idx="2517">
                  <c:v>0.68465299999999996</c:v>
                </c:pt>
                <c:pt idx="2518">
                  <c:v>0.68500799999999995</c:v>
                </c:pt>
                <c:pt idx="2519">
                  <c:v>0.68536200000000003</c:v>
                </c:pt>
                <c:pt idx="2520">
                  <c:v>0.68571300000000002</c:v>
                </c:pt>
                <c:pt idx="2521">
                  <c:v>0.686052</c:v>
                </c:pt>
                <c:pt idx="2522">
                  <c:v>0.68640000000000001</c:v>
                </c:pt>
                <c:pt idx="2523">
                  <c:v>0.68675399999999998</c:v>
                </c:pt>
                <c:pt idx="2524">
                  <c:v>0.68709799999999999</c:v>
                </c:pt>
                <c:pt idx="2525">
                  <c:v>0.68746499999999999</c:v>
                </c:pt>
                <c:pt idx="2526">
                  <c:v>0.68783300000000003</c:v>
                </c:pt>
                <c:pt idx="2527">
                  <c:v>0.68817099999999998</c:v>
                </c:pt>
                <c:pt idx="2528">
                  <c:v>0.68854700000000002</c:v>
                </c:pt>
                <c:pt idx="2529">
                  <c:v>0.68888899999999997</c:v>
                </c:pt>
                <c:pt idx="2530">
                  <c:v>0.68923199999999996</c:v>
                </c:pt>
                <c:pt idx="2531">
                  <c:v>0.68957500000000005</c:v>
                </c:pt>
                <c:pt idx="2532">
                  <c:v>0.68993400000000005</c:v>
                </c:pt>
                <c:pt idx="2533">
                  <c:v>0.69029499999999999</c:v>
                </c:pt>
                <c:pt idx="2534">
                  <c:v>0.69064899999999996</c:v>
                </c:pt>
                <c:pt idx="2535">
                  <c:v>0.69100499999999998</c:v>
                </c:pt>
                <c:pt idx="2536">
                  <c:v>0.69136299999999995</c:v>
                </c:pt>
                <c:pt idx="2537">
                  <c:v>0.69173200000000001</c:v>
                </c:pt>
                <c:pt idx="2538">
                  <c:v>0.69208899999999995</c:v>
                </c:pt>
                <c:pt idx="2539">
                  <c:v>0.692438</c:v>
                </c:pt>
                <c:pt idx="2540">
                  <c:v>0.69279900000000005</c:v>
                </c:pt>
                <c:pt idx="2541">
                  <c:v>0.69316500000000003</c:v>
                </c:pt>
                <c:pt idx="2542">
                  <c:v>0.69352499999999995</c:v>
                </c:pt>
                <c:pt idx="2543">
                  <c:v>0.69389299999999998</c:v>
                </c:pt>
                <c:pt idx="2544">
                  <c:v>0.69423999999999997</c:v>
                </c:pt>
                <c:pt idx="2545">
                  <c:v>0.69460599999999995</c:v>
                </c:pt>
                <c:pt idx="2546">
                  <c:v>0.69497900000000001</c:v>
                </c:pt>
                <c:pt idx="2547">
                  <c:v>0.69532099999999997</c:v>
                </c:pt>
                <c:pt idx="2548">
                  <c:v>0.69567100000000004</c:v>
                </c:pt>
                <c:pt idx="2549">
                  <c:v>0.69601000000000002</c:v>
                </c:pt>
                <c:pt idx="2550">
                  <c:v>0.696357</c:v>
                </c:pt>
                <c:pt idx="2551">
                  <c:v>0.69669700000000001</c:v>
                </c:pt>
                <c:pt idx="2552">
                  <c:v>0.69705300000000003</c:v>
                </c:pt>
                <c:pt idx="2553">
                  <c:v>0.69741900000000001</c:v>
                </c:pt>
                <c:pt idx="2554">
                  <c:v>0.69778600000000002</c:v>
                </c:pt>
                <c:pt idx="2555">
                  <c:v>0.69813099999999995</c:v>
                </c:pt>
                <c:pt idx="2556">
                  <c:v>0.69848200000000005</c:v>
                </c:pt>
                <c:pt idx="2557">
                  <c:v>0.69884999999999997</c:v>
                </c:pt>
                <c:pt idx="2558">
                  <c:v>0.69920199999999999</c:v>
                </c:pt>
                <c:pt idx="2559">
                  <c:v>0.69954799999999995</c:v>
                </c:pt>
                <c:pt idx="2560">
                  <c:v>0.699909</c:v>
                </c:pt>
                <c:pt idx="2561">
                  <c:v>0.70026600000000006</c:v>
                </c:pt>
                <c:pt idx="2562">
                  <c:v>0.70062599999999997</c:v>
                </c:pt>
                <c:pt idx="2563">
                  <c:v>0.70099699999999998</c:v>
                </c:pt>
                <c:pt idx="2564">
                  <c:v>0.70133599999999996</c:v>
                </c:pt>
                <c:pt idx="2565">
                  <c:v>0.701677</c:v>
                </c:pt>
                <c:pt idx="2566">
                  <c:v>0.70202399999999998</c:v>
                </c:pt>
                <c:pt idx="2567">
                  <c:v>0.70236299999999996</c:v>
                </c:pt>
                <c:pt idx="2568">
                  <c:v>0.70271499999999998</c:v>
                </c:pt>
                <c:pt idx="2569">
                  <c:v>0.703071</c:v>
                </c:pt>
                <c:pt idx="2570">
                  <c:v>0.70341399999999998</c:v>
                </c:pt>
                <c:pt idx="2571">
                  <c:v>0.703766</c:v>
                </c:pt>
                <c:pt idx="2572">
                  <c:v>0.70409999999999995</c:v>
                </c:pt>
                <c:pt idx="2573">
                  <c:v>0.70443999999999996</c:v>
                </c:pt>
                <c:pt idx="2574">
                  <c:v>0.70479499999999995</c:v>
                </c:pt>
                <c:pt idx="2575">
                  <c:v>0.70513800000000004</c:v>
                </c:pt>
                <c:pt idx="2576">
                  <c:v>0.70548900000000003</c:v>
                </c:pt>
                <c:pt idx="2577">
                  <c:v>0.705816</c:v>
                </c:pt>
                <c:pt idx="2578">
                  <c:v>0.70614200000000005</c:v>
                </c:pt>
                <c:pt idx="2579">
                  <c:v>0.70649300000000004</c:v>
                </c:pt>
                <c:pt idx="2580">
                  <c:v>0.70682100000000003</c:v>
                </c:pt>
                <c:pt idx="2581">
                  <c:v>0.70717699999999994</c:v>
                </c:pt>
                <c:pt idx="2582">
                  <c:v>0.70754700000000004</c:v>
                </c:pt>
                <c:pt idx="2583">
                  <c:v>0.70788300000000004</c:v>
                </c:pt>
                <c:pt idx="2584">
                  <c:v>0.70821599999999996</c:v>
                </c:pt>
                <c:pt idx="2585">
                  <c:v>0.70855800000000002</c:v>
                </c:pt>
                <c:pt idx="2586">
                  <c:v>0.70890600000000004</c:v>
                </c:pt>
                <c:pt idx="2587">
                  <c:v>0.70924299999999996</c:v>
                </c:pt>
                <c:pt idx="2588">
                  <c:v>0.70956900000000001</c:v>
                </c:pt>
                <c:pt idx="2589">
                  <c:v>0.70992500000000003</c:v>
                </c:pt>
                <c:pt idx="2590">
                  <c:v>0.71030099999999996</c:v>
                </c:pt>
                <c:pt idx="2591">
                  <c:v>0.71064499999999997</c:v>
                </c:pt>
                <c:pt idx="2592">
                  <c:v>0.71098399999999995</c:v>
                </c:pt>
                <c:pt idx="2593">
                  <c:v>0.71131699999999998</c:v>
                </c:pt>
                <c:pt idx="2594">
                  <c:v>0.71164799999999995</c:v>
                </c:pt>
                <c:pt idx="2595">
                  <c:v>0.711978</c:v>
                </c:pt>
                <c:pt idx="2596">
                  <c:v>0.712341</c:v>
                </c:pt>
                <c:pt idx="2597">
                  <c:v>0.71267400000000003</c:v>
                </c:pt>
                <c:pt idx="2598">
                  <c:v>0.71301700000000001</c:v>
                </c:pt>
                <c:pt idx="2599">
                  <c:v>0.71334799999999998</c:v>
                </c:pt>
                <c:pt idx="2600">
                  <c:v>0.71371099999999998</c:v>
                </c:pt>
                <c:pt idx="2601">
                  <c:v>0.71405300000000005</c:v>
                </c:pt>
                <c:pt idx="2602">
                  <c:v>0.71437899999999999</c:v>
                </c:pt>
                <c:pt idx="2603">
                  <c:v>0.71473900000000001</c:v>
                </c:pt>
                <c:pt idx="2604">
                  <c:v>0.71508099999999997</c:v>
                </c:pt>
                <c:pt idx="2605">
                  <c:v>0.71543999999999996</c:v>
                </c:pt>
                <c:pt idx="2606">
                  <c:v>0.71579499999999996</c:v>
                </c:pt>
                <c:pt idx="2607">
                  <c:v>0.71612799999999999</c:v>
                </c:pt>
                <c:pt idx="2608">
                  <c:v>0.71648100000000003</c:v>
                </c:pt>
                <c:pt idx="2609">
                  <c:v>0.71684700000000001</c:v>
                </c:pt>
                <c:pt idx="2610">
                  <c:v>0.71718099999999996</c:v>
                </c:pt>
                <c:pt idx="2611">
                  <c:v>0.71753400000000001</c:v>
                </c:pt>
                <c:pt idx="2612">
                  <c:v>0.71787100000000004</c:v>
                </c:pt>
                <c:pt idx="2613">
                  <c:v>0.71819200000000005</c:v>
                </c:pt>
                <c:pt idx="2614">
                  <c:v>0.71852300000000002</c:v>
                </c:pt>
                <c:pt idx="2615">
                  <c:v>0.71887800000000002</c:v>
                </c:pt>
                <c:pt idx="2616">
                  <c:v>0.719217</c:v>
                </c:pt>
                <c:pt idx="2617">
                  <c:v>0.71956500000000001</c:v>
                </c:pt>
                <c:pt idx="2618">
                  <c:v>0.71990799999999999</c:v>
                </c:pt>
                <c:pt idx="2619">
                  <c:v>0.72024900000000003</c:v>
                </c:pt>
                <c:pt idx="2620">
                  <c:v>0.72059099999999998</c:v>
                </c:pt>
                <c:pt idx="2621">
                  <c:v>0.72090699999999996</c:v>
                </c:pt>
                <c:pt idx="2622">
                  <c:v>0.72125700000000004</c:v>
                </c:pt>
                <c:pt idx="2623">
                  <c:v>0.72158999999999995</c:v>
                </c:pt>
                <c:pt idx="2624">
                  <c:v>0.72192199999999995</c:v>
                </c:pt>
                <c:pt idx="2625">
                  <c:v>0.72225600000000001</c:v>
                </c:pt>
                <c:pt idx="2626">
                  <c:v>0.72263299999999997</c:v>
                </c:pt>
                <c:pt idx="2627">
                  <c:v>0.72296499999999997</c:v>
                </c:pt>
                <c:pt idx="2628">
                  <c:v>0.72331000000000001</c:v>
                </c:pt>
                <c:pt idx="2629">
                  <c:v>0.72365800000000002</c:v>
                </c:pt>
                <c:pt idx="2630">
                  <c:v>0.72398499999999999</c:v>
                </c:pt>
                <c:pt idx="2631">
                  <c:v>0.72432200000000002</c:v>
                </c:pt>
                <c:pt idx="2632">
                  <c:v>0.72465000000000002</c:v>
                </c:pt>
                <c:pt idx="2633">
                  <c:v>0.72498600000000002</c:v>
                </c:pt>
                <c:pt idx="2634">
                  <c:v>0.725329</c:v>
                </c:pt>
                <c:pt idx="2635">
                  <c:v>0.725634</c:v>
                </c:pt>
                <c:pt idx="2636">
                  <c:v>0.72597100000000003</c:v>
                </c:pt>
                <c:pt idx="2637">
                  <c:v>0.72629699999999997</c:v>
                </c:pt>
                <c:pt idx="2638">
                  <c:v>0.72665199999999996</c:v>
                </c:pt>
                <c:pt idx="2639">
                  <c:v>0.72699000000000003</c:v>
                </c:pt>
                <c:pt idx="2640">
                  <c:v>0.72736000000000001</c:v>
                </c:pt>
                <c:pt idx="2641">
                  <c:v>0.727688</c:v>
                </c:pt>
                <c:pt idx="2642">
                  <c:v>0.72803700000000005</c:v>
                </c:pt>
                <c:pt idx="2643">
                  <c:v>0.72836599999999996</c:v>
                </c:pt>
                <c:pt idx="2644">
                  <c:v>0.72869300000000004</c:v>
                </c:pt>
                <c:pt idx="2645">
                  <c:v>0.72900900000000002</c:v>
                </c:pt>
                <c:pt idx="2646">
                  <c:v>0.72935300000000003</c:v>
                </c:pt>
                <c:pt idx="2647">
                  <c:v>0.72968900000000003</c:v>
                </c:pt>
                <c:pt idx="2648">
                  <c:v>0.73004599999999997</c:v>
                </c:pt>
                <c:pt idx="2649">
                  <c:v>0.73037799999999997</c:v>
                </c:pt>
                <c:pt idx="2650">
                  <c:v>0.73072300000000001</c:v>
                </c:pt>
                <c:pt idx="2651">
                  <c:v>0.73107200000000006</c:v>
                </c:pt>
                <c:pt idx="2652">
                  <c:v>0.73140799999999995</c:v>
                </c:pt>
                <c:pt idx="2653">
                  <c:v>0.731769</c:v>
                </c:pt>
                <c:pt idx="2654">
                  <c:v>0.732097</c:v>
                </c:pt>
                <c:pt idx="2655">
                  <c:v>0.73245499999999997</c:v>
                </c:pt>
                <c:pt idx="2656">
                  <c:v>0.73280100000000004</c:v>
                </c:pt>
                <c:pt idx="2657">
                  <c:v>0.73311899999999997</c:v>
                </c:pt>
                <c:pt idx="2658">
                  <c:v>0.733464</c:v>
                </c:pt>
                <c:pt idx="2659">
                  <c:v>0.73380400000000001</c:v>
                </c:pt>
                <c:pt idx="2660">
                  <c:v>0.73414199999999996</c:v>
                </c:pt>
                <c:pt idx="2661">
                  <c:v>0.73447099999999998</c:v>
                </c:pt>
                <c:pt idx="2662">
                  <c:v>0.73480900000000005</c:v>
                </c:pt>
                <c:pt idx="2663">
                  <c:v>0.73512699999999997</c:v>
                </c:pt>
                <c:pt idx="2664">
                  <c:v>0.73546599999999995</c:v>
                </c:pt>
                <c:pt idx="2665">
                  <c:v>0.73581700000000005</c:v>
                </c:pt>
                <c:pt idx="2666">
                  <c:v>0.73617600000000005</c:v>
                </c:pt>
                <c:pt idx="2667">
                  <c:v>0.73650599999999999</c:v>
                </c:pt>
                <c:pt idx="2668">
                  <c:v>0.73683399999999999</c:v>
                </c:pt>
                <c:pt idx="2669">
                  <c:v>0.73714800000000003</c:v>
                </c:pt>
                <c:pt idx="2670">
                  <c:v>0.73749799999999999</c:v>
                </c:pt>
                <c:pt idx="2671">
                  <c:v>0.737842</c:v>
                </c:pt>
                <c:pt idx="2672">
                  <c:v>0.73821899999999996</c:v>
                </c:pt>
                <c:pt idx="2673">
                  <c:v>0.73856100000000002</c:v>
                </c:pt>
                <c:pt idx="2674">
                  <c:v>0.738896</c:v>
                </c:pt>
                <c:pt idx="2675">
                  <c:v>0.73922699999999997</c:v>
                </c:pt>
                <c:pt idx="2676">
                  <c:v>0.73954600000000004</c:v>
                </c:pt>
                <c:pt idx="2677">
                  <c:v>0.73989300000000002</c:v>
                </c:pt>
                <c:pt idx="2678">
                  <c:v>0.74023499999999998</c:v>
                </c:pt>
                <c:pt idx="2679">
                  <c:v>0.740595</c:v>
                </c:pt>
                <c:pt idx="2680">
                  <c:v>0.74093600000000004</c:v>
                </c:pt>
                <c:pt idx="2681">
                  <c:v>0.74124299999999999</c:v>
                </c:pt>
                <c:pt idx="2682">
                  <c:v>0.74160400000000004</c:v>
                </c:pt>
                <c:pt idx="2683">
                  <c:v>0.74195500000000003</c:v>
                </c:pt>
                <c:pt idx="2684">
                  <c:v>0.74230200000000002</c:v>
                </c:pt>
                <c:pt idx="2685">
                  <c:v>0.74265800000000004</c:v>
                </c:pt>
                <c:pt idx="2686">
                  <c:v>0.74298900000000001</c:v>
                </c:pt>
                <c:pt idx="2687">
                  <c:v>0.74332399999999998</c:v>
                </c:pt>
                <c:pt idx="2688">
                  <c:v>0.74368100000000004</c:v>
                </c:pt>
                <c:pt idx="2689">
                  <c:v>0.74401099999999998</c:v>
                </c:pt>
                <c:pt idx="2690">
                  <c:v>0.74434500000000003</c:v>
                </c:pt>
                <c:pt idx="2691">
                  <c:v>0.74468100000000004</c:v>
                </c:pt>
                <c:pt idx="2692">
                  <c:v>0.74502599999999997</c:v>
                </c:pt>
                <c:pt idx="2693">
                  <c:v>0.74535899999999999</c:v>
                </c:pt>
                <c:pt idx="2694">
                  <c:v>0.74568599999999996</c:v>
                </c:pt>
                <c:pt idx="2695">
                  <c:v>0.74601300000000004</c:v>
                </c:pt>
                <c:pt idx="2696">
                  <c:v>0.74634900000000004</c:v>
                </c:pt>
                <c:pt idx="2697">
                  <c:v>0.74670300000000001</c:v>
                </c:pt>
                <c:pt idx="2698">
                  <c:v>0.74704300000000001</c:v>
                </c:pt>
                <c:pt idx="2699">
                  <c:v>0.74741400000000002</c:v>
                </c:pt>
                <c:pt idx="2700">
                  <c:v>0.74776399999999998</c:v>
                </c:pt>
                <c:pt idx="2701">
                  <c:v>0.74810200000000004</c:v>
                </c:pt>
                <c:pt idx="2702">
                  <c:v>0.74844200000000005</c:v>
                </c:pt>
                <c:pt idx="2703">
                  <c:v>0.74879099999999998</c:v>
                </c:pt>
                <c:pt idx="2704">
                  <c:v>0.74911300000000003</c:v>
                </c:pt>
                <c:pt idx="2705">
                  <c:v>0.74945700000000004</c:v>
                </c:pt>
                <c:pt idx="2706">
                  <c:v>0.74980199999999997</c:v>
                </c:pt>
                <c:pt idx="2707">
                  <c:v>0.75014700000000001</c:v>
                </c:pt>
                <c:pt idx="2708">
                  <c:v>0.75047900000000001</c:v>
                </c:pt>
                <c:pt idx="2709">
                  <c:v>0.75082700000000002</c:v>
                </c:pt>
                <c:pt idx="2710">
                  <c:v>0.75119800000000003</c:v>
                </c:pt>
                <c:pt idx="2711">
                  <c:v>0.751552</c:v>
                </c:pt>
                <c:pt idx="2712">
                  <c:v>0.75190999999999997</c:v>
                </c:pt>
                <c:pt idx="2713">
                  <c:v>0.75224100000000005</c:v>
                </c:pt>
                <c:pt idx="2714">
                  <c:v>0.752556</c:v>
                </c:pt>
                <c:pt idx="2715">
                  <c:v>0.75290000000000001</c:v>
                </c:pt>
                <c:pt idx="2716">
                  <c:v>0.75324500000000005</c:v>
                </c:pt>
                <c:pt idx="2717">
                  <c:v>0.75356699999999999</c:v>
                </c:pt>
                <c:pt idx="2718">
                  <c:v>0.75389899999999999</c:v>
                </c:pt>
                <c:pt idx="2719">
                  <c:v>0.75422100000000003</c:v>
                </c:pt>
                <c:pt idx="2720">
                  <c:v>0.75455799999999995</c:v>
                </c:pt>
                <c:pt idx="2721">
                  <c:v>0.75487899999999997</c:v>
                </c:pt>
                <c:pt idx="2722">
                  <c:v>0.75521400000000005</c:v>
                </c:pt>
                <c:pt idx="2723">
                  <c:v>0.75555300000000003</c:v>
                </c:pt>
                <c:pt idx="2724">
                  <c:v>0.75587700000000002</c:v>
                </c:pt>
                <c:pt idx="2725">
                  <c:v>0.75623300000000004</c:v>
                </c:pt>
                <c:pt idx="2726">
                  <c:v>0.75654999999999994</c:v>
                </c:pt>
                <c:pt idx="2727">
                  <c:v>0.75691799999999998</c:v>
                </c:pt>
                <c:pt idx="2728">
                  <c:v>0.75726599999999999</c:v>
                </c:pt>
                <c:pt idx="2729">
                  <c:v>0.75760799999999995</c:v>
                </c:pt>
                <c:pt idx="2730">
                  <c:v>0.75795299999999999</c:v>
                </c:pt>
                <c:pt idx="2731">
                  <c:v>0.75831499999999996</c:v>
                </c:pt>
                <c:pt idx="2732">
                  <c:v>0.75865499999999997</c:v>
                </c:pt>
                <c:pt idx="2733">
                  <c:v>0.75899300000000003</c:v>
                </c:pt>
                <c:pt idx="2734">
                  <c:v>0.75936400000000004</c:v>
                </c:pt>
                <c:pt idx="2735">
                  <c:v>0.75970199999999999</c:v>
                </c:pt>
                <c:pt idx="2736">
                  <c:v>0.760042</c:v>
                </c:pt>
                <c:pt idx="2737">
                  <c:v>0.76036700000000002</c:v>
                </c:pt>
                <c:pt idx="2738">
                  <c:v>0.76068999999999998</c:v>
                </c:pt>
                <c:pt idx="2739">
                  <c:v>0.76103200000000004</c:v>
                </c:pt>
                <c:pt idx="2740">
                  <c:v>0.76139599999999996</c:v>
                </c:pt>
                <c:pt idx="2741">
                  <c:v>0.76174399999999998</c:v>
                </c:pt>
                <c:pt idx="2742">
                  <c:v>0.76208699999999996</c:v>
                </c:pt>
                <c:pt idx="2743">
                  <c:v>0.76241999999999999</c:v>
                </c:pt>
                <c:pt idx="2744">
                  <c:v>0.76277099999999998</c:v>
                </c:pt>
                <c:pt idx="2745">
                  <c:v>0.76310800000000001</c:v>
                </c:pt>
                <c:pt idx="2746">
                  <c:v>0.76352100000000001</c:v>
                </c:pt>
                <c:pt idx="2747">
                  <c:v>0.76386299999999996</c:v>
                </c:pt>
                <c:pt idx="2748">
                  <c:v>0.76421399999999995</c:v>
                </c:pt>
                <c:pt idx="2749">
                  <c:v>0.76453199999999999</c:v>
                </c:pt>
                <c:pt idx="2750">
                  <c:v>0.76486600000000005</c:v>
                </c:pt>
                <c:pt idx="2751">
                  <c:v>0.765177</c:v>
                </c:pt>
                <c:pt idx="2752">
                  <c:v>0.76551800000000003</c:v>
                </c:pt>
                <c:pt idx="2753">
                  <c:v>0.76585099999999995</c:v>
                </c:pt>
                <c:pt idx="2754">
                  <c:v>0.76619199999999998</c:v>
                </c:pt>
                <c:pt idx="2755">
                  <c:v>0.76654299999999997</c:v>
                </c:pt>
                <c:pt idx="2756">
                  <c:v>0.76688999999999996</c:v>
                </c:pt>
                <c:pt idx="2757">
                  <c:v>0.76722800000000002</c:v>
                </c:pt>
                <c:pt idx="2758">
                  <c:v>0.76754999999999995</c:v>
                </c:pt>
                <c:pt idx="2759">
                  <c:v>0.76792499999999997</c:v>
                </c:pt>
                <c:pt idx="2760">
                  <c:v>0.768262</c:v>
                </c:pt>
                <c:pt idx="2761">
                  <c:v>0.76859200000000005</c:v>
                </c:pt>
                <c:pt idx="2762">
                  <c:v>0.76888999999999996</c:v>
                </c:pt>
                <c:pt idx="2763">
                  <c:v>0.76925500000000002</c:v>
                </c:pt>
                <c:pt idx="2764">
                  <c:v>0.769617</c:v>
                </c:pt>
                <c:pt idx="2765">
                  <c:v>0.76996699999999996</c:v>
                </c:pt>
                <c:pt idx="2766">
                  <c:v>0.77030299999999996</c:v>
                </c:pt>
                <c:pt idx="2767">
                  <c:v>0.77062799999999998</c:v>
                </c:pt>
                <c:pt idx="2768">
                  <c:v>0.77096500000000001</c:v>
                </c:pt>
                <c:pt idx="2769">
                  <c:v>0.77129400000000004</c:v>
                </c:pt>
                <c:pt idx="2770">
                  <c:v>0.77163300000000001</c:v>
                </c:pt>
                <c:pt idx="2771">
                  <c:v>0.77198100000000003</c:v>
                </c:pt>
                <c:pt idx="2772">
                  <c:v>0.77232199999999995</c:v>
                </c:pt>
                <c:pt idx="2773">
                  <c:v>0.77268700000000001</c:v>
                </c:pt>
                <c:pt idx="2774">
                  <c:v>0.773038</c:v>
                </c:pt>
                <c:pt idx="2775">
                  <c:v>0.77337500000000003</c:v>
                </c:pt>
                <c:pt idx="2776">
                  <c:v>0.77372200000000002</c:v>
                </c:pt>
                <c:pt idx="2777">
                  <c:v>0.77406699999999995</c:v>
                </c:pt>
                <c:pt idx="2778">
                  <c:v>0.77441199999999999</c:v>
                </c:pt>
                <c:pt idx="2779">
                  <c:v>0.77479799999999999</c:v>
                </c:pt>
                <c:pt idx="2780">
                  <c:v>0.77517100000000005</c:v>
                </c:pt>
                <c:pt idx="2781">
                  <c:v>0.77551400000000004</c:v>
                </c:pt>
                <c:pt idx="2782">
                  <c:v>0.77584399999999998</c:v>
                </c:pt>
                <c:pt idx="2783">
                  <c:v>0.776169</c:v>
                </c:pt>
                <c:pt idx="2784">
                  <c:v>0.776505</c:v>
                </c:pt>
                <c:pt idx="2785">
                  <c:v>0.77683899999999995</c:v>
                </c:pt>
                <c:pt idx="2786">
                  <c:v>0.77718500000000001</c:v>
                </c:pt>
                <c:pt idx="2787">
                  <c:v>0.77750200000000003</c:v>
                </c:pt>
                <c:pt idx="2788">
                  <c:v>0.77784299999999995</c:v>
                </c:pt>
                <c:pt idx="2789">
                  <c:v>0.77817099999999995</c:v>
                </c:pt>
                <c:pt idx="2790">
                  <c:v>0.77851300000000001</c:v>
                </c:pt>
                <c:pt idx="2791">
                  <c:v>0.77888199999999996</c:v>
                </c:pt>
                <c:pt idx="2792">
                  <c:v>0.77922800000000003</c:v>
                </c:pt>
                <c:pt idx="2793">
                  <c:v>0.779559</c:v>
                </c:pt>
                <c:pt idx="2794">
                  <c:v>0.77990199999999998</c:v>
                </c:pt>
                <c:pt idx="2795">
                  <c:v>0.78025599999999995</c:v>
                </c:pt>
                <c:pt idx="2796">
                  <c:v>0.78061100000000005</c:v>
                </c:pt>
                <c:pt idx="2797">
                  <c:v>0.78098800000000002</c:v>
                </c:pt>
                <c:pt idx="2798">
                  <c:v>0.78132299999999999</c:v>
                </c:pt>
                <c:pt idx="2799">
                  <c:v>0.78164400000000001</c:v>
                </c:pt>
                <c:pt idx="2800">
                  <c:v>0.78199600000000002</c:v>
                </c:pt>
                <c:pt idx="2801">
                  <c:v>0.78234000000000004</c:v>
                </c:pt>
                <c:pt idx="2802">
                  <c:v>0.78269200000000005</c:v>
                </c:pt>
                <c:pt idx="2803">
                  <c:v>0.78302000000000005</c:v>
                </c:pt>
                <c:pt idx="2804">
                  <c:v>0.783385</c:v>
                </c:pt>
                <c:pt idx="2805">
                  <c:v>0.78369999999999995</c:v>
                </c:pt>
                <c:pt idx="2806">
                  <c:v>0.78405800000000003</c:v>
                </c:pt>
                <c:pt idx="2807">
                  <c:v>0.78439800000000004</c:v>
                </c:pt>
                <c:pt idx="2808">
                  <c:v>0.78475499999999998</c:v>
                </c:pt>
                <c:pt idx="2809">
                  <c:v>0.785111</c:v>
                </c:pt>
                <c:pt idx="2810">
                  <c:v>0.785466</c:v>
                </c:pt>
                <c:pt idx="2811">
                  <c:v>0.78581500000000004</c:v>
                </c:pt>
                <c:pt idx="2812">
                  <c:v>0.78616900000000001</c:v>
                </c:pt>
                <c:pt idx="2813">
                  <c:v>0.78651099999999996</c:v>
                </c:pt>
                <c:pt idx="2814">
                  <c:v>0.78685300000000002</c:v>
                </c:pt>
                <c:pt idx="2815">
                  <c:v>0.78719300000000003</c:v>
                </c:pt>
                <c:pt idx="2816">
                  <c:v>0.78752299999999997</c:v>
                </c:pt>
                <c:pt idx="2817">
                  <c:v>0.787856</c:v>
                </c:pt>
                <c:pt idx="2818">
                  <c:v>0.78819799999999995</c:v>
                </c:pt>
                <c:pt idx="2819">
                  <c:v>0.78855399999999998</c:v>
                </c:pt>
                <c:pt idx="2820">
                  <c:v>0.78889600000000004</c:v>
                </c:pt>
                <c:pt idx="2821">
                  <c:v>0.78924799999999995</c:v>
                </c:pt>
                <c:pt idx="2822">
                  <c:v>0.78956899999999997</c:v>
                </c:pt>
                <c:pt idx="2823">
                  <c:v>0.78991699999999998</c:v>
                </c:pt>
                <c:pt idx="2824">
                  <c:v>0.79025299999999998</c:v>
                </c:pt>
                <c:pt idx="2825">
                  <c:v>0.79058600000000001</c:v>
                </c:pt>
                <c:pt idx="2826">
                  <c:v>0.79094799999999998</c:v>
                </c:pt>
                <c:pt idx="2827">
                  <c:v>0.79130299999999998</c:v>
                </c:pt>
                <c:pt idx="2828">
                  <c:v>0.79165799999999997</c:v>
                </c:pt>
                <c:pt idx="2829">
                  <c:v>0.79200999999999999</c:v>
                </c:pt>
                <c:pt idx="2830">
                  <c:v>0.79233900000000002</c:v>
                </c:pt>
                <c:pt idx="2831">
                  <c:v>0.79268400000000006</c:v>
                </c:pt>
                <c:pt idx="2832">
                  <c:v>0.79304399999999997</c:v>
                </c:pt>
                <c:pt idx="2833">
                  <c:v>0.79339599999999999</c:v>
                </c:pt>
                <c:pt idx="2834">
                  <c:v>0.79374</c:v>
                </c:pt>
                <c:pt idx="2835">
                  <c:v>0.79408100000000004</c:v>
                </c:pt>
                <c:pt idx="2836">
                  <c:v>0.79442599999999997</c:v>
                </c:pt>
                <c:pt idx="2837">
                  <c:v>0.79478300000000002</c:v>
                </c:pt>
                <c:pt idx="2838">
                  <c:v>0.79513100000000003</c:v>
                </c:pt>
                <c:pt idx="2839">
                  <c:v>0.79549599999999998</c:v>
                </c:pt>
                <c:pt idx="2840">
                  <c:v>0.79581999999999997</c:v>
                </c:pt>
                <c:pt idx="2841">
                  <c:v>0.79614700000000005</c:v>
                </c:pt>
                <c:pt idx="2842">
                  <c:v>0.79648600000000003</c:v>
                </c:pt>
                <c:pt idx="2843">
                  <c:v>0.79681100000000005</c:v>
                </c:pt>
                <c:pt idx="2844">
                  <c:v>0.79714799999999997</c:v>
                </c:pt>
                <c:pt idx="2845">
                  <c:v>0.797481</c:v>
                </c:pt>
                <c:pt idx="2846">
                  <c:v>0.79781800000000003</c:v>
                </c:pt>
                <c:pt idx="2847">
                  <c:v>0.79814799999999997</c:v>
                </c:pt>
                <c:pt idx="2848">
                  <c:v>0.79849300000000001</c:v>
                </c:pt>
                <c:pt idx="2849">
                  <c:v>0.79883800000000005</c:v>
                </c:pt>
                <c:pt idx="2850">
                  <c:v>0.79918100000000003</c:v>
                </c:pt>
                <c:pt idx="2851">
                  <c:v>0.79953600000000002</c:v>
                </c:pt>
                <c:pt idx="2852">
                  <c:v>0.79989900000000003</c:v>
                </c:pt>
                <c:pt idx="2853">
                  <c:v>0.80024300000000004</c:v>
                </c:pt>
                <c:pt idx="2854">
                  <c:v>0.80060799999999999</c:v>
                </c:pt>
                <c:pt idx="2855">
                  <c:v>0.80095099999999997</c:v>
                </c:pt>
                <c:pt idx="2856">
                  <c:v>0.801292</c:v>
                </c:pt>
                <c:pt idx="2857">
                  <c:v>0.80165699999999995</c:v>
                </c:pt>
                <c:pt idx="2858">
                  <c:v>0.80203100000000005</c:v>
                </c:pt>
                <c:pt idx="2859">
                  <c:v>0.80237599999999998</c:v>
                </c:pt>
                <c:pt idx="2860">
                  <c:v>0.802728</c:v>
                </c:pt>
                <c:pt idx="2861">
                  <c:v>0.803068</c:v>
                </c:pt>
                <c:pt idx="2862">
                  <c:v>0.80340999999999996</c:v>
                </c:pt>
                <c:pt idx="2863">
                  <c:v>0.80374800000000002</c:v>
                </c:pt>
                <c:pt idx="2864">
                  <c:v>0.80410199999999998</c:v>
                </c:pt>
                <c:pt idx="2865">
                  <c:v>0.80444099999999996</c:v>
                </c:pt>
                <c:pt idx="2866">
                  <c:v>0.80477900000000002</c:v>
                </c:pt>
                <c:pt idx="2867">
                  <c:v>0.80513199999999996</c:v>
                </c:pt>
                <c:pt idx="2868">
                  <c:v>0.80547999999999997</c:v>
                </c:pt>
                <c:pt idx="2869">
                  <c:v>0.80582100000000001</c:v>
                </c:pt>
                <c:pt idx="2870">
                  <c:v>0.80614200000000003</c:v>
                </c:pt>
                <c:pt idx="2871">
                  <c:v>0.806473</c:v>
                </c:pt>
                <c:pt idx="2872">
                  <c:v>0.80681499999999995</c:v>
                </c:pt>
                <c:pt idx="2873">
                  <c:v>0.80716500000000002</c:v>
                </c:pt>
                <c:pt idx="2874">
                  <c:v>0.80751399999999995</c:v>
                </c:pt>
                <c:pt idx="2875">
                  <c:v>0.80785300000000004</c:v>
                </c:pt>
                <c:pt idx="2876">
                  <c:v>0.80819099999999999</c:v>
                </c:pt>
                <c:pt idx="2877">
                  <c:v>0.80854099999999995</c:v>
                </c:pt>
                <c:pt idx="2878">
                  <c:v>0.80889900000000003</c:v>
                </c:pt>
                <c:pt idx="2879">
                  <c:v>0.80922799999999995</c:v>
                </c:pt>
                <c:pt idx="2880">
                  <c:v>0.809581</c:v>
                </c:pt>
                <c:pt idx="2881">
                  <c:v>0.80994100000000002</c:v>
                </c:pt>
                <c:pt idx="2882">
                  <c:v>0.81028100000000003</c:v>
                </c:pt>
                <c:pt idx="2883">
                  <c:v>0.81061000000000005</c:v>
                </c:pt>
                <c:pt idx="2884">
                  <c:v>0.81095399999999995</c:v>
                </c:pt>
                <c:pt idx="2885">
                  <c:v>0.81130100000000005</c:v>
                </c:pt>
                <c:pt idx="2886">
                  <c:v>0.81162100000000004</c:v>
                </c:pt>
                <c:pt idx="2887">
                  <c:v>0.81196599999999997</c:v>
                </c:pt>
                <c:pt idx="2888">
                  <c:v>0.81232099999999996</c:v>
                </c:pt>
                <c:pt idx="2889">
                  <c:v>0.81268499999999999</c:v>
                </c:pt>
                <c:pt idx="2890">
                  <c:v>0.81304299999999996</c:v>
                </c:pt>
                <c:pt idx="2891">
                  <c:v>0.81340800000000002</c:v>
                </c:pt>
                <c:pt idx="2892">
                  <c:v>0.813751</c:v>
                </c:pt>
                <c:pt idx="2893">
                  <c:v>0.81407600000000002</c:v>
                </c:pt>
                <c:pt idx="2894">
                  <c:v>0.81445000000000001</c:v>
                </c:pt>
                <c:pt idx="2895">
                  <c:v>0.81479999999999997</c:v>
                </c:pt>
                <c:pt idx="2896">
                  <c:v>0.81514500000000001</c:v>
                </c:pt>
                <c:pt idx="2897">
                  <c:v>0.81548900000000002</c:v>
                </c:pt>
                <c:pt idx="2898">
                  <c:v>0.81586199999999998</c:v>
                </c:pt>
                <c:pt idx="2899">
                  <c:v>0.81621600000000005</c:v>
                </c:pt>
                <c:pt idx="2900">
                  <c:v>0.81657199999999996</c:v>
                </c:pt>
                <c:pt idx="2901">
                  <c:v>0.81690399999999996</c:v>
                </c:pt>
                <c:pt idx="2902">
                  <c:v>0.81724699999999995</c:v>
                </c:pt>
                <c:pt idx="2903">
                  <c:v>0.81759999999999999</c:v>
                </c:pt>
                <c:pt idx="2904">
                  <c:v>0.81794699999999998</c:v>
                </c:pt>
                <c:pt idx="2905">
                  <c:v>0.81829799999999997</c:v>
                </c:pt>
                <c:pt idx="2906">
                  <c:v>0.81863799999999998</c:v>
                </c:pt>
                <c:pt idx="2907">
                  <c:v>0.81899999999999995</c:v>
                </c:pt>
                <c:pt idx="2908">
                  <c:v>0.81934799999999997</c:v>
                </c:pt>
                <c:pt idx="2909">
                  <c:v>0.81966799999999995</c:v>
                </c:pt>
                <c:pt idx="2910">
                  <c:v>0.82001500000000005</c:v>
                </c:pt>
                <c:pt idx="2911">
                  <c:v>0.82036900000000001</c:v>
                </c:pt>
                <c:pt idx="2912">
                  <c:v>0.82071400000000005</c:v>
                </c:pt>
                <c:pt idx="2913">
                  <c:v>0.82106400000000002</c:v>
                </c:pt>
                <c:pt idx="2914">
                  <c:v>0.82140800000000003</c:v>
                </c:pt>
                <c:pt idx="2915">
                  <c:v>0.82172000000000001</c:v>
                </c:pt>
                <c:pt idx="2916">
                  <c:v>0.822075</c:v>
                </c:pt>
                <c:pt idx="2917">
                  <c:v>0.82238900000000004</c:v>
                </c:pt>
                <c:pt idx="2918">
                  <c:v>0.82272000000000001</c:v>
                </c:pt>
                <c:pt idx="2919">
                  <c:v>0.82305300000000003</c:v>
                </c:pt>
                <c:pt idx="2920">
                  <c:v>0.82338199999999995</c:v>
                </c:pt>
                <c:pt idx="2921">
                  <c:v>0.82373300000000005</c:v>
                </c:pt>
                <c:pt idx="2922">
                  <c:v>0.82406000000000001</c:v>
                </c:pt>
                <c:pt idx="2923">
                  <c:v>0.82440000000000002</c:v>
                </c:pt>
                <c:pt idx="2924">
                  <c:v>0.82472800000000002</c:v>
                </c:pt>
                <c:pt idx="2925">
                  <c:v>0.82505899999999999</c:v>
                </c:pt>
                <c:pt idx="2926">
                  <c:v>0.825403</c:v>
                </c:pt>
                <c:pt idx="2927">
                  <c:v>0.82573600000000003</c:v>
                </c:pt>
                <c:pt idx="2928">
                  <c:v>0.826067</c:v>
                </c:pt>
                <c:pt idx="2929">
                  <c:v>0.82640499999999995</c:v>
                </c:pt>
                <c:pt idx="2930">
                  <c:v>0.82674000000000003</c:v>
                </c:pt>
                <c:pt idx="2931">
                  <c:v>0.82708800000000005</c:v>
                </c:pt>
                <c:pt idx="2932">
                  <c:v>0.82743800000000001</c:v>
                </c:pt>
                <c:pt idx="2933">
                  <c:v>0.82776000000000005</c:v>
                </c:pt>
                <c:pt idx="2934">
                  <c:v>0.82808199999999998</c:v>
                </c:pt>
                <c:pt idx="2935">
                  <c:v>0.82840899999999995</c:v>
                </c:pt>
                <c:pt idx="2936">
                  <c:v>0.82874300000000001</c:v>
                </c:pt>
                <c:pt idx="2937">
                  <c:v>0.82908899999999996</c:v>
                </c:pt>
                <c:pt idx="2938">
                  <c:v>0.829457</c:v>
                </c:pt>
                <c:pt idx="2939">
                  <c:v>0.82979099999999995</c:v>
                </c:pt>
                <c:pt idx="2940">
                  <c:v>0.83013599999999999</c:v>
                </c:pt>
                <c:pt idx="2941">
                  <c:v>0.83046299999999995</c:v>
                </c:pt>
                <c:pt idx="2942">
                  <c:v>0.83079199999999997</c:v>
                </c:pt>
                <c:pt idx="2943">
                  <c:v>0.83111599999999997</c:v>
                </c:pt>
                <c:pt idx="2944">
                  <c:v>0.83145100000000005</c:v>
                </c:pt>
                <c:pt idx="2945">
                  <c:v>0.83179199999999998</c:v>
                </c:pt>
                <c:pt idx="2946">
                  <c:v>0.83213800000000004</c:v>
                </c:pt>
                <c:pt idx="2947">
                  <c:v>0.83247599999999999</c:v>
                </c:pt>
                <c:pt idx="2948">
                  <c:v>0.83280500000000002</c:v>
                </c:pt>
                <c:pt idx="2949">
                  <c:v>0.83316199999999996</c:v>
                </c:pt>
                <c:pt idx="2950">
                  <c:v>0.83349700000000004</c:v>
                </c:pt>
                <c:pt idx="2951">
                  <c:v>0.833847</c:v>
                </c:pt>
                <c:pt idx="2952">
                  <c:v>0.83416000000000001</c:v>
                </c:pt>
                <c:pt idx="2953">
                  <c:v>0.834484</c:v>
                </c:pt>
                <c:pt idx="2954">
                  <c:v>0.83483399999999996</c:v>
                </c:pt>
                <c:pt idx="2955">
                  <c:v>0.83516500000000005</c:v>
                </c:pt>
                <c:pt idx="2956">
                  <c:v>0.835507</c:v>
                </c:pt>
                <c:pt idx="2957">
                  <c:v>0.83584400000000003</c:v>
                </c:pt>
                <c:pt idx="2958">
                  <c:v>0.836175</c:v>
                </c:pt>
                <c:pt idx="2959">
                  <c:v>0.83649200000000001</c:v>
                </c:pt>
                <c:pt idx="2960">
                  <c:v>0.83683200000000002</c:v>
                </c:pt>
                <c:pt idx="2961">
                  <c:v>0.83716800000000002</c:v>
                </c:pt>
                <c:pt idx="2962">
                  <c:v>0.83749600000000002</c:v>
                </c:pt>
                <c:pt idx="2963">
                  <c:v>0.83782900000000005</c:v>
                </c:pt>
                <c:pt idx="2964">
                  <c:v>0.83815600000000001</c:v>
                </c:pt>
                <c:pt idx="2965">
                  <c:v>0.83848299999999998</c:v>
                </c:pt>
                <c:pt idx="2966">
                  <c:v>0.83881499999999998</c:v>
                </c:pt>
                <c:pt idx="2967">
                  <c:v>0.83914599999999995</c:v>
                </c:pt>
                <c:pt idx="2968">
                  <c:v>0.83949099999999999</c:v>
                </c:pt>
                <c:pt idx="2969">
                  <c:v>0.83983600000000003</c:v>
                </c:pt>
                <c:pt idx="2970">
                  <c:v>0.84017500000000001</c:v>
                </c:pt>
                <c:pt idx="2971">
                  <c:v>0.84052499999999997</c:v>
                </c:pt>
                <c:pt idx="2972">
                  <c:v>0.84087100000000004</c:v>
                </c:pt>
                <c:pt idx="2973">
                  <c:v>0.841229</c:v>
                </c:pt>
                <c:pt idx="2974">
                  <c:v>0.841557</c:v>
                </c:pt>
                <c:pt idx="2975">
                  <c:v>0.84188499999999999</c:v>
                </c:pt>
                <c:pt idx="2976">
                  <c:v>0.84222399999999997</c:v>
                </c:pt>
                <c:pt idx="2977">
                  <c:v>0.842584</c:v>
                </c:pt>
                <c:pt idx="2978">
                  <c:v>0.84292900000000004</c:v>
                </c:pt>
                <c:pt idx="2979">
                  <c:v>0.84326900000000005</c:v>
                </c:pt>
                <c:pt idx="2980">
                  <c:v>0.84360900000000005</c:v>
                </c:pt>
                <c:pt idx="2981">
                  <c:v>0.84396099999999996</c:v>
                </c:pt>
                <c:pt idx="2982">
                  <c:v>0.84431</c:v>
                </c:pt>
                <c:pt idx="2983">
                  <c:v>0.84464600000000001</c:v>
                </c:pt>
                <c:pt idx="2984">
                  <c:v>0.84496400000000005</c:v>
                </c:pt>
                <c:pt idx="2985">
                  <c:v>0.84529900000000002</c:v>
                </c:pt>
                <c:pt idx="2986">
                  <c:v>0.84564300000000003</c:v>
                </c:pt>
                <c:pt idx="2987">
                  <c:v>0.84598600000000002</c:v>
                </c:pt>
                <c:pt idx="2988">
                  <c:v>0.84631000000000001</c:v>
                </c:pt>
                <c:pt idx="2989">
                  <c:v>0.84664300000000003</c:v>
                </c:pt>
                <c:pt idx="2990">
                  <c:v>0.84700799999999998</c:v>
                </c:pt>
                <c:pt idx="2991">
                  <c:v>0.84734900000000002</c:v>
                </c:pt>
                <c:pt idx="2992">
                  <c:v>0.84770400000000001</c:v>
                </c:pt>
                <c:pt idx="2993">
                  <c:v>0.84804599999999997</c:v>
                </c:pt>
                <c:pt idx="2994">
                  <c:v>0.84838599999999997</c:v>
                </c:pt>
                <c:pt idx="2995">
                  <c:v>0.84870299999999999</c:v>
                </c:pt>
                <c:pt idx="2996">
                  <c:v>0.84904800000000002</c:v>
                </c:pt>
                <c:pt idx="2997">
                  <c:v>0.84936900000000004</c:v>
                </c:pt>
                <c:pt idx="2998">
                  <c:v>0.84970500000000004</c:v>
                </c:pt>
                <c:pt idx="2999">
                  <c:v>0.850047</c:v>
                </c:pt>
                <c:pt idx="3000">
                  <c:v>0.85038599999999998</c:v>
                </c:pt>
                <c:pt idx="3001">
                  <c:v>0.85072199999999998</c:v>
                </c:pt>
                <c:pt idx="3002">
                  <c:v>0.85107600000000005</c:v>
                </c:pt>
                <c:pt idx="3003">
                  <c:v>0.85142499999999999</c:v>
                </c:pt>
                <c:pt idx="3004">
                  <c:v>0.85177400000000003</c:v>
                </c:pt>
                <c:pt idx="3005">
                  <c:v>0.85209699999999999</c:v>
                </c:pt>
                <c:pt idx="3006">
                  <c:v>0.85244399999999998</c:v>
                </c:pt>
                <c:pt idx="3007">
                  <c:v>0.85279400000000005</c:v>
                </c:pt>
                <c:pt idx="3008">
                  <c:v>0.85315099999999999</c:v>
                </c:pt>
                <c:pt idx="3009">
                  <c:v>0.85349900000000001</c:v>
                </c:pt>
                <c:pt idx="3010">
                  <c:v>0.85383799999999999</c:v>
                </c:pt>
                <c:pt idx="3011">
                  <c:v>0.85418799999999995</c:v>
                </c:pt>
                <c:pt idx="3012">
                  <c:v>0.85453999999999997</c:v>
                </c:pt>
                <c:pt idx="3013">
                  <c:v>0.85485900000000004</c:v>
                </c:pt>
                <c:pt idx="3014">
                  <c:v>0.855209</c:v>
                </c:pt>
                <c:pt idx="3015">
                  <c:v>0.85554300000000005</c:v>
                </c:pt>
                <c:pt idx="3016">
                  <c:v>0.85588900000000001</c:v>
                </c:pt>
                <c:pt idx="3017">
                  <c:v>0.85623499999999997</c:v>
                </c:pt>
                <c:pt idx="3018">
                  <c:v>0.856576</c:v>
                </c:pt>
                <c:pt idx="3019">
                  <c:v>0.85691399999999995</c:v>
                </c:pt>
                <c:pt idx="3020">
                  <c:v>0.85726599999999997</c:v>
                </c:pt>
                <c:pt idx="3021">
                  <c:v>0.85762000000000005</c:v>
                </c:pt>
                <c:pt idx="3022">
                  <c:v>0.85795900000000003</c:v>
                </c:pt>
                <c:pt idx="3023">
                  <c:v>0.85829999999999995</c:v>
                </c:pt>
                <c:pt idx="3024">
                  <c:v>0.85865199999999997</c:v>
                </c:pt>
                <c:pt idx="3025">
                  <c:v>0.85901099999999997</c:v>
                </c:pt>
                <c:pt idx="3026">
                  <c:v>0.85935799999999996</c:v>
                </c:pt>
                <c:pt idx="3027">
                  <c:v>0.85972199999999999</c:v>
                </c:pt>
                <c:pt idx="3028">
                  <c:v>0.86006199999999999</c:v>
                </c:pt>
                <c:pt idx="3029">
                  <c:v>0.86039200000000005</c:v>
                </c:pt>
                <c:pt idx="3030">
                  <c:v>0.86072099999999996</c:v>
                </c:pt>
                <c:pt idx="3031">
                  <c:v>0.86107999999999996</c:v>
                </c:pt>
                <c:pt idx="3032">
                  <c:v>0.86140700000000003</c:v>
                </c:pt>
                <c:pt idx="3033">
                  <c:v>0.86175199999999996</c:v>
                </c:pt>
                <c:pt idx="3034">
                  <c:v>0.86210500000000001</c:v>
                </c:pt>
                <c:pt idx="3035">
                  <c:v>0.86247399999999996</c:v>
                </c:pt>
                <c:pt idx="3036">
                  <c:v>0.86280999999999997</c:v>
                </c:pt>
                <c:pt idx="3037">
                  <c:v>0.86313600000000001</c:v>
                </c:pt>
                <c:pt idx="3038">
                  <c:v>0.86347600000000002</c:v>
                </c:pt>
                <c:pt idx="3039">
                  <c:v>0.86385500000000004</c:v>
                </c:pt>
                <c:pt idx="3040">
                  <c:v>0.86420399999999997</c:v>
                </c:pt>
                <c:pt idx="3041">
                  <c:v>0.86455000000000004</c:v>
                </c:pt>
                <c:pt idx="3042">
                  <c:v>0.86489400000000005</c:v>
                </c:pt>
                <c:pt idx="3043">
                  <c:v>0.86522500000000002</c:v>
                </c:pt>
                <c:pt idx="3044">
                  <c:v>0.86555400000000005</c:v>
                </c:pt>
                <c:pt idx="3045">
                  <c:v>0.86589899999999997</c:v>
                </c:pt>
                <c:pt idx="3046">
                  <c:v>0.86624199999999996</c:v>
                </c:pt>
                <c:pt idx="3047">
                  <c:v>0.86658000000000002</c:v>
                </c:pt>
                <c:pt idx="3048">
                  <c:v>0.86695900000000004</c:v>
                </c:pt>
                <c:pt idx="3049">
                  <c:v>0.86730399999999996</c:v>
                </c:pt>
                <c:pt idx="3050">
                  <c:v>0.86764200000000002</c:v>
                </c:pt>
                <c:pt idx="3051">
                  <c:v>0.86797500000000005</c:v>
                </c:pt>
                <c:pt idx="3052">
                  <c:v>0.86833499999999997</c:v>
                </c:pt>
                <c:pt idx="3053">
                  <c:v>0.86870499999999995</c:v>
                </c:pt>
                <c:pt idx="3054">
                  <c:v>0.869058</c:v>
                </c:pt>
                <c:pt idx="3055">
                  <c:v>0.86940200000000001</c:v>
                </c:pt>
                <c:pt idx="3056">
                  <c:v>0.86975100000000005</c:v>
                </c:pt>
                <c:pt idx="3057">
                  <c:v>0.87011099999999997</c:v>
                </c:pt>
                <c:pt idx="3058">
                  <c:v>0.87046699999999999</c:v>
                </c:pt>
                <c:pt idx="3059">
                  <c:v>0.87080800000000003</c:v>
                </c:pt>
                <c:pt idx="3060">
                  <c:v>0.87116099999999996</c:v>
                </c:pt>
                <c:pt idx="3061">
                  <c:v>0.87151400000000001</c:v>
                </c:pt>
                <c:pt idx="3062">
                  <c:v>0.871861</c:v>
                </c:pt>
                <c:pt idx="3063">
                  <c:v>0.87219999999999998</c:v>
                </c:pt>
                <c:pt idx="3064">
                  <c:v>0.87253999999999998</c:v>
                </c:pt>
                <c:pt idx="3065">
                  <c:v>0.87289799999999995</c:v>
                </c:pt>
                <c:pt idx="3066">
                  <c:v>0.87324000000000002</c:v>
                </c:pt>
                <c:pt idx="3067">
                  <c:v>0.87359699999999996</c:v>
                </c:pt>
                <c:pt idx="3068">
                  <c:v>0.87392300000000001</c:v>
                </c:pt>
                <c:pt idx="3069">
                  <c:v>0.87427600000000005</c:v>
                </c:pt>
                <c:pt idx="3070">
                  <c:v>0.87463100000000005</c:v>
                </c:pt>
                <c:pt idx="3071">
                  <c:v>0.87497999999999998</c:v>
                </c:pt>
                <c:pt idx="3072">
                  <c:v>0.875301</c:v>
                </c:pt>
                <c:pt idx="3073">
                  <c:v>0.87566699999999997</c:v>
                </c:pt>
                <c:pt idx="3074">
                  <c:v>0.87600599999999995</c:v>
                </c:pt>
                <c:pt idx="3075">
                  <c:v>0.87634100000000004</c:v>
                </c:pt>
                <c:pt idx="3076">
                  <c:v>0.87667499999999998</c:v>
                </c:pt>
                <c:pt idx="3077">
                  <c:v>0.87699499999999997</c:v>
                </c:pt>
                <c:pt idx="3078">
                  <c:v>0.87734500000000004</c:v>
                </c:pt>
                <c:pt idx="3079">
                  <c:v>0.87770800000000004</c:v>
                </c:pt>
                <c:pt idx="3080">
                  <c:v>0.87806700000000004</c:v>
                </c:pt>
                <c:pt idx="3081">
                  <c:v>0.87843099999999996</c:v>
                </c:pt>
                <c:pt idx="3082">
                  <c:v>0.87877499999999997</c:v>
                </c:pt>
                <c:pt idx="3083">
                  <c:v>0.87913399999999997</c:v>
                </c:pt>
                <c:pt idx="3084">
                  <c:v>0.87948899999999997</c:v>
                </c:pt>
                <c:pt idx="3085">
                  <c:v>0.87981100000000001</c:v>
                </c:pt>
                <c:pt idx="3086">
                  <c:v>0.88018200000000002</c:v>
                </c:pt>
                <c:pt idx="3087">
                  <c:v>0.88051199999999996</c:v>
                </c:pt>
                <c:pt idx="3088">
                  <c:v>0.880857</c:v>
                </c:pt>
                <c:pt idx="3089">
                  <c:v>0.88119700000000001</c:v>
                </c:pt>
                <c:pt idx="3090">
                  <c:v>0.88152600000000003</c:v>
                </c:pt>
                <c:pt idx="3091">
                  <c:v>0.881857</c:v>
                </c:pt>
                <c:pt idx="3092">
                  <c:v>0.88221300000000002</c:v>
                </c:pt>
                <c:pt idx="3093">
                  <c:v>0.88256800000000002</c:v>
                </c:pt>
                <c:pt idx="3094">
                  <c:v>0.88295599999999996</c:v>
                </c:pt>
                <c:pt idx="3095">
                  <c:v>0.88330799999999998</c:v>
                </c:pt>
                <c:pt idx="3096">
                  <c:v>0.88364399999999999</c:v>
                </c:pt>
                <c:pt idx="3097">
                  <c:v>0.88397099999999995</c:v>
                </c:pt>
                <c:pt idx="3098">
                  <c:v>0.88431400000000004</c:v>
                </c:pt>
                <c:pt idx="3099">
                  <c:v>0.88463800000000004</c:v>
                </c:pt>
                <c:pt idx="3100">
                  <c:v>0.88501399999999997</c:v>
                </c:pt>
                <c:pt idx="3101">
                  <c:v>0.88533700000000004</c:v>
                </c:pt>
                <c:pt idx="3102">
                  <c:v>0.88570099999999996</c:v>
                </c:pt>
                <c:pt idx="3103">
                  <c:v>0.88605500000000004</c:v>
                </c:pt>
                <c:pt idx="3104">
                  <c:v>0.88642600000000005</c:v>
                </c:pt>
                <c:pt idx="3105">
                  <c:v>0.88675700000000002</c:v>
                </c:pt>
                <c:pt idx="3106">
                  <c:v>0.88710199999999995</c:v>
                </c:pt>
                <c:pt idx="3107">
                  <c:v>0.88745200000000002</c:v>
                </c:pt>
                <c:pt idx="3108">
                  <c:v>0.88780400000000004</c:v>
                </c:pt>
                <c:pt idx="3109">
                  <c:v>0.88817599999999997</c:v>
                </c:pt>
                <c:pt idx="3110">
                  <c:v>0.88850499999999999</c:v>
                </c:pt>
                <c:pt idx="3111">
                  <c:v>0.88886299999999996</c:v>
                </c:pt>
                <c:pt idx="3112">
                  <c:v>0.889208</c:v>
                </c:pt>
                <c:pt idx="3113">
                  <c:v>0.88956999999999997</c:v>
                </c:pt>
                <c:pt idx="3114">
                  <c:v>0.88990400000000003</c:v>
                </c:pt>
                <c:pt idx="3115">
                  <c:v>0.89024099999999995</c:v>
                </c:pt>
                <c:pt idx="3116">
                  <c:v>0.89060899999999998</c:v>
                </c:pt>
                <c:pt idx="3117">
                  <c:v>0.89096299999999995</c:v>
                </c:pt>
                <c:pt idx="3118">
                  <c:v>0.89132</c:v>
                </c:pt>
                <c:pt idx="3119">
                  <c:v>0.89166299999999998</c:v>
                </c:pt>
                <c:pt idx="3120">
                  <c:v>0.89201900000000001</c:v>
                </c:pt>
                <c:pt idx="3121">
                  <c:v>0.89238799999999996</c:v>
                </c:pt>
                <c:pt idx="3122">
                  <c:v>0.89273800000000003</c:v>
                </c:pt>
                <c:pt idx="3123">
                  <c:v>0.89308500000000002</c:v>
                </c:pt>
                <c:pt idx="3124">
                  <c:v>0.89343700000000004</c:v>
                </c:pt>
                <c:pt idx="3125">
                  <c:v>0.89378100000000005</c:v>
                </c:pt>
                <c:pt idx="3126">
                  <c:v>0.89413699999999996</c:v>
                </c:pt>
                <c:pt idx="3127">
                  <c:v>0.89446199999999998</c:v>
                </c:pt>
                <c:pt idx="3128">
                  <c:v>0.89480599999999999</c:v>
                </c:pt>
                <c:pt idx="3129">
                  <c:v>0.89517000000000002</c:v>
                </c:pt>
                <c:pt idx="3130">
                  <c:v>0.89553799999999995</c:v>
                </c:pt>
                <c:pt idx="3131">
                  <c:v>0.89590099999999995</c:v>
                </c:pt>
                <c:pt idx="3132">
                  <c:v>0.89621799999999996</c:v>
                </c:pt>
                <c:pt idx="3133">
                  <c:v>0.89658300000000002</c:v>
                </c:pt>
                <c:pt idx="3134">
                  <c:v>0.89693800000000001</c:v>
                </c:pt>
                <c:pt idx="3135">
                  <c:v>0.897289</c:v>
                </c:pt>
                <c:pt idx="3136">
                  <c:v>0.89765099999999998</c:v>
                </c:pt>
                <c:pt idx="3137">
                  <c:v>0.89800899999999995</c:v>
                </c:pt>
                <c:pt idx="3138">
                  <c:v>0.89833600000000002</c:v>
                </c:pt>
                <c:pt idx="3139">
                  <c:v>0.89868400000000004</c:v>
                </c:pt>
                <c:pt idx="3140">
                  <c:v>0.89902400000000005</c:v>
                </c:pt>
                <c:pt idx="3141">
                  <c:v>0.89936499999999997</c:v>
                </c:pt>
                <c:pt idx="3142">
                  <c:v>0.89971800000000002</c:v>
                </c:pt>
                <c:pt idx="3143">
                  <c:v>0.90008299999999997</c:v>
                </c:pt>
                <c:pt idx="3144">
                  <c:v>0.90042100000000003</c:v>
                </c:pt>
                <c:pt idx="3145">
                  <c:v>0.90076500000000004</c:v>
                </c:pt>
                <c:pt idx="3146">
                  <c:v>0.90110199999999996</c:v>
                </c:pt>
                <c:pt idx="3147">
                  <c:v>0.90144500000000005</c:v>
                </c:pt>
                <c:pt idx="3148">
                  <c:v>0.90176999999999996</c:v>
                </c:pt>
                <c:pt idx="3149">
                  <c:v>0.90212499999999995</c:v>
                </c:pt>
                <c:pt idx="3150">
                  <c:v>0.90249000000000001</c:v>
                </c:pt>
                <c:pt idx="3151">
                  <c:v>0.90284200000000003</c:v>
                </c:pt>
                <c:pt idx="3152">
                  <c:v>0.90318299999999996</c:v>
                </c:pt>
                <c:pt idx="3153">
                  <c:v>0.90352299999999997</c:v>
                </c:pt>
                <c:pt idx="3154">
                  <c:v>0.90389299999999995</c:v>
                </c:pt>
                <c:pt idx="3155">
                  <c:v>0.90424700000000002</c:v>
                </c:pt>
                <c:pt idx="3156">
                  <c:v>0.904609</c:v>
                </c:pt>
                <c:pt idx="3157">
                  <c:v>0.90495899999999996</c:v>
                </c:pt>
                <c:pt idx="3158">
                  <c:v>0.90530500000000003</c:v>
                </c:pt>
                <c:pt idx="3159">
                  <c:v>0.90564900000000004</c:v>
                </c:pt>
                <c:pt idx="3160">
                  <c:v>0.90599700000000005</c:v>
                </c:pt>
                <c:pt idx="3161">
                  <c:v>0.90635900000000003</c:v>
                </c:pt>
                <c:pt idx="3162">
                  <c:v>0.906694</c:v>
                </c:pt>
                <c:pt idx="3163">
                  <c:v>0.90705800000000003</c:v>
                </c:pt>
                <c:pt idx="3164">
                  <c:v>0.90740500000000002</c:v>
                </c:pt>
                <c:pt idx="3165">
                  <c:v>0.90772900000000001</c:v>
                </c:pt>
                <c:pt idx="3166">
                  <c:v>0.90810599999999997</c:v>
                </c:pt>
                <c:pt idx="3167">
                  <c:v>0.90847900000000004</c:v>
                </c:pt>
                <c:pt idx="3168">
                  <c:v>0.90883599999999998</c:v>
                </c:pt>
                <c:pt idx="3169">
                  <c:v>0.90919399999999995</c:v>
                </c:pt>
                <c:pt idx="3170">
                  <c:v>0.909528</c:v>
                </c:pt>
                <c:pt idx="3171">
                  <c:v>0.90986299999999998</c:v>
                </c:pt>
                <c:pt idx="3172">
                  <c:v>0.91022800000000004</c:v>
                </c:pt>
                <c:pt idx="3173">
                  <c:v>0.91057100000000002</c:v>
                </c:pt>
                <c:pt idx="3174">
                  <c:v>0.91095000000000004</c:v>
                </c:pt>
                <c:pt idx="3175">
                  <c:v>0.91129199999999999</c:v>
                </c:pt>
                <c:pt idx="3176">
                  <c:v>0.91164900000000004</c:v>
                </c:pt>
                <c:pt idx="3177">
                  <c:v>0.911999</c:v>
                </c:pt>
                <c:pt idx="3178">
                  <c:v>0.91236799999999996</c:v>
                </c:pt>
                <c:pt idx="3179">
                  <c:v>0.91270700000000005</c:v>
                </c:pt>
                <c:pt idx="3180">
                  <c:v>0.91306200000000004</c:v>
                </c:pt>
                <c:pt idx="3181">
                  <c:v>0.91340299999999996</c:v>
                </c:pt>
                <c:pt idx="3182">
                  <c:v>0.91375899999999999</c:v>
                </c:pt>
                <c:pt idx="3183">
                  <c:v>0.91409899999999999</c:v>
                </c:pt>
                <c:pt idx="3184">
                  <c:v>0.91444599999999998</c:v>
                </c:pt>
                <c:pt idx="3185">
                  <c:v>0.91478899999999996</c:v>
                </c:pt>
                <c:pt idx="3186">
                  <c:v>0.91513</c:v>
                </c:pt>
                <c:pt idx="3187">
                  <c:v>0.91549100000000005</c:v>
                </c:pt>
                <c:pt idx="3188">
                  <c:v>0.91583700000000001</c:v>
                </c:pt>
                <c:pt idx="3189">
                  <c:v>0.91617800000000005</c:v>
                </c:pt>
                <c:pt idx="3190">
                  <c:v>0.91652100000000003</c:v>
                </c:pt>
                <c:pt idx="3191">
                  <c:v>0.91690000000000005</c:v>
                </c:pt>
                <c:pt idx="3192">
                  <c:v>0.91725500000000004</c:v>
                </c:pt>
                <c:pt idx="3193">
                  <c:v>0.917578</c:v>
                </c:pt>
                <c:pt idx="3194">
                  <c:v>0.91796800000000001</c:v>
                </c:pt>
                <c:pt idx="3195">
                  <c:v>0.91828900000000002</c:v>
                </c:pt>
                <c:pt idx="3196">
                  <c:v>0.91866099999999995</c:v>
                </c:pt>
                <c:pt idx="3197">
                  <c:v>0.91901900000000003</c:v>
                </c:pt>
                <c:pt idx="3198">
                  <c:v>0.91936399999999996</c:v>
                </c:pt>
                <c:pt idx="3199">
                  <c:v>0.919709</c:v>
                </c:pt>
                <c:pt idx="3200">
                  <c:v>0.920072</c:v>
                </c:pt>
                <c:pt idx="3201">
                  <c:v>0.92042000000000002</c:v>
                </c:pt>
                <c:pt idx="3202">
                  <c:v>0.92079</c:v>
                </c:pt>
                <c:pt idx="3203">
                  <c:v>0.92114300000000005</c:v>
                </c:pt>
                <c:pt idx="3204">
                  <c:v>0.921512</c:v>
                </c:pt>
                <c:pt idx="3205">
                  <c:v>0.92188800000000004</c:v>
                </c:pt>
                <c:pt idx="3206">
                  <c:v>0.92223200000000005</c:v>
                </c:pt>
                <c:pt idx="3207">
                  <c:v>0.92260299999999995</c:v>
                </c:pt>
                <c:pt idx="3208">
                  <c:v>0.92296400000000001</c:v>
                </c:pt>
                <c:pt idx="3209">
                  <c:v>0.92335999999999996</c:v>
                </c:pt>
                <c:pt idx="3210">
                  <c:v>0.92373300000000003</c:v>
                </c:pt>
                <c:pt idx="3211">
                  <c:v>0.92408100000000004</c:v>
                </c:pt>
                <c:pt idx="3212">
                  <c:v>0.92442000000000002</c:v>
                </c:pt>
                <c:pt idx="3213">
                  <c:v>0.92475799999999997</c:v>
                </c:pt>
                <c:pt idx="3214">
                  <c:v>0.92510199999999998</c:v>
                </c:pt>
                <c:pt idx="3215">
                  <c:v>0.92544400000000004</c:v>
                </c:pt>
                <c:pt idx="3216">
                  <c:v>0.92579900000000004</c:v>
                </c:pt>
                <c:pt idx="3217">
                  <c:v>0.926145</c:v>
                </c:pt>
                <c:pt idx="3218">
                  <c:v>0.92649999999999999</c:v>
                </c:pt>
                <c:pt idx="3219">
                  <c:v>0.92684699999999998</c:v>
                </c:pt>
                <c:pt idx="3220">
                  <c:v>0.92718900000000004</c:v>
                </c:pt>
                <c:pt idx="3221">
                  <c:v>0.92752800000000002</c:v>
                </c:pt>
                <c:pt idx="3222">
                  <c:v>0.92788599999999999</c:v>
                </c:pt>
                <c:pt idx="3223">
                  <c:v>0.92823699999999998</c:v>
                </c:pt>
                <c:pt idx="3224">
                  <c:v>0.928593</c:v>
                </c:pt>
                <c:pt idx="3225">
                  <c:v>0.92894500000000002</c:v>
                </c:pt>
                <c:pt idx="3226">
                  <c:v>0.92929700000000004</c:v>
                </c:pt>
                <c:pt idx="3227">
                  <c:v>0.92965799999999998</c:v>
                </c:pt>
                <c:pt idx="3228">
                  <c:v>0.92999200000000004</c:v>
                </c:pt>
                <c:pt idx="3229">
                  <c:v>0.93034799999999995</c:v>
                </c:pt>
                <c:pt idx="3230">
                  <c:v>0.93069900000000005</c:v>
                </c:pt>
                <c:pt idx="3231">
                  <c:v>0.93106500000000003</c:v>
                </c:pt>
                <c:pt idx="3232">
                  <c:v>0.93142800000000003</c:v>
                </c:pt>
                <c:pt idx="3233">
                  <c:v>0.93177200000000004</c:v>
                </c:pt>
                <c:pt idx="3234">
                  <c:v>0.93212700000000004</c:v>
                </c:pt>
                <c:pt idx="3235">
                  <c:v>0.9325</c:v>
                </c:pt>
                <c:pt idx="3236">
                  <c:v>0.93286500000000006</c:v>
                </c:pt>
                <c:pt idx="3237">
                  <c:v>0.93322099999999997</c:v>
                </c:pt>
                <c:pt idx="3238">
                  <c:v>0.93359199999999998</c:v>
                </c:pt>
                <c:pt idx="3239">
                  <c:v>0.93394600000000005</c:v>
                </c:pt>
                <c:pt idx="3240">
                  <c:v>0.93430500000000005</c:v>
                </c:pt>
                <c:pt idx="3241">
                  <c:v>0.93464999999999998</c:v>
                </c:pt>
                <c:pt idx="3242">
                  <c:v>0.935025</c:v>
                </c:pt>
                <c:pt idx="3243">
                  <c:v>0.93540500000000004</c:v>
                </c:pt>
                <c:pt idx="3244">
                  <c:v>0.93577999999999995</c:v>
                </c:pt>
                <c:pt idx="3245">
                  <c:v>0.93612700000000004</c:v>
                </c:pt>
                <c:pt idx="3246">
                  <c:v>0.936496</c:v>
                </c:pt>
                <c:pt idx="3247">
                  <c:v>0.93687900000000002</c:v>
                </c:pt>
                <c:pt idx="3248">
                  <c:v>0.93724600000000002</c:v>
                </c:pt>
                <c:pt idx="3249">
                  <c:v>0.93761700000000003</c:v>
                </c:pt>
                <c:pt idx="3250">
                  <c:v>0.93794999999999995</c:v>
                </c:pt>
                <c:pt idx="3251">
                  <c:v>0.93830599999999997</c:v>
                </c:pt>
                <c:pt idx="3252">
                  <c:v>0.93868399999999996</c:v>
                </c:pt>
                <c:pt idx="3253">
                  <c:v>0.93901800000000002</c:v>
                </c:pt>
                <c:pt idx="3254">
                  <c:v>0.93937800000000005</c:v>
                </c:pt>
                <c:pt idx="3255">
                  <c:v>0.939716</c:v>
                </c:pt>
                <c:pt idx="3256">
                  <c:v>0.94005899999999998</c:v>
                </c:pt>
                <c:pt idx="3257">
                  <c:v>0.94040900000000005</c:v>
                </c:pt>
                <c:pt idx="3258">
                  <c:v>0.94079699999999999</c:v>
                </c:pt>
                <c:pt idx="3259">
                  <c:v>0.94112600000000002</c:v>
                </c:pt>
                <c:pt idx="3260">
                  <c:v>0.94147700000000001</c:v>
                </c:pt>
                <c:pt idx="3261">
                  <c:v>0.94184800000000002</c:v>
                </c:pt>
                <c:pt idx="3262">
                  <c:v>0.94220400000000004</c:v>
                </c:pt>
                <c:pt idx="3263">
                  <c:v>0.94255</c:v>
                </c:pt>
                <c:pt idx="3264">
                  <c:v>0.94290799999999997</c:v>
                </c:pt>
                <c:pt idx="3265">
                  <c:v>0.94327300000000003</c:v>
                </c:pt>
                <c:pt idx="3266">
                  <c:v>0.94363399999999997</c:v>
                </c:pt>
                <c:pt idx="3267">
                  <c:v>0.94398099999999996</c:v>
                </c:pt>
                <c:pt idx="3268">
                  <c:v>0.94434600000000002</c:v>
                </c:pt>
                <c:pt idx="3269">
                  <c:v>0.94472100000000003</c:v>
                </c:pt>
                <c:pt idx="3270">
                  <c:v>0.94507699999999994</c:v>
                </c:pt>
                <c:pt idx="3271">
                  <c:v>0.94543999999999995</c:v>
                </c:pt>
                <c:pt idx="3272">
                  <c:v>0.94580399999999998</c:v>
                </c:pt>
                <c:pt idx="3273">
                  <c:v>0.94614600000000004</c:v>
                </c:pt>
                <c:pt idx="3274">
                  <c:v>0.94649700000000003</c:v>
                </c:pt>
                <c:pt idx="3275">
                  <c:v>0.94685799999999998</c:v>
                </c:pt>
                <c:pt idx="3276">
                  <c:v>0.94722799999999996</c:v>
                </c:pt>
                <c:pt idx="3277">
                  <c:v>0.94760900000000003</c:v>
                </c:pt>
                <c:pt idx="3278">
                  <c:v>0.94796000000000002</c:v>
                </c:pt>
                <c:pt idx="3279">
                  <c:v>0.94831900000000002</c:v>
                </c:pt>
                <c:pt idx="3280">
                  <c:v>0.94868300000000005</c:v>
                </c:pt>
                <c:pt idx="3281">
                  <c:v>0.94904900000000003</c:v>
                </c:pt>
                <c:pt idx="3282">
                  <c:v>0.94941699999999996</c:v>
                </c:pt>
                <c:pt idx="3283">
                  <c:v>0.94978300000000004</c:v>
                </c:pt>
                <c:pt idx="3284">
                  <c:v>0.95013700000000001</c:v>
                </c:pt>
                <c:pt idx="3285">
                  <c:v>0.95050400000000002</c:v>
                </c:pt>
                <c:pt idx="3286">
                  <c:v>0.95083899999999999</c:v>
                </c:pt>
                <c:pt idx="3287">
                  <c:v>0.95120000000000005</c:v>
                </c:pt>
                <c:pt idx="3288">
                  <c:v>0.95156399999999997</c:v>
                </c:pt>
                <c:pt idx="3289">
                  <c:v>0.95192600000000005</c:v>
                </c:pt>
                <c:pt idx="3290">
                  <c:v>0.95224699999999995</c:v>
                </c:pt>
                <c:pt idx="3291">
                  <c:v>0.95259499999999997</c:v>
                </c:pt>
                <c:pt idx="3292">
                  <c:v>0.95293700000000003</c:v>
                </c:pt>
                <c:pt idx="3293">
                  <c:v>0.95328500000000005</c:v>
                </c:pt>
                <c:pt idx="3294">
                  <c:v>0.95366200000000001</c:v>
                </c:pt>
                <c:pt idx="3295">
                  <c:v>0.95402600000000004</c:v>
                </c:pt>
                <c:pt idx="3296">
                  <c:v>0.954399</c:v>
                </c:pt>
                <c:pt idx="3297">
                  <c:v>0.95475600000000005</c:v>
                </c:pt>
                <c:pt idx="3298">
                  <c:v>0.95512399999999997</c:v>
                </c:pt>
                <c:pt idx="3299">
                  <c:v>0.95548200000000005</c:v>
                </c:pt>
                <c:pt idx="3300">
                  <c:v>0.95581899999999997</c:v>
                </c:pt>
                <c:pt idx="3301">
                  <c:v>0.95616500000000004</c:v>
                </c:pt>
                <c:pt idx="3302">
                  <c:v>0.95651600000000003</c:v>
                </c:pt>
                <c:pt idx="3303">
                  <c:v>0.95687800000000001</c:v>
                </c:pt>
                <c:pt idx="3304">
                  <c:v>0.95720300000000003</c:v>
                </c:pt>
                <c:pt idx="3305">
                  <c:v>0.95757099999999995</c:v>
                </c:pt>
                <c:pt idx="3306">
                  <c:v>0.95792699999999997</c:v>
                </c:pt>
                <c:pt idx="3307">
                  <c:v>0.95830300000000002</c:v>
                </c:pt>
                <c:pt idx="3308">
                  <c:v>0.95862400000000003</c:v>
                </c:pt>
                <c:pt idx="3309">
                  <c:v>0.95895600000000003</c:v>
                </c:pt>
                <c:pt idx="3310">
                  <c:v>0.95931999999999995</c:v>
                </c:pt>
                <c:pt idx="3311">
                  <c:v>0.95968500000000001</c:v>
                </c:pt>
                <c:pt idx="3312">
                  <c:v>0.96003899999999998</c:v>
                </c:pt>
                <c:pt idx="3313">
                  <c:v>0.96038699999999999</c:v>
                </c:pt>
                <c:pt idx="3314">
                  <c:v>0.96071700000000004</c:v>
                </c:pt>
                <c:pt idx="3315">
                  <c:v>0.96105799999999997</c:v>
                </c:pt>
                <c:pt idx="3316">
                  <c:v>0.96141900000000002</c:v>
                </c:pt>
                <c:pt idx="3317">
                  <c:v>0.96176399999999995</c:v>
                </c:pt>
                <c:pt idx="3318">
                  <c:v>0.96210600000000002</c:v>
                </c:pt>
                <c:pt idx="3319">
                  <c:v>0.96248400000000001</c:v>
                </c:pt>
                <c:pt idx="3320">
                  <c:v>0.96282900000000005</c:v>
                </c:pt>
                <c:pt idx="3321">
                  <c:v>0.963202</c:v>
                </c:pt>
                <c:pt idx="3322">
                  <c:v>0.96359700000000004</c:v>
                </c:pt>
                <c:pt idx="3323">
                  <c:v>0.96394999999999997</c:v>
                </c:pt>
                <c:pt idx="3324">
                  <c:v>0.96430000000000005</c:v>
                </c:pt>
                <c:pt idx="3325">
                  <c:v>0.96465000000000001</c:v>
                </c:pt>
                <c:pt idx="3326">
                  <c:v>0.96500799999999998</c:v>
                </c:pt>
                <c:pt idx="3327">
                  <c:v>0.96535499999999996</c:v>
                </c:pt>
                <c:pt idx="3328">
                  <c:v>0.96570100000000003</c:v>
                </c:pt>
                <c:pt idx="3329">
                  <c:v>0.96605799999999997</c:v>
                </c:pt>
                <c:pt idx="3330">
                  <c:v>0.96640700000000002</c:v>
                </c:pt>
                <c:pt idx="3331">
                  <c:v>0.96676399999999996</c:v>
                </c:pt>
                <c:pt idx="3332">
                  <c:v>0.96711899999999995</c:v>
                </c:pt>
                <c:pt idx="3333">
                  <c:v>0.96744699999999995</c:v>
                </c:pt>
                <c:pt idx="3334">
                  <c:v>0.967808</c:v>
                </c:pt>
                <c:pt idx="3335">
                  <c:v>0.96814199999999995</c:v>
                </c:pt>
                <c:pt idx="3336">
                  <c:v>0.96849399999999997</c:v>
                </c:pt>
                <c:pt idx="3337">
                  <c:v>0.96883200000000003</c:v>
                </c:pt>
                <c:pt idx="3338">
                  <c:v>0.96918400000000005</c:v>
                </c:pt>
                <c:pt idx="3339">
                  <c:v>0.96955000000000002</c:v>
                </c:pt>
                <c:pt idx="3340">
                  <c:v>0.96989599999999998</c:v>
                </c:pt>
                <c:pt idx="3341">
                  <c:v>0.97026100000000004</c:v>
                </c:pt>
                <c:pt idx="3342">
                  <c:v>0.97062700000000002</c:v>
                </c:pt>
                <c:pt idx="3343">
                  <c:v>0.97096800000000005</c:v>
                </c:pt>
                <c:pt idx="3344">
                  <c:v>0.97130499999999997</c:v>
                </c:pt>
                <c:pt idx="3345">
                  <c:v>0.97163200000000005</c:v>
                </c:pt>
                <c:pt idx="3346">
                  <c:v>0.97199899999999995</c:v>
                </c:pt>
                <c:pt idx="3347">
                  <c:v>0.97236999999999996</c:v>
                </c:pt>
                <c:pt idx="3348">
                  <c:v>0.97272400000000003</c:v>
                </c:pt>
                <c:pt idx="3349">
                  <c:v>0.97307900000000003</c:v>
                </c:pt>
                <c:pt idx="3350">
                  <c:v>0.97342799999999996</c:v>
                </c:pt>
                <c:pt idx="3351">
                  <c:v>0.97378299999999995</c:v>
                </c:pt>
                <c:pt idx="3352">
                  <c:v>0.97414400000000001</c:v>
                </c:pt>
                <c:pt idx="3353">
                  <c:v>0.97449300000000005</c:v>
                </c:pt>
                <c:pt idx="3354">
                  <c:v>0.97482899999999995</c:v>
                </c:pt>
                <c:pt idx="3355">
                  <c:v>0.97516199999999997</c:v>
                </c:pt>
                <c:pt idx="3356">
                  <c:v>0.97552499999999998</c:v>
                </c:pt>
                <c:pt idx="3357">
                  <c:v>0.975885</c:v>
                </c:pt>
                <c:pt idx="3358">
                  <c:v>0.97624999999999995</c:v>
                </c:pt>
                <c:pt idx="3359">
                  <c:v>0.97662599999999999</c:v>
                </c:pt>
                <c:pt idx="3360">
                  <c:v>0.97698300000000005</c:v>
                </c:pt>
                <c:pt idx="3361">
                  <c:v>0.97732699999999995</c:v>
                </c:pt>
                <c:pt idx="3362">
                  <c:v>0.97766799999999998</c:v>
                </c:pt>
                <c:pt idx="3363">
                  <c:v>0.97800399999999998</c:v>
                </c:pt>
                <c:pt idx="3364">
                  <c:v>0.97836599999999996</c:v>
                </c:pt>
                <c:pt idx="3365">
                  <c:v>0.97869899999999999</c:v>
                </c:pt>
                <c:pt idx="3366">
                  <c:v>0.97903799999999996</c:v>
                </c:pt>
                <c:pt idx="3367">
                  <c:v>0.979406</c:v>
                </c:pt>
                <c:pt idx="3368">
                  <c:v>0.97977899999999996</c:v>
                </c:pt>
                <c:pt idx="3369">
                  <c:v>0.98012299999999997</c:v>
                </c:pt>
                <c:pt idx="3370">
                  <c:v>0.98044200000000004</c:v>
                </c:pt>
                <c:pt idx="3371">
                  <c:v>0.98078600000000005</c:v>
                </c:pt>
                <c:pt idx="3372">
                  <c:v>0.98114000000000001</c:v>
                </c:pt>
                <c:pt idx="3373">
                  <c:v>0.98148000000000002</c:v>
                </c:pt>
                <c:pt idx="3374">
                  <c:v>0.98184800000000005</c:v>
                </c:pt>
                <c:pt idx="3375">
                  <c:v>0.98220099999999999</c:v>
                </c:pt>
                <c:pt idx="3376">
                  <c:v>0.98252300000000004</c:v>
                </c:pt>
                <c:pt idx="3377">
                  <c:v>0.98289300000000002</c:v>
                </c:pt>
                <c:pt idx="3378">
                  <c:v>0.98324500000000004</c:v>
                </c:pt>
                <c:pt idx="3379">
                  <c:v>0.98360300000000001</c:v>
                </c:pt>
                <c:pt idx="3380">
                  <c:v>0.98394700000000002</c:v>
                </c:pt>
                <c:pt idx="3381">
                  <c:v>0.98429999999999995</c:v>
                </c:pt>
                <c:pt idx="3382">
                  <c:v>0.98463699999999998</c:v>
                </c:pt>
                <c:pt idx="3383">
                  <c:v>0.98498399999999997</c:v>
                </c:pt>
                <c:pt idx="3384">
                  <c:v>0.98532900000000001</c:v>
                </c:pt>
                <c:pt idx="3385">
                  <c:v>0.985653</c:v>
                </c:pt>
                <c:pt idx="3386">
                  <c:v>0.98600299999999996</c:v>
                </c:pt>
                <c:pt idx="3387">
                  <c:v>0.98633700000000002</c:v>
                </c:pt>
                <c:pt idx="3388">
                  <c:v>0.98668800000000001</c:v>
                </c:pt>
                <c:pt idx="3389">
                  <c:v>0.98704099999999995</c:v>
                </c:pt>
                <c:pt idx="3390">
                  <c:v>0.98736900000000005</c:v>
                </c:pt>
                <c:pt idx="3391">
                  <c:v>0.98772199999999999</c:v>
                </c:pt>
                <c:pt idx="3392">
                  <c:v>0.988043</c:v>
                </c:pt>
                <c:pt idx="3393">
                  <c:v>0.98840600000000001</c:v>
                </c:pt>
                <c:pt idx="3394">
                  <c:v>0.98875500000000005</c:v>
                </c:pt>
                <c:pt idx="3395">
                  <c:v>0.989097</c:v>
                </c:pt>
                <c:pt idx="3396">
                  <c:v>0.98944200000000004</c:v>
                </c:pt>
                <c:pt idx="3397">
                  <c:v>0.98978600000000005</c:v>
                </c:pt>
                <c:pt idx="3398">
                  <c:v>0.99014100000000005</c:v>
                </c:pt>
                <c:pt idx="3399">
                  <c:v>0.99045099999999997</c:v>
                </c:pt>
                <c:pt idx="3400">
                  <c:v>0.99079099999999998</c:v>
                </c:pt>
                <c:pt idx="3401">
                  <c:v>0.99113300000000004</c:v>
                </c:pt>
                <c:pt idx="3402">
                  <c:v>0.99148499999999995</c:v>
                </c:pt>
                <c:pt idx="3403">
                  <c:v>0.99181200000000003</c:v>
                </c:pt>
                <c:pt idx="3404">
                  <c:v>0.99217299999999997</c:v>
                </c:pt>
                <c:pt idx="3405">
                  <c:v>0.99251500000000004</c:v>
                </c:pt>
                <c:pt idx="3406">
                  <c:v>0.99287899999999996</c:v>
                </c:pt>
                <c:pt idx="3407">
                  <c:v>0.99321800000000005</c:v>
                </c:pt>
                <c:pt idx="3408">
                  <c:v>0.99358000000000002</c:v>
                </c:pt>
                <c:pt idx="3409">
                  <c:v>0.99391200000000002</c:v>
                </c:pt>
                <c:pt idx="3410">
                  <c:v>0.99426999999999999</c:v>
                </c:pt>
                <c:pt idx="3411">
                  <c:v>0.994614</c:v>
                </c:pt>
                <c:pt idx="3412">
                  <c:v>0.99493799999999999</c:v>
                </c:pt>
                <c:pt idx="3413">
                  <c:v>0.99528300000000003</c:v>
                </c:pt>
                <c:pt idx="3414">
                  <c:v>0.99560999999999999</c:v>
                </c:pt>
                <c:pt idx="3415">
                  <c:v>0.99594199999999999</c:v>
                </c:pt>
                <c:pt idx="3416">
                  <c:v>0.99630200000000002</c:v>
                </c:pt>
                <c:pt idx="3417">
                  <c:v>0.99666999999999994</c:v>
                </c:pt>
                <c:pt idx="3418">
                  <c:v>0.99700100000000003</c:v>
                </c:pt>
                <c:pt idx="3419">
                  <c:v>0.99732699999999996</c:v>
                </c:pt>
                <c:pt idx="3420">
                  <c:v>0.99767300000000003</c:v>
                </c:pt>
                <c:pt idx="3421">
                  <c:v>0.998</c:v>
                </c:pt>
                <c:pt idx="3422">
                  <c:v>0.99833400000000005</c:v>
                </c:pt>
                <c:pt idx="3423">
                  <c:v>0.99867899999999998</c:v>
                </c:pt>
                <c:pt idx="3424">
                  <c:v>0.999004</c:v>
                </c:pt>
                <c:pt idx="3425">
                  <c:v>0.99932799999999999</c:v>
                </c:pt>
                <c:pt idx="3426">
                  <c:v>0.99966299999999997</c:v>
                </c:pt>
                <c:pt idx="3427">
                  <c:v>1.0000089999999999</c:v>
                </c:pt>
                <c:pt idx="3428">
                  <c:v>1.000354</c:v>
                </c:pt>
                <c:pt idx="3429">
                  <c:v>1.0007090000000001</c:v>
                </c:pt>
                <c:pt idx="3430">
                  <c:v>1.0010600000000001</c:v>
                </c:pt>
                <c:pt idx="3431">
                  <c:v>1.001395</c:v>
                </c:pt>
                <c:pt idx="3432">
                  <c:v>1.0017430000000001</c:v>
                </c:pt>
                <c:pt idx="3433">
                  <c:v>1.0020819999999999</c:v>
                </c:pt>
                <c:pt idx="3434">
                  <c:v>1.002432</c:v>
                </c:pt>
                <c:pt idx="3435">
                  <c:v>1.002777</c:v>
                </c:pt>
                <c:pt idx="3436">
                  <c:v>1.003098</c:v>
                </c:pt>
                <c:pt idx="3437">
                  <c:v>1.0034510000000001</c:v>
                </c:pt>
                <c:pt idx="3438">
                  <c:v>1.0037970000000001</c:v>
                </c:pt>
                <c:pt idx="3439">
                  <c:v>1.0041469999999999</c:v>
                </c:pt>
                <c:pt idx="3440">
                  <c:v>1.004483</c:v>
                </c:pt>
                <c:pt idx="3441">
                  <c:v>1.004812</c:v>
                </c:pt>
                <c:pt idx="3442">
                  <c:v>1.005171</c:v>
                </c:pt>
                <c:pt idx="3443">
                  <c:v>1.0055000000000001</c:v>
                </c:pt>
                <c:pt idx="3444">
                  <c:v>1.0058419999999999</c:v>
                </c:pt>
                <c:pt idx="3445">
                  <c:v>1.0061709999999999</c:v>
                </c:pt>
                <c:pt idx="3446">
                  <c:v>1.006521</c:v>
                </c:pt>
                <c:pt idx="3447">
                  <c:v>1.006874</c:v>
                </c:pt>
                <c:pt idx="3448">
                  <c:v>1.0072129999999999</c:v>
                </c:pt>
                <c:pt idx="3449">
                  <c:v>1.0075320000000001</c:v>
                </c:pt>
                <c:pt idx="3450">
                  <c:v>1.007873</c:v>
                </c:pt>
                <c:pt idx="3451">
                  <c:v>1.008184</c:v>
                </c:pt>
                <c:pt idx="3452">
                  <c:v>1.0085230000000001</c:v>
                </c:pt>
                <c:pt idx="3453">
                  <c:v>1.0088779999999999</c:v>
                </c:pt>
                <c:pt idx="3454">
                  <c:v>1.0092129999999999</c:v>
                </c:pt>
                <c:pt idx="3455">
                  <c:v>1.0095609999999999</c:v>
                </c:pt>
                <c:pt idx="3456">
                  <c:v>1.0099290000000001</c:v>
                </c:pt>
                <c:pt idx="3457">
                  <c:v>1.010283</c:v>
                </c:pt>
                <c:pt idx="3458">
                  <c:v>1.0106390000000001</c:v>
                </c:pt>
                <c:pt idx="3459">
                  <c:v>1.0109870000000001</c:v>
                </c:pt>
                <c:pt idx="3460">
                  <c:v>1.011358</c:v>
                </c:pt>
                <c:pt idx="3461">
                  <c:v>1.011692</c:v>
                </c:pt>
                <c:pt idx="3462">
                  <c:v>1.0120549999999999</c:v>
                </c:pt>
                <c:pt idx="3463">
                  <c:v>1.0123899999999999</c:v>
                </c:pt>
                <c:pt idx="3464">
                  <c:v>1.012718</c:v>
                </c:pt>
                <c:pt idx="3465">
                  <c:v>1.0130760000000001</c:v>
                </c:pt>
                <c:pt idx="3466">
                  <c:v>1.01342</c:v>
                </c:pt>
                <c:pt idx="3467">
                  <c:v>1.0137620000000001</c:v>
                </c:pt>
                <c:pt idx="3468">
                  <c:v>1.014116</c:v>
                </c:pt>
                <c:pt idx="3469">
                  <c:v>1.0144679999999999</c:v>
                </c:pt>
                <c:pt idx="3470">
                  <c:v>1.0148189999999999</c:v>
                </c:pt>
                <c:pt idx="3471">
                  <c:v>1.0151669999999999</c:v>
                </c:pt>
                <c:pt idx="3472">
                  <c:v>1.0155050000000001</c:v>
                </c:pt>
                <c:pt idx="3473">
                  <c:v>1.015879</c:v>
                </c:pt>
                <c:pt idx="3474">
                  <c:v>1.0162260000000001</c:v>
                </c:pt>
                <c:pt idx="3475">
                  <c:v>1.0165580000000001</c:v>
                </c:pt>
                <c:pt idx="3476">
                  <c:v>1.0169170000000001</c:v>
                </c:pt>
                <c:pt idx="3477">
                  <c:v>1.0172509999999999</c:v>
                </c:pt>
                <c:pt idx="3478">
                  <c:v>1.0176270000000001</c:v>
                </c:pt>
                <c:pt idx="3479">
                  <c:v>1.0179579999999999</c:v>
                </c:pt>
                <c:pt idx="3480">
                  <c:v>1.0183180000000001</c:v>
                </c:pt>
                <c:pt idx="3481">
                  <c:v>1.0186660000000001</c:v>
                </c:pt>
                <c:pt idx="3482">
                  <c:v>1.0189809999999999</c:v>
                </c:pt>
                <c:pt idx="3483">
                  <c:v>1.019325</c:v>
                </c:pt>
                <c:pt idx="3484">
                  <c:v>1.0197050000000001</c:v>
                </c:pt>
                <c:pt idx="3485">
                  <c:v>1.0200359999999999</c:v>
                </c:pt>
                <c:pt idx="3486">
                  <c:v>1.020405</c:v>
                </c:pt>
                <c:pt idx="3487">
                  <c:v>1.0207619999999999</c:v>
                </c:pt>
                <c:pt idx="3488">
                  <c:v>1.021131</c:v>
                </c:pt>
                <c:pt idx="3489">
                  <c:v>1.021485</c:v>
                </c:pt>
                <c:pt idx="3490">
                  <c:v>1.021838</c:v>
                </c:pt>
                <c:pt idx="3491">
                  <c:v>1.022195</c:v>
                </c:pt>
                <c:pt idx="3492">
                  <c:v>1.022545</c:v>
                </c:pt>
                <c:pt idx="3493">
                  <c:v>1.0228839999999999</c:v>
                </c:pt>
                <c:pt idx="3494">
                  <c:v>1.0232349999999999</c:v>
                </c:pt>
                <c:pt idx="3495">
                  <c:v>1.0235939999999999</c:v>
                </c:pt>
                <c:pt idx="3496">
                  <c:v>1.0239670000000001</c:v>
                </c:pt>
                <c:pt idx="3497">
                  <c:v>1.02433</c:v>
                </c:pt>
                <c:pt idx="3498">
                  <c:v>1.0246580000000001</c:v>
                </c:pt>
                <c:pt idx="3499">
                  <c:v>1.025048</c:v>
                </c:pt>
                <c:pt idx="3500">
                  <c:v>1.0253939999999999</c:v>
                </c:pt>
                <c:pt idx="3501">
                  <c:v>1.025733</c:v>
                </c:pt>
                <c:pt idx="3502">
                  <c:v>1.0260990000000001</c:v>
                </c:pt>
                <c:pt idx="3503">
                  <c:v>1.0264249999999999</c:v>
                </c:pt>
                <c:pt idx="3504">
                  <c:v>1.026761</c:v>
                </c:pt>
                <c:pt idx="3505">
                  <c:v>1.0270980000000001</c:v>
                </c:pt>
                <c:pt idx="3506">
                  <c:v>1.0274460000000001</c:v>
                </c:pt>
                <c:pt idx="3507">
                  <c:v>1.027819</c:v>
                </c:pt>
                <c:pt idx="3508">
                  <c:v>1.028162</c:v>
                </c:pt>
                <c:pt idx="3509">
                  <c:v>1.028524</c:v>
                </c:pt>
                <c:pt idx="3510">
                  <c:v>1.0288930000000001</c:v>
                </c:pt>
                <c:pt idx="3511">
                  <c:v>1.0292300000000001</c:v>
                </c:pt>
                <c:pt idx="3512">
                  <c:v>1.0295799999999999</c:v>
                </c:pt>
                <c:pt idx="3513">
                  <c:v>1.029914</c:v>
                </c:pt>
                <c:pt idx="3514">
                  <c:v>1.0302750000000001</c:v>
                </c:pt>
                <c:pt idx="3515">
                  <c:v>1.030627</c:v>
                </c:pt>
                <c:pt idx="3516">
                  <c:v>1.0309630000000001</c:v>
                </c:pt>
                <c:pt idx="3517">
                  <c:v>1.031312</c:v>
                </c:pt>
                <c:pt idx="3518">
                  <c:v>1.03165</c:v>
                </c:pt>
                <c:pt idx="3519">
                  <c:v>1.032038</c:v>
                </c:pt>
                <c:pt idx="3520">
                  <c:v>1.032394</c:v>
                </c:pt>
                <c:pt idx="3521">
                  <c:v>1.0327459999999999</c:v>
                </c:pt>
                <c:pt idx="3522">
                  <c:v>1.0330969999999999</c:v>
                </c:pt>
                <c:pt idx="3523">
                  <c:v>1.033425</c:v>
                </c:pt>
                <c:pt idx="3524">
                  <c:v>1.033792</c:v>
                </c:pt>
                <c:pt idx="3525">
                  <c:v>1.0341610000000001</c:v>
                </c:pt>
                <c:pt idx="3526">
                  <c:v>1.0345200000000001</c:v>
                </c:pt>
                <c:pt idx="3527">
                  <c:v>1.0349010000000001</c:v>
                </c:pt>
                <c:pt idx="3528">
                  <c:v>1.0352699999999999</c:v>
                </c:pt>
                <c:pt idx="3529">
                  <c:v>1.035622</c:v>
                </c:pt>
                <c:pt idx="3530">
                  <c:v>1.0359849999999999</c:v>
                </c:pt>
                <c:pt idx="3531">
                  <c:v>1.0363340000000001</c:v>
                </c:pt>
                <c:pt idx="3532">
                  <c:v>1.0366789999999999</c:v>
                </c:pt>
                <c:pt idx="3533">
                  <c:v>1.037023</c:v>
                </c:pt>
                <c:pt idx="3534">
                  <c:v>1.037372</c:v>
                </c:pt>
                <c:pt idx="3535">
                  <c:v>1.037709</c:v>
                </c:pt>
                <c:pt idx="3536">
                  <c:v>1.038028</c:v>
                </c:pt>
                <c:pt idx="3537">
                  <c:v>1.038373</c:v>
                </c:pt>
                <c:pt idx="3538">
                  <c:v>1.0387470000000001</c:v>
                </c:pt>
                <c:pt idx="3539">
                  <c:v>1.0390809999999999</c:v>
                </c:pt>
                <c:pt idx="3540">
                  <c:v>1.0394540000000001</c:v>
                </c:pt>
                <c:pt idx="3541">
                  <c:v>1.0398080000000001</c:v>
                </c:pt>
                <c:pt idx="3542">
                  <c:v>1.0401720000000001</c:v>
                </c:pt>
                <c:pt idx="3543">
                  <c:v>1.0405180000000001</c:v>
                </c:pt>
                <c:pt idx="3544">
                  <c:v>1.040899</c:v>
                </c:pt>
                <c:pt idx="3545">
                  <c:v>1.041264</c:v>
                </c:pt>
                <c:pt idx="3546">
                  <c:v>1.0416529999999999</c:v>
                </c:pt>
                <c:pt idx="3547">
                  <c:v>1.0420160000000001</c:v>
                </c:pt>
                <c:pt idx="3548">
                  <c:v>1.0423800000000001</c:v>
                </c:pt>
                <c:pt idx="3549">
                  <c:v>1.042734</c:v>
                </c:pt>
                <c:pt idx="3550">
                  <c:v>1.043088</c:v>
                </c:pt>
                <c:pt idx="3551">
                  <c:v>1.0434460000000001</c:v>
                </c:pt>
                <c:pt idx="3552">
                  <c:v>1.0437940000000001</c:v>
                </c:pt>
                <c:pt idx="3553">
                  <c:v>1.0441590000000001</c:v>
                </c:pt>
                <c:pt idx="3554">
                  <c:v>1.044532</c:v>
                </c:pt>
                <c:pt idx="3555">
                  <c:v>1.04488</c:v>
                </c:pt>
                <c:pt idx="3556">
                  <c:v>1.045231</c:v>
                </c:pt>
                <c:pt idx="3557">
                  <c:v>1.0456000000000001</c:v>
                </c:pt>
                <c:pt idx="3558">
                  <c:v>1.0459480000000001</c:v>
                </c:pt>
                <c:pt idx="3559">
                  <c:v>1.0463100000000001</c:v>
                </c:pt>
                <c:pt idx="3560">
                  <c:v>1.0466439999999999</c:v>
                </c:pt>
                <c:pt idx="3561">
                  <c:v>1.0470379999999999</c:v>
                </c:pt>
                <c:pt idx="3562">
                  <c:v>1.0473749999999999</c:v>
                </c:pt>
                <c:pt idx="3563">
                  <c:v>1.0477099999999999</c:v>
                </c:pt>
                <c:pt idx="3564">
                  <c:v>1.048068</c:v>
                </c:pt>
                <c:pt idx="3565">
                  <c:v>1.0484450000000001</c:v>
                </c:pt>
                <c:pt idx="3566">
                  <c:v>1.0488120000000001</c:v>
                </c:pt>
                <c:pt idx="3567">
                  <c:v>1.049196</c:v>
                </c:pt>
                <c:pt idx="3568">
                  <c:v>1.0495719999999999</c:v>
                </c:pt>
                <c:pt idx="3569">
                  <c:v>1.0499590000000001</c:v>
                </c:pt>
                <c:pt idx="3570">
                  <c:v>1.050325</c:v>
                </c:pt>
                <c:pt idx="3571">
                  <c:v>1.0506660000000001</c:v>
                </c:pt>
                <c:pt idx="3572">
                  <c:v>1.051037</c:v>
                </c:pt>
                <c:pt idx="3573">
                  <c:v>1.051391</c:v>
                </c:pt>
                <c:pt idx="3574">
                  <c:v>1.051752</c:v>
                </c:pt>
                <c:pt idx="3575">
                  <c:v>1.0520879999999999</c:v>
                </c:pt>
                <c:pt idx="3576">
                  <c:v>1.0524420000000001</c:v>
                </c:pt>
                <c:pt idx="3577">
                  <c:v>1.052781</c:v>
                </c:pt>
                <c:pt idx="3578">
                  <c:v>1.0531239999999999</c:v>
                </c:pt>
                <c:pt idx="3579">
                  <c:v>1.053499</c:v>
                </c:pt>
                <c:pt idx="3580">
                  <c:v>1.053863</c:v>
                </c:pt>
                <c:pt idx="3581">
                  <c:v>1.0542309999999999</c:v>
                </c:pt>
                <c:pt idx="3582">
                  <c:v>1.054627</c:v>
                </c:pt>
                <c:pt idx="3583">
                  <c:v>1.0549869999999999</c:v>
                </c:pt>
                <c:pt idx="3584">
                  <c:v>1.0553570000000001</c:v>
                </c:pt>
                <c:pt idx="3585">
                  <c:v>1.055723</c:v>
                </c:pt>
                <c:pt idx="3586">
                  <c:v>1.0560780000000001</c:v>
                </c:pt>
                <c:pt idx="3587">
                  <c:v>1.056451</c:v>
                </c:pt>
                <c:pt idx="3588">
                  <c:v>1.0567960000000001</c:v>
                </c:pt>
                <c:pt idx="3589">
                  <c:v>1.0571440000000001</c:v>
                </c:pt>
                <c:pt idx="3590">
                  <c:v>1.0574920000000001</c:v>
                </c:pt>
                <c:pt idx="3591">
                  <c:v>1.0578380000000001</c:v>
                </c:pt>
                <c:pt idx="3592">
                  <c:v>1.0582069999999999</c:v>
                </c:pt>
                <c:pt idx="3593">
                  <c:v>1.0585530000000001</c:v>
                </c:pt>
                <c:pt idx="3594">
                  <c:v>1.058916</c:v>
                </c:pt>
                <c:pt idx="3595">
                  <c:v>1.0592600000000001</c:v>
                </c:pt>
                <c:pt idx="3596">
                  <c:v>1.059598</c:v>
                </c:pt>
                <c:pt idx="3597">
                  <c:v>1.0599419999999999</c:v>
                </c:pt>
                <c:pt idx="3598">
                  <c:v>1.060295</c:v>
                </c:pt>
                <c:pt idx="3599">
                  <c:v>1.060665</c:v>
                </c:pt>
                <c:pt idx="3600">
                  <c:v>1.0609930000000001</c:v>
                </c:pt>
                <c:pt idx="3601">
                  <c:v>1.0613410000000001</c:v>
                </c:pt>
                <c:pt idx="3602">
                  <c:v>1.06172</c:v>
                </c:pt>
                <c:pt idx="3603">
                  <c:v>1.06209</c:v>
                </c:pt>
                <c:pt idx="3604">
                  <c:v>1.0624499999999999</c:v>
                </c:pt>
                <c:pt idx="3605">
                  <c:v>1.062824</c:v>
                </c:pt>
                <c:pt idx="3606">
                  <c:v>1.063196</c:v>
                </c:pt>
                <c:pt idx="3607">
                  <c:v>1.0635920000000001</c:v>
                </c:pt>
                <c:pt idx="3608">
                  <c:v>1.06396</c:v>
                </c:pt>
                <c:pt idx="3609">
                  <c:v>1.0643119999999999</c:v>
                </c:pt>
                <c:pt idx="3610">
                  <c:v>1.064648</c:v>
                </c:pt>
                <c:pt idx="3611">
                  <c:v>1.065018</c:v>
                </c:pt>
                <c:pt idx="3612">
                  <c:v>1.0653760000000001</c:v>
                </c:pt>
                <c:pt idx="3613">
                  <c:v>1.0657239999999999</c:v>
                </c:pt>
                <c:pt idx="3614">
                  <c:v>1.0660510000000001</c:v>
                </c:pt>
                <c:pt idx="3615">
                  <c:v>1.066411</c:v>
                </c:pt>
                <c:pt idx="3616">
                  <c:v>1.0667679999999999</c:v>
                </c:pt>
                <c:pt idx="3617">
                  <c:v>1.067113</c:v>
                </c:pt>
                <c:pt idx="3618">
                  <c:v>1.067466</c:v>
                </c:pt>
                <c:pt idx="3619">
                  <c:v>1.0678190000000001</c:v>
                </c:pt>
                <c:pt idx="3620">
                  <c:v>1.068181</c:v>
                </c:pt>
                <c:pt idx="3621">
                  <c:v>1.0685929999999999</c:v>
                </c:pt>
                <c:pt idx="3622">
                  <c:v>1.0689610000000001</c:v>
                </c:pt>
                <c:pt idx="3623">
                  <c:v>1.069318</c:v>
                </c:pt>
                <c:pt idx="3624">
                  <c:v>1.06968</c:v>
                </c:pt>
                <c:pt idx="3625">
                  <c:v>1.0700320000000001</c:v>
                </c:pt>
                <c:pt idx="3626">
                  <c:v>1.0704130000000001</c:v>
                </c:pt>
                <c:pt idx="3627">
                  <c:v>1.07077</c:v>
                </c:pt>
                <c:pt idx="3628">
                  <c:v>1.0711409999999999</c:v>
                </c:pt>
                <c:pt idx="3629">
                  <c:v>1.0714900000000001</c:v>
                </c:pt>
                <c:pt idx="3630">
                  <c:v>1.0718589999999999</c:v>
                </c:pt>
                <c:pt idx="3631">
                  <c:v>1.072209</c:v>
                </c:pt>
                <c:pt idx="3632">
                  <c:v>1.072562</c:v>
                </c:pt>
                <c:pt idx="3633">
                  <c:v>1.072919</c:v>
                </c:pt>
                <c:pt idx="3634">
                  <c:v>1.0732930000000001</c:v>
                </c:pt>
                <c:pt idx="3635">
                  <c:v>1.0736859999999999</c:v>
                </c:pt>
                <c:pt idx="3636">
                  <c:v>1.074038</c:v>
                </c:pt>
                <c:pt idx="3637">
                  <c:v>1.074408</c:v>
                </c:pt>
                <c:pt idx="3638">
                  <c:v>1.074749</c:v>
                </c:pt>
                <c:pt idx="3639">
                  <c:v>1.0751040000000001</c:v>
                </c:pt>
                <c:pt idx="3640">
                  <c:v>1.0754630000000001</c:v>
                </c:pt>
                <c:pt idx="3641">
                  <c:v>1.0758129999999999</c:v>
                </c:pt>
                <c:pt idx="3642">
                  <c:v>1.0761620000000001</c:v>
                </c:pt>
                <c:pt idx="3643">
                  <c:v>1.0765309999999999</c:v>
                </c:pt>
                <c:pt idx="3644">
                  <c:v>1.0769070000000001</c:v>
                </c:pt>
                <c:pt idx="3645">
                  <c:v>1.0772470000000001</c:v>
                </c:pt>
                <c:pt idx="3646">
                  <c:v>1.0776079999999999</c:v>
                </c:pt>
                <c:pt idx="3647">
                  <c:v>1.077971</c:v>
                </c:pt>
                <c:pt idx="3648">
                  <c:v>1.0783320000000001</c:v>
                </c:pt>
                <c:pt idx="3649">
                  <c:v>1.078694</c:v>
                </c:pt>
                <c:pt idx="3650">
                  <c:v>1.0790519999999999</c:v>
                </c:pt>
                <c:pt idx="3651">
                  <c:v>1.0793980000000001</c:v>
                </c:pt>
                <c:pt idx="3652">
                  <c:v>1.0797810000000001</c:v>
                </c:pt>
                <c:pt idx="3653">
                  <c:v>1.0801620000000001</c:v>
                </c:pt>
                <c:pt idx="3654">
                  <c:v>1.0805370000000001</c:v>
                </c:pt>
                <c:pt idx="3655">
                  <c:v>1.080929</c:v>
                </c:pt>
                <c:pt idx="3656">
                  <c:v>1.0812790000000001</c:v>
                </c:pt>
                <c:pt idx="3657">
                  <c:v>1.081664</c:v>
                </c:pt>
                <c:pt idx="3658">
                  <c:v>1.082017</c:v>
                </c:pt>
                <c:pt idx="3659">
                  <c:v>1.082373</c:v>
                </c:pt>
                <c:pt idx="3660">
                  <c:v>1.082735</c:v>
                </c:pt>
                <c:pt idx="3661">
                  <c:v>1.0830930000000001</c:v>
                </c:pt>
                <c:pt idx="3662">
                  <c:v>1.083469</c:v>
                </c:pt>
                <c:pt idx="3663">
                  <c:v>1.0838179999999999</c:v>
                </c:pt>
                <c:pt idx="3664">
                  <c:v>1.084165</c:v>
                </c:pt>
                <c:pt idx="3665">
                  <c:v>1.0845199999999999</c:v>
                </c:pt>
                <c:pt idx="3666">
                  <c:v>1.0848949999999999</c:v>
                </c:pt>
                <c:pt idx="3667">
                  <c:v>1.0852459999999999</c:v>
                </c:pt>
                <c:pt idx="3668">
                  <c:v>1.0855889999999999</c:v>
                </c:pt>
                <c:pt idx="3669">
                  <c:v>1.0859399999999999</c:v>
                </c:pt>
                <c:pt idx="3670">
                  <c:v>1.0862769999999999</c:v>
                </c:pt>
                <c:pt idx="3671">
                  <c:v>1.0866469999999999</c:v>
                </c:pt>
                <c:pt idx="3672">
                  <c:v>1.0870089999999999</c:v>
                </c:pt>
                <c:pt idx="3673">
                  <c:v>1.0873969999999999</c:v>
                </c:pt>
                <c:pt idx="3674">
                  <c:v>1.087769</c:v>
                </c:pt>
                <c:pt idx="3675">
                  <c:v>1.0881510000000001</c:v>
                </c:pt>
                <c:pt idx="3676">
                  <c:v>1.088516</c:v>
                </c:pt>
                <c:pt idx="3677">
                  <c:v>1.088878</c:v>
                </c:pt>
                <c:pt idx="3678">
                  <c:v>1.0892219999999999</c:v>
                </c:pt>
                <c:pt idx="3679">
                  <c:v>1.0895900000000001</c:v>
                </c:pt>
                <c:pt idx="3680">
                  <c:v>1.089934</c:v>
                </c:pt>
                <c:pt idx="3681">
                  <c:v>1.090282</c:v>
                </c:pt>
                <c:pt idx="3682">
                  <c:v>1.090665</c:v>
                </c:pt>
                <c:pt idx="3683">
                  <c:v>1.0910230000000001</c:v>
                </c:pt>
                <c:pt idx="3684">
                  <c:v>1.091385</c:v>
                </c:pt>
                <c:pt idx="3685">
                  <c:v>1.0917680000000001</c:v>
                </c:pt>
                <c:pt idx="3686">
                  <c:v>1.0921400000000001</c:v>
                </c:pt>
                <c:pt idx="3687">
                  <c:v>1.092509</c:v>
                </c:pt>
                <c:pt idx="3688">
                  <c:v>1.092832</c:v>
                </c:pt>
                <c:pt idx="3689">
                  <c:v>1.093181</c:v>
                </c:pt>
                <c:pt idx="3690">
                  <c:v>1.093531</c:v>
                </c:pt>
                <c:pt idx="3691">
                  <c:v>1.0938810000000001</c:v>
                </c:pt>
                <c:pt idx="3692">
                  <c:v>1.0942430000000001</c:v>
                </c:pt>
                <c:pt idx="3693">
                  <c:v>1.094616</c:v>
                </c:pt>
                <c:pt idx="3694">
                  <c:v>1.094975</c:v>
                </c:pt>
                <c:pt idx="3695">
                  <c:v>1.0953539999999999</c:v>
                </c:pt>
                <c:pt idx="3696">
                  <c:v>1.0957380000000001</c:v>
                </c:pt>
                <c:pt idx="3697">
                  <c:v>1.0960799999999999</c:v>
                </c:pt>
                <c:pt idx="3698">
                  <c:v>1.096462</c:v>
                </c:pt>
                <c:pt idx="3699">
                  <c:v>1.0968309999999999</c:v>
                </c:pt>
                <c:pt idx="3700">
                  <c:v>1.0972170000000001</c:v>
                </c:pt>
                <c:pt idx="3701">
                  <c:v>1.0975889999999999</c:v>
                </c:pt>
                <c:pt idx="3702">
                  <c:v>1.0979429999999999</c:v>
                </c:pt>
                <c:pt idx="3703">
                  <c:v>1.0983309999999999</c:v>
                </c:pt>
                <c:pt idx="3704">
                  <c:v>1.09867</c:v>
                </c:pt>
                <c:pt idx="3705">
                  <c:v>1.0990139999999999</c:v>
                </c:pt>
                <c:pt idx="3706">
                  <c:v>1.0993710000000001</c:v>
                </c:pt>
                <c:pt idx="3707">
                  <c:v>1.09972</c:v>
                </c:pt>
                <c:pt idx="3708">
                  <c:v>1.1000779999999999</c:v>
                </c:pt>
                <c:pt idx="3709">
                  <c:v>1.1004449999999999</c:v>
                </c:pt>
                <c:pt idx="3710">
                  <c:v>1.100824</c:v>
                </c:pt>
                <c:pt idx="3711">
                  <c:v>1.101191</c:v>
                </c:pt>
                <c:pt idx="3712">
                  <c:v>1.101558</c:v>
                </c:pt>
                <c:pt idx="3713">
                  <c:v>1.1019209999999999</c:v>
                </c:pt>
                <c:pt idx="3714">
                  <c:v>1.102285</c:v>
                </c:pt>
                <c:pt idx="3715">
                  <c:v>1.1026359999999999</c:v>
                </c:pt>
                <c:pt idx="3716">
                  <c:v>1.1030040000000001</c:v>
                </c:pt>
                <c:pt idx="3717">
                  <c:v>1.1033550000000001</c:v>
                </c:pt>
                <c:pt idx="3718">
                  <c:v>1.1037349999999999</c:v>
                </c:pt>
                <c:pt idx="3719">
                  <c:v>1.1040909999999999</c:v>
                </c:pt>
                <c:pt idx="3720">
                  <c:v>1.1044609999999999</c:v>
                </c:pt>
                <c:pt idx="3721">
                  <c:v>1.1048469999999999</c:v>
                </c:pt>
                <c:pt idx="3722">
                  <c:v>1.1052139999999999</c:v>
                </c:pt>
                <c:pt idx="3723">
                  <c:v>1.1055950000000001</c:v>
                </c:pt>
                <c:pt idx="3724">
                  <c:v>1.10595</c:v>
                </c:pt>
                <c:pt idx="3725">
                  <c:v>1.1063019999999999</c:v>
                </c:pt>
                <c:pt idx="3726">
                  <c:v>1.106673</c:v>
                </c:pt>
                <c:pt idx="3727">
                  <c:v>1.1070390000000001</c:v>
                </c:pt>
                <c:pt idx="3728">
                  <c:v>1.107391</c:v>
                </c:pt>
                <c:pt idx="3729">
                  <c:v>1.1077269999999999</c:v>
                </c:pt>
                <c:pt idx="3730">
                  <c:v>1.108074</c:v>
                </c:pt>
                <c:pt idx="3731">
                  <c:v>1.108439</c:v>
                </c:pt>
                <c:pt idx="3732">
                  <c:v>1.108776</c:v>
                </c:pt>
                <c:pt idx="3733">
                  <c:v>1.1091470000000001</c:v>
                </c:pt>
                <c:pt idx="3734">
                  <c:v>1.1095120000000001</c:v>
                </c:pt>
                <c:pt idx="3735">
                  <c:v>1.1098730000000001</c:v>
                </c:pt>
                <c:pt idx="3736">
                  <c:v>1.110255</c:v>
                </c:pt>
                <c:pt idx="3737">
                  <c:v>1.110617</c:v>
                </c:pt>
                <c:pt idx="3738">
                  <c:v>1.1109800000000001</c:v>
                </c:pt>
                <c:pt idx="3739">
                  <c:v>1.111359</c:v>
                </c:pt>
                <c:pt idx="3740">
                  <c:v>1.111739</c:v>
                </c:pt>
                <c:pt idx="3741">
                  <c:v>1.112106</c:v>
                </c:pt>
                <c:pt idx="3742">
                  <c:v>1.1124890000000001</c:v>
                </c:pt>
                <c:pt idx="3743">
                  <c:v>1.1128579999999999</c:v>
                </c:pt>
                <c:pt idx="3744">
                  <c:v>1.1132230000000001</c:v>
                </c:pt>
                <c:pt idx="3745">
                  <c:v>1.1135679999999999</c:v>
                </c:pt>
                <c:pt idx="3746">
                  <c:v>1.1139300000000001</c:v>
                </c:pt>
                <c:pt idx="3747">
                  <c:v>1.1143099999999999</c:v>
                </c:pt>
                <c:pt idx="3748">
                  <c:v>1.114682</c:v>
                </c:pt>
                <c:pt idx="3749">
                  <c:v>1.115056</c:v>
                </c:pt>
                <c:pt idx="3750">
                  <c:v>1.11541</c:v>
                </c:pt>
                <c:pt idx="3751">
                  <c:v>1.1157969999999999</c:v>
                </c:pt>
                <c:pt idx="3752">
                  <c:v>1.116139</c:v>
                </c:pt>
                <c:pt idx="3753">
                  <c:v>1.11649</c:v>
                </c:pt>
                <c:pt idx="3754">
                  <c:v>1.1168309999999999</c:v>
                </c:pt>
                <c:pt idx="3755">
                  <c:v>1.117189</c:v>
                </c:pt>
                <c:pt idx="3756">
                  <c:v>1.1175740000000001</c:v>
                </c:pt>
                <c:pt idx="3757">
                  <c:v>1.1179460000000001</c:v>
                </c:pt>
                <c:pt idx="3758">
                  <c:v>1.118304</c:v>
                </c:pt>
                <c:pt idx="3759">
                  <c:v>1.118673</c:v>
                </c:pt>
                <c:pt idx="3760">
                  <c:v>1.1190530000000001</c:v>
                </c:pt>
                <c:pt idx="3761">
                  <c:v>1.119426</c:v>
                </c:pt>
                <c:pt idx="3762">
                  <c:v>1.119807</c:v>
                </c:pt>
                <c:pt idx="3763">
                  <c:v>1.120185</c:v>
                </c:pt>
                <c:pt idx="3764">
                  <c:v>1.1205560000000001</c:v>
                </c:pt>
                <c:pt idx="3765">
                  <c:v>1.1209340000000001</c:v>
                </c:pt>
                <c:pt idx="3766">
                  <c:v>1.1212960000000001</c:v>
                </c:pt>
                <c:pt idx="3767">
                  <c:v>1.1216649999999999</c:v>
                </c:pt>
                <c:pt idx="3768">
                  <c:v>1.122018</c:v>
                </c:pt>
                <c:pt idx="3769">
                  <c:v>1.122382</c:v>
                </c:pt>
                <c:pt idx="3770">
                  <c:v>1.1227339999999999</c:v>
                </c:pt>
                <c:pt idx="3771">
                  <c:v>1.1230929999999999</c:v>
                </c:pt>
                <c:pt idx="3772">
                  <c:v>1.123445</c:v>
                </c:pt>
                <c:pt idx="3773">
                  <c:v>1.1238109999999999</c:v>
                </c:pt>
                <c:pt idx="3774">
                  <c:v>1.1241840000000001</c:v>
                </c:pt>
                <c:pt idx="3775">
                  <c:v>1.124536</c:v>
                </c:pt>
                <c:pt idx="3776">
                  <c:v>1.124932</c:v>
                </c:pt>
                <c:pt idx="3777">
                  <c:v>1.1252800000000001</c:v>
                </c:pt>
                <c:pt idx="3778">
                  <c:v>1.1256440000000001</c:v>
                </c:pt>
                <c:pt idx="3779">
                  <c:v>1.126007</c:v>
                </c:pt>
                <c:pt idx="3780">
                  <c:v>1.12639</c:v>
                </c:pt>
                <c:pt idx="3781">
                  <c:v>1.1267400000000001</c:v>
                </c:pt>
                <c:pt idx="3782">
                  <c:v>1.127103</c:v>
                </c:pt>
                <c:pt idx="3783">
                  <c:v>1.127461</c:v>
                </c:pt>
                <c:pt idx="3784">
                  <c:v>1.1278189999999999</c:v>
                </c:pt>
                <c:pt idx="3785">
                  <c:v>1.1282000000000001</c:v>
                </c:pt>
                <c:pt idx="3786">
                  <c:v>1.128601</c:v>
                </c:pt>
                <c:pt idx="3787">
                  <c:v>1.1289549999999999</c:v>
                </c:pt>
                <c:pt idx="3788">
                  <c:v>1.1293249999999999</c:v>
                </c:pt>
                <c:pt idx="3789">
                  <c:v>1.1297029999999999</c:v>
                </c:pt>
                <c:pt idx="3790">
                  <c:v>1.130072</c:v>
                </c:pt>
                <c:pt idx="3791">
                  <c:v>1.130428</c:v>
                </c:pt>
                <c:pt idx="3792">
                  <c:v>1.130795</c:v>
                </c:pt>
                <c:pt idx="3793">
                  <c:v>1.131165</c:v>
                </c:pt>
                <c:pt idx="3794">
                  <c:v>1.1315109999999999</c:v>
                </c:pt>
                <c:pt idx="3795">
                  <c:v>1.1318889999999999</c:v>
                </c:pt>
                <c:pt idx="3796">
                  <c:v>1.1322479999999999</c:v>
                </c:pt>
                <c:pt idx="3797">
                  <c:v>1.132625</c:v>
                </c:pt>
                <c:pt idx="3798">
                  <c:v>1.133</c:v>
                </c:pt>
                <c:pt idx="3799">
                  <c:v>1.1333759999999999</c:v>
                </c:pt>
                <c:pt idx="3800">
                  <c:v>1.133745</c:v>
                </c:pt>
                <c:pt idx="3801">
                  <c:v>1.1340969999999999</c:v>
                </c:pt>
                <c:pt idx="3802">
                  <c:v>1.134449</c:v>
                </c:pt>
                <c:pt idx="3803">
                  <c:v>1.1348</c:v>
                </c:pt>
                <c:pt idx="3804">
                  <c:v>1.135143</c:v>
                </c:pt>
                <c:pt idx="3805">
                  <c:v>1.135494</c:v>
                </c:pt>
                <c:pt idx="3806">
                  <c:v>1.135869</c:v>
                </c:pt>
                <c:pt idx="3807">
                  <c:v>1.1362369999999999</c:v>
                </c:pt>
                <c:pt idx="3808">
                  <c:v>1.136585</c:v>
                </c:pt>
                <c:pt idx="3809">
                  <c:v>1.1369549999999999</c:v>
                </c:pt>
                <c:pt idx="3810">
                  <c:v>1.1372990000000001</c:v>
                </c:pt>
                <c:pt idx="3811">
                  <c:v>1.1376759999999999</c:v>
                </c:pt>
                <c:pt idx="3812">
                  <c:v>1.138045</c:v>
                </c:pt>
                <c:pt idx="3813">
                  <c:v>1.1384110000000001</c:v>
                </c:pt>
                <c:pt idx="3814">
                  <c:v>1.1387659999999999</c:v>
                </c:pt>
                <c:pt idx="3815">
                  <c:v>1.139159</c:v>
                </c:pt>
                <c:pt idx="3816">
                  <c:v>1.139532</c:v>
                </c:pt>
                <c:pt idx="3817">
                  <c:v>1.1398839999999999</c:v>
                </c:pt>
                <c:pt idx="3818">
                  <c:v>1.140244</c:v>
                </c:pt>
                <c:pt idx="3819">
                  <c:v>1.140644</c:v>
                </c:pt>
                <c:pt idx="3820">
                  <c:v>1.1410039999999999</c:v>
                </c:pt>
                <c:pt idx="3821">
                  <c:v>1.14137</c:v>
                </c:pt>
                <c:pt idx="3822">
                  <c:v>1.1417409999999999</c:v>
                </c:pt>
                <c:pt idx="3823">
                  <c:v>1.142102</c:v>
                </c:pt>
                <c:pt idx="3824">
                  <c:v>1.1424510000000001</c:v>
                </c:pt>
                <c:pt idx="3825">
                  <c:v>1.1428259999999999</c:v>
                </c:pt>
                <c:pt idx="3826">
                  <c:v>1.14317</c:v>
                </c:pt>
                <c:pt idx="3827">
                  <c:v>1.1435360000000001</c:v>
                </c:pt>
                <c:pt idx="3828">
                  <c:v>1.1439010000000001</c:v>
                </c:pt>
                <c:pt idx="3829">
                  <c:v>1.144258</c:v>
                </c:pt>
                <c:pt idx="3830">
                  <c:v>1.1446259999999999</c:v>
                </c:pt>
                <c:pt idx="3831">
                  <c:v>1.1449549999999999</c:v>
                </c:pt>
                <c:pt idx="3832">
                  <c:v>1.1453059999999999</c:v>
                </c:pt>
                <c:pt idx="3833">
                  <c:v>1.145667</c:v>
                </c:pt>
                <c:pt idx="3834">
                  <c:v>1.146029</c:v>
                </c:pt>
                <c:pt idx="3835">
                  <c:v>1.146393</c:v>
                </c:pt>
                <c:pt idx="3836">
                  <c:v>1.1467499999999999</c:v>
                </c:pt>
                <c:pt idx="3837">
                  <c:v>1.1471100000000001</c:v>
                </c:pt>
                <c:pt idx="3838">
                  <c:v>1.147467</c:v>
                </c:pt>
                <c:pt idx="3839">
                  <c:v>1.1478219999999999</c:v>
                </c:pt>
                <c:pt idx="3840">
                  <c:v>1.1482129999999999</c:v>
                </c:pt>
                <c:pt idx="3841">
                  <c:v>1.1486130000000001</c:v>
                </c:pt>
                <c:pt idx="3842">
                  <c:v>1.148968</c:v>
                </c:pt>
                <c:pt idx="3843">
                  <c:v>1.1493500000000001</c:v>
                </c:pt>
                <c:pt idx="3844">
                  <c:v>1.149705</c:v>
                </c:pt>
                <c:pt idx="3845">
                  <c:v>1.1500539999999999</c:v>
                </c:pt>
                <c:pt idx="3846">
                  <c:v>1.1504190000000001</c:v>
                </c:pt>
                <c:pt idx="3847">
                  <c:v>1.1507689999999999</c:v>
                </c:pt>
                <c:pt idx="3848">
                  <c:v>1.15113</c:v>
                </c:pt>
                <c:pt idx="3849">
                  <c:v>1.1515059999999999</c:v>
                </c:pt>
                <c:pt idx="3850">
                  <c:v>1.1518660000000001</c:v>
                </c:pt>
                <c:pt idx="3851">
                  <c:v>1.152228</c:v>
                </c:pt>
                <c:pt idx="3852">
                  <c:v>1.1525989999999999</c:v>
                </c:pt>
                <c:pt idx="3853">
                  <c:v>1.1529590000000001</c:v>
                </c:pt>
                <c:pt idx="3854">
                  <c:v>1.1533359999999999</c:v>
                </c:pt>
                <c:pt idx="3855">
                  <c:v>1.1536949999999999</c:v>
                </c:pt>
                <c:pt idx="3856">
                  <c:v>1.1540490000000001</c:v>
                </c:pt>
                <c:pt idx="3857">
                  <c:v>1.1544000000000001</c:v>
                </c:pt>
                <c:pt idx="3858">
                  <c:v>1.154771</c:v>
                </c:pt>
                <c:pt idx="3859">
                  <c:v>1.1551439999999999</c:v>
                </c:pt>
                <c:pt idx="3860">
                  <c:v>1.155492</c:v>
                </c:pt>
                <c:pt idx="3861">
                  <c:v>1.15587</c:v>
                </c:pt>
                <c:pt idx="3862">
                  <c:v>1.156215</c:v>
                </c:pt>
                <c:pt idx="3863">
                  <c:v>1.1565939999999999</c:v>
                </c:pt>
                <c:pt idx="3864">
                  <c:v>1.1569469999999999</c:v>
                </c:pt>
                <c:pt idx="3865">
                  <c:v>1.157314</c:v>
                </c:pt>
                <c:pt idx="3866">
                  <c:v>1.1576489999999999</c:v>
                </c:pt>
                <c:pt idx="3867">
                  <c:v>1.1580079999999999</c:v>
                </c:pt>
                <c:pt idx="3868">
                  <c:v>1.158379</c:v>
                </c:pt>
                <c:pt idx="3869">
                  <c:v>1.1587559999999999</c:v>
                </c:pt>
                <c:pt idx="3870">
                  <c:v>1.159152</c:v>
                </c:pt>
                <c:pt idx="3871">
                  <c:v>1.15951</c:v>
                </c:pt>
                <c:pt idx="3872">
                  <c:v>1.1598839999999999</c:v>
                </c:pt>
                <c:pt idx="3873">
                  <c:v>1.160237</c:v>
                </c:pt>
                <c:pt idx="3874">
                  <c:v>1.160633</c:v>
                </c:pt>
                <c:pt idx="3875">
                  <c:v>1.1609860000000001</c:v>
                </c:pt>
                <c:pt idx="3876">
                  <c:v>1.1613500000000001</c:v>
                </c:pt>
                <c:pt idx="3877">
                  <c:v>1.1617040000000001</c:v>
                </c:pt>
                <c:pt idx="3878">
                  <c:v>1.162077</c:v>
                </c:pt>
                <c:pt idx="3879">
                  <c:v>1.16242</c:v>
                </c:pt>
                <c:pt idx="3880">
                  <c:v>1.1627879999999999</c:v>
                </c:pt>
                <c:pt idx="3881">
                  <c:v>1.1631819999999999</c:v>
                </c:pt>
                <c:pt idx="3882">
                  <c:v>1.163551</c:v>
                </c:pt>
                <c:pt idx="3883">
                  <c:v>1.163926</c:v>
                </c:pt>
                <c:pt idx="3884">
                  <c:v>1.164299</c:v>
                </c:pt>
                <c:pt idx="3885">
                  <c:v>1.1646860000000001</c:v>
                </c:pt>
                <c:pt idx="3886">
                  <c:v>1.165065</c:v>
                </c:pt>
                <c:pt idx="3887">
                  <c:v>1.165449</c:v>
                </c:pt>
                <c:pt idx="3888">
                  <c:v>1.1657979999999999</c:v>
                </c:pt>
                <c:pt idx="3889">
                  <c:v>1.1661619999999999</c:v>
                </c:pt>
                <c:pt idx="3890">
                  <c:v>1.1665490000000001</c:v>
                </c:pt>
                <c:pt idx="3891">
                  <c:v>1.1669099999999999</c:v>
                </c:pt>
                <c:pt idx="3892">
                  <c:v>1.167278</c:v>
                </c:pt>
                <c:pt idx="3893">
                  <c:v>1.167643</c:v>
                </c:pt>
                <c:pt idx="3894">
                  <c:v>1.1680029999999999</c:v>
                </c:pt>
                <c:pt idx="3895">
                  <c:v>1.168369</c:v>
                </c:pt>
                <c:pt idx="3896">
                  <c:v>1.1687399999999999</c:v>
                </c:pt>
                <c:pt idx="3897">
                  <c:v>1.1691100000000001</c:v>
                </c:pt>
                <c:pt idx="3898">
                  <c:v>1.169473</c:v>
                </c:pt>
                <c:pt idx="3899">
                  <c:v>1.1698569999999999</c:v>
                </c:pt>
                <c:pt idx="3900">
                  <c:v>1.17022</c:v>
                </c:pt>
                <c:pt idx="3901">
                  <c:v>1.1705890000000001</c:v>
                </c:pt>
                <c:pt idx="3902">
                  <c:v>1.1709609999999999</c:v>
                </c:pt>
                <c:pt idx="3903">
                  <c:v>1.1713560000000001</c:v>
                </c:pt>
                <c:pt idx="3904">
                  <c:v>1.1717249999999999</c:v>
                </c:pt>
                <c:pt idx="3905">
                  <c:v>1.172091</c:v>
                </c:pt>
                <c:pt idx="3906">
                  <c:v>1.172453</c:v>
                </c:pt>
                <c:pt idx="3907">
                  <c:v>1.172809</c:v>
                </c:pt>
                <c:pt idx="3908">
                  <c:v>1.1731929999999999</c:v>
                </c:pt>
                <c:pt idx="3909">
                  <c:v>1.1735580000000001</c:v>
                </c:pt>
                <c:pt idx="3910">
                  <c:v>1.173915</c:v>
                </c:pt>
                <c:pt idx="3911">
                  <c:v>1.1742900000000001</c:v>
                </c:pt>
                <c:pt idx="3912">
                  <c:v>1.1746540000000001</c:v>
                </c:pt>
                <c:pt idx="3913">
                  <c:v>1.175025</c:v>
                </c:pt>
                <c:pt idx="3914">
                  <c:v>1.1753899999999999</c:v>
                </c:pt>
                <c:pt idx="3915">
                  <c:v>1.175772</c:v>
                </c:pt>
                <c:pt idx="3916">
                  <c:v>1.1761490000000001</c:v>
                </c:pt>
                <c:pt idx="3917">
                  <c:v>1.176536</c:v>
                </c:pt>
                <c:pt idx="3918">
                  <c:v>1.176895</c:v>
                </c:pt>
                <c:pt idx="3919">
                  <c:v>1.1772560000000001</c:v>
                </c:pt>
                <c:pt idx="3920">
                  <c:v>1.1776199999999999</c:v>
                </c:pt>
                <c:pt idx="3921">
                  <c:v>1.177964</c:v>
                </c:pt>
                <c:pt idx="3922">
                  <c:v>1.1783360000000001</c:v>
                </c:pt>
                <c:pt idx="3923">
                  <c:v>1.1786989999999999</c:v>
                </c:pt>
                <c:pt idx="3924">
                  <c:v>1.179057</c:v>
                </c:pt>
                <c:pt idx="3925">
                  <c:v>1.1794260000000001</c:v>
                </c:pt>
                <c:pt idx="3926">
                  <c:v>1.179778</c:v>
                </c:pt>
                <c:pt idx="3927">
                  <c:v>1.1801710000000001</c:v>
                </c:pt>
                <c:pt idx="3928">
                  <c:v>1.1805220000000001</c:v>
                </c:pt>
                <c:pt idx="3929">
                  <c:v>1.180904</c:v>
                </c:pt>
                <c:pt idx="3930">
                  <c:v>1.18127</c:v>
                </c:pt>
                <c:pt idx="3931">
                  <c:v>1.181616</c:v>
                </c:pt>
                <c:pt idx="3932">
                  <c:v>1.181967</c:v>
                </c:pt>
                <c:pt idx="3933">
                  <c:v>1.182356</c:v>
                </c:pt>
                <c:pt idx="3934">
                  <c:v>1.1827350000000001</c:v>
                </c:pt>
                <c:pt idx="3935">
                  <c:v>1.1830940000000001</c:v>
                </c:pt>
                <c:pt idx="3936">
                  <c:v>1.183454</c:v>
                </c:pt>
                <c:pt idx="3937">
                  <c:v>1.183797</c:v>
                </c:pt>
                <c:pt idx="3938">
                  <c:v>1.184167</c:v>
                </c:pt>
                <c:pt idx="3939">
                  <c:v>1.184528</c:v>
                </c:pt>
                <c:pt idx="3940">
                  <c:v>1.1848879999999999</c:v>
                </c:pt>
                <c:pt idx="3941">
                  <c:v>1.185263</c:v>
                </c:pt>
                <c:pt idx="3942">
                  <c:v>1.185616</c:v>
                </c:pt>
                <c:pt idx="3943">
                  <c:v>1.1859850000000001</c:v>
                </c:pt>
                <c:pt idx="3944">
                  <c:v>1.1863360000000001</c:v>
                </c:pt>
                <c:pt idx="3945">
                  <c:v>1.186671</c:v>
                </c:pt>
                <c:pt idx="3946">
                  <c:v>1.1870540000000001</c:v>
                </c:pt>
                <c:pt idx="3947">
                  <c:v>1.1874169999999999</c:v>
                </c:pt>
                <c:pt idx="3948">
                  <c:v>1.1877819999999999</c:v>
                </c:pt>
                <c:pt idx="3949">
                  <c:v>1.188156</c:v>
                </c:pt>
                <c:pt idx="3950">
                  <c:v>1.188501</c:v>
                </c:pt>
                <c:pt idx="3951">
                  <c:v>1.188868</c:v>
                </c:pt>
                <c:pt idx="3952">
                  <c:v>1.189241</c:v>
                </c:pt>
                <c:pt idx="3953">
                  <c:v>1.189608</c:v>
                </c:pt>
                <c:pt idx="3954">
                  <c:v>1.189989</c:v>
                </c:pt>
                <c:pt idx="3955">
                  <c:v>1.1903619999999999</c:v>
                </c:pt>
                <c:pt idx="3956">
                  <c:v>1.190741</c:v>
                </c:pt>
                <c:pt idx="3957">
                  <c:v>1.1910959999999999</c:v>
                </c:pt>
                <c:pt idx="3958">
                  <c:v>1.1914800000000001</c:v>
                </c:pt>
                <c:pt idx="3959">
                  <c:v>1.191864</c:v>
                </c:pt>
                <c:pt idx="3960">
                  <c:v>1.192234</c:v>
                </c:pt>
                <c:pt idx="3961">
                  <c:v>1.1926049999999999</c:v>
                </c:pt>
                <c:pt idx="3962">
                  <c:v>1.1929860000000001</c:v>
                </c:pt>
                <c:pt idx="3963">
                  <c:v>1.193357</c:v>
                </c:pt>
                <c:pt idx="3964">
                  <c:v>1.193724</c:v>
                </c:pt>
                <c:pt idx="3965">
                  <c:v>1.194086</c:v>
                </c:pt>
                <c:pt idx="3966">
                  <c:v>1.1944300000000001</c:v>
                </c:pt>
                <c:pt idx="3967">
                  <c:v>1.1948030000000001</c:v>
                </c:pt>
                <c:pt idx="3968">
                  <c:v>1.195171</c:v>
                </c:pt>
                <c:pt idx="3969">
                  <c:v>1.195532</c:v>
                </c:pt>
                <c:pt idx="3970">
                  <c:v>1.1959120000000001</c:v>
                </c:pt>
                <c:pt idx="3971">
                  <c:v>1.196283</c:v>
                </c:pt>
                <c:pt idx="3972">
                  <c:v>1.196679</c:v>
                </c:pt>
                <c:pt idx="3973">
                  <c:v>1.1970730000000001</c:v>
                </c:pt>
                <c:pt idx="3974">
                  <c:v>1.19743</c:v>
                </c:pt>
                <c:pt idx="3975">
                  <c:v>1.1978</c:v>
                </c:pt>
                <c:pt idx="3976">
                  <c:v>1.198191</c:v>
                </c:pt>
                <c:pt idx="3977">
                  <c:v>1.198563</c:v>
                </c:pt>
                <c:pt idx="3978">
                  <c:v>1.1989030000000001</c:v>
                </c:pt>
                <c:pt idx="3979">
                  <c:v>1.1992609999999999</c:v>
                </c:pt>
                <c:pt idx="3980">
                  <c:v>1.1996340000000001</c:v>
                </c:pt>
                <c:pt idx="3981">
                  <c:v>1.200021</c:v>
                </c:pt>
                <c:pt idx="3982">
                  <c:v>1.200396</c:v>
                </c:pt>
                <c:pt idx="3983">
                  <c:v>1.200758</c:v>
                </c:pt>
                <c:pt idx="3984">
                  <c:v>1.201125</c:v>
                </c:pt>
                <c:pt idx="3985">
                  <c:v>1.2014899999999999</c:v>
                </c:pt>
                <c:pt idx="3986">
                  <c:v>1.201873</c:v>
                </c:pt>
                <c:pt idx="3987">
                  <c:v>1.2022710000000001</c:v>
                </c:pt>
                <c:pt idx="3988">
                  <c:v>1.20265</c:v>
                </c:pt>
                <c:pt idx="3989">
                  <c:v>1.203017</c:v>
                </c:pt>
                <c:pt idx="3990">
                  <c:v>1.203395</c:v>
                </c:pt>
                <c:pt idx="3991">
                  <c:v>1.203746</c:v>
                </c:pt>
                <c:pt idx="3992">
                  <c:v>1.204115</c:v>
                </c:pt>
                <c:pt idx="3993">
                  <c:v>1.204494</c:v>
                </c:pt>
                <c:pt idx="3994">
                  <c:v>1.2048829999999999</c:v>
                </c:pt>
                <c:pt idx="3995">
                  <c:v>1.2052529999999999</c:v>
                </c:pt>
                <c:pt idx="3996">
                  <c:v>1.205613</c:v>
                </c:pt>
                <c:pt idx="3997">
                  <c:v>1.205991</c:v>
                </c:pt>
                <c:pt idx="3998">
                  <c:v>1.206345</c:v>
                </c:pt>
                <c:pt idx="3999">
                  <c:v>1.2067270000000001</c:v>
                </c:pt>
                <c:pt idx="4000">
                  <c:v>1.207087</c:v>
                </c:pt>
                <c:pt idx="4001">
                  <c:v>1.20749</c:v>
                </c:pt>
                <c:pt idx="4002">
                  <c:v>1.2078610000000001</c:v>
                </c:pt>
                <c:pt idx="4003">
                  <c:v>1.2082139999999999</c:v>
                </c:pt>
                <c:pt idx="4004">
                  <c:v>1.2085809999999999</c:v>
                </c:pt>
                <c:pt idx="4005">
                  <c:v>1.2089460000000001</c:v>
                </c:pt>
                <c:pt idx="4006">
                  <c:v>1.2093119999999999</c:v>
                </c:pt>
                <c:pt idx="4007">
                  <c:v>1.209687</c:v>
                </c:pt>
                <c:pt idx="4008">
                  <c:v>1.2100519999999999</c:v>
                </c:pt>
                <c:pt idx="4009">
                  <c:v>1.2104189999999999</c:v>
                </c:pt>
                <c:pt idx="4010">
                  <c:v>1.210798</c:v>
                </c:pt>
                <c:pt idx="4011">
                  <c:v>1.2111719999999999</c:v>
                </c:pt>
                <c:pt idx="4012">
                  <c:v>1.2115400000000001</c:v>
                </c:pt>
                <c:pt idx="4013">
                  <c:v>1.211919</c:v>
                </c:pt>
                <c:pt idx="4014">
                  <c:v>1.2122839999999999</c:v>
                </c:pt>
                <c:pt idx="4015">
                  <c:v>1.212663</c:v>
                </c:pt>
                <c:pt idx="4016">
                  <c:v>1.213049</c:v>
                </c:pt>
                <c:pt idx="4017">
                  <c:v>1.2134050000000001</c:v>
                </c:pt>
                <c:pt idx="4018">
                  <c:v>1.2137880000000001</c:v>
                </c:pt>
                <c:pt idx="4019">
                  <c:v>1.214156</c:v>
                </c:pt>
                <c:pt idx="4020">
                  <c:v>1.2145239999999999</c:v>
                </c:pt>
                <c:pt idx="4021">
                  <c:v>1.214909</c:v>
                </c:pt>
                <c:pt idx="4022">
                  <c:v>1.2152810000000001</c:v>
                </c:pt>
                <c:pt idx="4023">
                  <c:v>1.215633</c:v>
                </c:pt>
                <c:pt idx="4024">
                  <c:v>1.216019</c:v>
                </c:pt>
                <c:pt idx="4025">
                  <c:v>1.216394</c:v>
                </c:pt>
                <c:pt idx="4026">
                  <c:v>1.216755</c:v>
                </c:pt>
                <c:pt idx="4027">
                  <c:v>1.217141</c:v>
                </c:pt>
                <c:pt idx="4028">
                  <c:v>1.2174990000000001</c:v>
                </c:pt>
                <c:pt idx="4029">
                  <c:v>1.2178739999999999</c:v>
                </c:pt>
                <c:pt idx="4030">
                  <c:v>1.2182299999999999</c:v>
                </c:pt>
                <c:pt idx="4031">
                  <c:v>1.2185870000000001</c:v>
                </c:pt>
                <c:pt idx="4032">
                  <c:v>1.2189559999999999</c:v>
                </c:pt>
                <c:pt idx="4033">
                  <c:v>1.219327</c:v>
                </c:pt>
                <c:pt idx="4034">
                  <c:v>1.219711</c:v>
                </c:pt>
                <c:pt idx="4035">
                  <c:v>1.220043</c:v>
                </c:pt>
                <c:pt idx="4036">
                  <c:v>1.22041</c:v>
                </c:pt>
                <c:pt idx="4037">
                  <c:v>1.2207950000000001</c:v>
                </c:pt>
                <c:pt idx="4038">
                  <c:v>1.221201</c:v>
                </c:pt>
                <c:pt idx="4039">
                  <c:v>1.221576</c:v>
                </c:pt>
                <c:pt idx="4040">
                  <c:v>1.2219530000000001</c:v>
                </c:pt>
                <c:pt idx="4041">
                  <c:v>1.2223219999999999</c:v>
                </c:pt>
                <c:pt idx="4042">
                  <c:v>1.222675</c:v>
                </c:pt>
                <c:pt idx="4043">
                  <c:v>1.2230490000000001</c:v>
                </c:pt>
                <c:pt idx="4044">
                  <c:v>1.2234069999999999</c:v>
                </c:pt>
                <c:pt idx="4045">
                  <c:v>1.2237389999999999</c:v>
                </c:pt>
                <c:pt idx="4046">
                  <c:v>1.224099</c:v>
                </c:pt>
                <c:pt idx="4047">
                  <c:v>1.2244379999999999</c:v>
                </c:pt>
                <c:pt idx="4048">
                  <c:v>1.2248300000000001</c:v>
                </c:pt>
                <c:pt idx="4049">
                  <c:v>1.2252149999999999</c:v>
                </c:pt>
                <c:pt idx="4050">
                  <c:v>1.225597</c:v>
                </c:pt>
                <c:pt idx="4051">
                  <c:v>1.2259739999999999</c:v>
                </c:pt>
                <c:pt idx="4052">
                  <c:v>1.226353</c:v>
                </c:pt>
                <c:pt idx="4053">
                  <c:v>1.226696</c:v>
                </c:pt>
                <c:pt idx="4054">
                  <c:v>1.2270700000000001</c:v>
                </c:pt>
                <c:pt idx="4055">
                  <c:v>1.2274320000000001</c:v>
                </c:pt>
                <c:pt idx="4056">
                  <c:v>1.2277940000000001</c:v>
                </c:pt>
                <c:pt idx="4057">
                  <c:v>1.228162</c:v>
                </c:pt>
                <c:pt idx="4058">
                  <c:v>1.228529</c:v>
                </c:pt>
                <c:pt idx="4059">
                  <c:v>1.2288889999999999</c:v>
                </c:pt>
                <c:pt idx="4060">
                  <c:v>1.229252</c:v>
                </c:pt>
                <c:pt idx="4061">
                  <c:v>1.2296290000000001</c:v>
                </c:pt>
                <c:pt idx="4062">
                  <c:v>1.230019</c:v>
                </c:pt>
                <c:pt idx="4063">
                  <c:v>1.2303539999999999</c:v>
                </c:pt>
                <c:pt idx="4064">
                  <c:v>1.2307049999999999</c:v>
                </c:pt>
                <c:pt idx="4065">
                  <c:v>1.2310779999999999</c:v>
                </c:pt>
                <c:pt idx="4066">
                  <c:v>1.2314560000000001</c:v>
                </c:pt>
                <c:pt idx="4067">
                  <c:v>1.2318420000000001</c:v>
                </c:pt>
                <c:pt idx="4068">
                  <c:v>1.232224</c:v>
                </c:pt>
                <c:pt idx="4069">
                  <c:v>1.232578</c:v>
                </c:pt>
                <c:pt idx="4070">
                  <c:v>1.23292</c:v>
                </c:pt>
                <c:pt idx="4071">
                  <c:v>1.2332799999999999</c:v>
                </c:pt>
                <c:pt idx="4072">
                  <c:v>1.233649</c:v>
                </c:pt>
                <c:pt idx="4073">
                  <c:v>1.2340359999999999</c:v>
                </c:pt>
                <c:pt idx="4074">
                  <c:v>1.234389</c:v>
                </c:pt>
                <c:pt idx="4075">
                  <c:v>1.2347490000000001</c:v>
                </c:pt>
                <c:pt idx="4076">
                  <c:v>1.2351129999999999</c:v>
                </c:pt>
                <c:pt idx="4077">
                  <c:v>1.235482</c:v>
                </c:pt>
                <c:pt idx="4078">
                  <c:v>1.2358130000000001</c:v>
                </c:pt>
                <c:pt idx="4079">
                  <c:v>1.2362040000000001</c:v>
                </c:pt>
                <c:pt idx="4080">
                  <c:v>1.236578</c:v>
                </c:pt>
                <c:pt idx="4081">
                  <c:v>1.2369429999999999</c:v>
                </c:pt>
                <c:pt idx="4082">
                  <c:v>1.237303</c:v>
                </c:pt>
                <c:pt idx="4083">
                  <c:v>1.2377020000000001</c:v>
                </c:pt>
                <c:pt idx="4084">
                  <c:v>1.2380660000000001</c:v>
                </c:pt>
                <c:pt idx="4085">
                  <c:v>1.238451</c:v>
                </c:pt>
                <c:pt idx="4086">
                  <c:v>1.2388459999999999</c:v>
                </c:pt>
                <c:pt idx="4087">
                  <c:v>1.2392049999999999</c:v>
                </c:pt>
                <c:pt idx="4088">
                  <c:v>1.2395590000000001</c:v>
                </c:pt>
                <c:pt idx="4089">
                  <c:v>1.2399290000000001</c:v>
                </c:pt>
                <c:pt idx="4090">
                  <c:v>1.2403010000000001</c:v>
                </c:pt>
                <c:pt idx="4091">
                  <c:v>1.2406459999999999</c:v>
                </c:pt>
                <c:pt idx="4092">
                  <c:v>1.241034</c:v>
                </c:pt>
                <c:pt idx="4093">
                  <c:v>1.241411</c:v>
                </c:pt>
                <c:pt idx="4094">
                  <c:v>1.2417720000000001</c:v>
                </c:pt>
                <c:pt idx="4095">
                  <c:v>1.24214</c:v>
                </c:pt>
                <c:pt idx="4096">
                  <c:v>1.242491</c:v>
                </c:pt>
                <c:pt idx="4097">
                  <c:v>1.242826</c:v>
                </c:pt>
                <c:pt idx="4098">
                  <c:v>1.243188</c:v>
                </c:pt>
                <c:pt idx="4099">
                  <c:v>1.243541</c:v>
                </c:pt>
                <c:pt idx="4100">
                  <c:v>1.243922</c:v>
                </c:pt>
                <c:pt idx="4101">
                  <c:v>1.24427</c:v>
                </c:pt>
                <c:pt idx="4102">
                  <c:v>1.2446379999999999</c:v>
                </c:pt>
                <c:pt idx="4103">
                  <c:v>1.245031</c:v>
                </c:pt>
                <c:pt idx="4104">
                  <c:v>1.2454240000000001</c:v>
                </c:pt>
                <c:pt idx="4105">
                  <c:v>1.2457929999999999</c:v>
                </c:pt>
                <c:pt idx="4106">
                  <c:v>1.246173</c:v>
                </c:pt>
                <c:pt idx="4107">
                  <c:v>1.24657</c:v>
                </c:pt>
                <c:pt idx="4108">
                  <c:v>1.2469520000000001</c:v>
                </c:pt>
                <c:pt idx="4109">
                  <c:v>1.247328</c:v>
                </c:pt>
                <c:pt idx="4110">
                  <c:v>1.2477039999999999</c:v>
                </c:pt>
                <c:pt idx="4111">
                  <c:v>1.2480579999999999</c:v>
                </c:pt>
                <c:pt idx="4112">
                  <c:v>1.2484390000000001</c:v>
                </c:pt>
                <c:pt idx="4113">
                  <c:v>1.248815</c:v>
                </c:pt>
                <c:pt idx="4114">
                  <c:v>1.2491840000000001</c:v>
                </c:pt>
                <c:pt idx="4115">
                  <c:v>1.249557</c:v>
                </c:pt>
                <c:pt idx="4116">
                  <c:v>1.2499340000000001</c:v>
                </c:pt>
                <c:pt idx="4117">
                  <c:v>1.250321</c:v>
                </c:pt>
                <c:pt idx="4118">
                  <c:v>1.2506759999999999</c:v>
                </c:pt>
                <c:pt idx="4119">
                  <c:v>1.251061</c:v>
                </c:pt>
                <c:pt idx="4120">
                  <c:v>1.251436</c:v>
                </c:pt>
                <c:pt idx="4121">
                  <c:v>1.251825</c:v>
                </c:pt>
                <c:pt idx="4122">
                  <c:v>1.252175</c:v>
                </c:pt>
                <c:pt idx="4123">
                  <c:v>1.2525310000000001</c:v>
                </c:pt>
                <c:pt idx="4124">
                  <c:v>1.2528999999999999</c:v>
                </c:pt>
                <c:pt idx="4125">
                  <c:v>1.253268</c:v>
                </c:pt>
                <c:pt idx="4126">
                  <c:v>1.253625</c:v>
                </c:pt>
                <c:pt idx="4127">
                  <c:v>1.2539880000000001</c:v>
                </c:pt>
                <c:pt idx="4128">
                  <c:v>1.254346</c:v>
                </c:pt>
                <c:pt idx="4129">
                  <c:v>1.254759</c:v>
                </c:pt>
                <c:pt idx="4130">
                  <c:v>1.2551300000000001</c:v>
                </c:pt>
                <c:pt idx="4131">
                  <c:v>1.2554879999999999</c:v>
                </c:pt>
                <c:pt idx="4132">
                  <c:v>1.255838</c:v>
                </c:pt>
                <c:pt idx="4133">
                  <c:v>1.25621</c:v>
                </c:pt>
                <c:pt idx="4134">
                  <c:v>1.2565919999999999</c:v>
                </c:pt>
                <c:pt idx="4135">
                  <c:v>1.2569809999999999</c:v>
                </c:pt>
                <c:pt idx="4136">
                  <c:v>1.2573570000000001</c:v>
                </c:pt>
                <c:pt idx="4137">
                  <c:v>1.257698</c:v>
                </c:pt>
                <c:pt idx="4138">
                  <c:v>1.2581070000000001</c:v>
                </c:pt>
                <c:pt idx="4139">
                  <c:v>1.2584949999999999</c:v>
                </c:pt>
                <c:pt idx="4140">
                  <c:v>1.258867</c:v>
                </c:pt>
                <c:pt idx="4141">
                  <c:v>1.259234</c:v>
                </c:pt>
                <c:pt idx="4142">
                  <c:v>1.25963</c:v>
                </c:pt>
                <c:pt idx="4143">
                  <c:v>1.260014</c:v>
                </c:pt>
                <c:pt idx="4144">
                  <c:v>1.2604010000000001</c:v>
                </c:pt>
                <c:pt idx="4145">
                  <c:v>1.2607699999999999</c:v>
                </c:pt>
                <c:pt idx="4146">
                  <c:v>1.261153</c:v>
                </c:pt>
                <c:pt idx="4147">
                  <c:v>1.2615460000000001</c:v>
                </c:pt>
                <c:pt idx="4148">
                  <c:v>1.2619210000000001</c:v>
                </c:pt>
                <c:pt idx="4149">
                  <c:v>1.262313</c:v>
                </c:pt>
                <c:pt idx="4150">
                  <c:v>1.262686</c:v>
                </c:pt>
                <c:pt idx="4151">
                  <c:v>1.2630570000000001</c:v>
                </c:pt>
                <c:pt idx="4152">
                  <c:v>1.2634479999999999</c:v>
                </c:pt>
                <c:pt idx="4153">
                  <c:v>1.263828</c:v>
                </c:pt>
                <c:pt idx="4154">
                  <c:v>1.264216</c:v>
                </c:pt>
                <c:pt idx="4155">
                  <c:v>1.2645930000000001</c:v>
                </c:pt>
                <c:pt idx="4156">
                  <c:v>1.26494</c:v>
                </c:pt>
                <c:pt idx="4157">
                  <c:v>1.265307</c:v>
                </c:pt>
                <c:pt idx="4158">
                  <c:v>1.2657039999999999</c:v>
                </c:pt>
                <c:pt idx="4159">
                  <c:v>1.2661450000000001</c:v>
                </c:pt>
                <c:pt idx="4160">
                  <c:v>1.2665010000000001</c:v>
                </c:pt>
                <c:pt idx="4161">
                  <c:v>1.2668889999999999</c:v>
                </c:pt>
                <c:pt idx="4162">
                  <c:v>1.2673110000000001</c:v>
                </c:pt>
                <c:pt idx="4163">
                  <c:v>1.2677</c:v>
                </c:pt>
                <c:pt idx="4164">
                  <c:v>1.26806</c:v>
                </c:pt>
                <c:pt idx="4165">
                  <c:v>1.2684519999999999</c:v>
                </c:pt>
                <c:pt idx="4166">
                  <c:v>1.268831</c:v>
                </c:pt>
                <c:pt idx="4167">
                  <c:v>1.269218</c:v>
                </c:pt>
                <c:pt idx="4168">
                  <c:v>1.2695799999999999</c:v>
                </c:pt>
                <c:pt idx="4169">
                  <c:v>1.269954</c:v>
                </c:pt>
                <c:pt idx="4170">
                  <c:v>1.2703139999999999</c:v>
                </c:pt>
                <c:pt idx="4171">
                  <c:v>1.270696</c:v>
                </c:pt>
                <c:pt idx="4172">
                  <c:v>1.2710710000000001</c:v>
                </c:pt>
                <c:pt idx="4173">
                  <c:v>1.27145</c:v>
                </c:pt>
                <c:pt idx="4174">
                  <c:v>1.2718389999999999</c:v>
                </c:pt>
                <c:pt idx="4175">
                  <c:v>1.2722340000000001</c:v>
                </c:pt>
                <c:pt idx="4176">
                  <c:v>1.272629</c:v>
                </c:pt>
                <c:pt idx="4177">
                  <c:v>1.2729729999999999</c:v>
                </c:pt>
                <c:pt idx="4178">
                  <c:v>1.273361</c:v>
                </c:pt>
                <c:pt idx="4179">
                  <c:v>1.273741</c:v>
                </c:pt>
                <c:pt idx="4180">
                  <c:v>1.274146</c:v>
                </c:pt>
                <c:pt idx="4181">
                  <c:v>1.2745310000000001</c:v>
                </c:pt>
                <c:pt idx="4182">
                  <c:v>1.274929</c:v>
                </c:pt>
                <c:pt idx="4183">
                  <c:v>1.2753080000000001</c:v>
                </c:pt>
                <c:pt idx="4184">
                  <c:v>1.275679</c:v>
                </c:pt>
                <c:pt idx="4185">
                  <c:v>1.2760480000000001</c:v>
                </c:pt>
                <c:pt idx="4186">
                  <c:v>1.276435</c:v>
                </c:pt>
                <c:pt idx="4187">
                  <c:v>1.27681</c:v>
                </c:pt>
                <c:pt idx="4188">
                  <c:v>1.2772049999999999</c:v>
                </c:pt>
                <c:pt idx="4189">
                  <c:v>1.277563</c:v>
                </c:pt>
                <c:pt idx="4190">
                  <c:v>1.2779240000000001</c:v>
                </c:pt>
                <c:pt idx="4191">
                  <c:v>1.2783059999999999</c:v>
                </c:pt>
                <c:pt idx="4192">
                  <c:v>1.2786930000000001</c:v>
                </c:pt>
                <c:pt idx="4193">
                  <c:v>1.2791079999999999</c:v>
                </c:pt>
                <c:pt idx="4194">
                  <c:v>1.279458</c:v>
                </c:pt>
                <c:pt idx="4195">
                  <c:v>1.2798400000000001</c:v>
                </c:pt>
                <c:pt idx="4196">
                  <c:v>1.2802480000000001</c:v>
                </c:pt>
                <c:pt idx="4197">
                  <c:v>1.2806329999999999</c:v>
                </c:pt>
                <c:pt idx="4198">
                  <c:v>1.28101</c:v>
                </c:pt>
                <c:pt idx="4199">
                  <c:v>1.2814080000000001</c:v>
                </c:pt>
                <c:pt idx="4200">
                  <c:v>1.281801</c:v>
                </c:pt>
                <c:pt idx="4201">
                  <c:v>1.2822020000000001</c:v>
                </c:pt>
                <c:pt idx="4202">
                  <c:v>1.2826029999999999</c:v>
                </c:pt>
                <c:pt idx="4203">
                  <c:v>1.282975</c:v>
                </c:pt>
                <c:pt idx="4204">
                  <c:v>1.283358</c:v>
                </c:pt>
                <c:pt idx="4205">
                  <c:v>1.283733</c:v>
                </c:pt>
                <c:pt idx="4206">
                  <c:v>1.2841180000000001</c:v>
                </c:pt>
                <c:pt idx="4207">
                  <c:v>1.284502</c:v>
                </c:pt>
                <c:pt idx="4208">
                  <c:v>1.284886</c:v>
                </c:pt>
                <c:pt idx="4209">
                  <c:v>1.2852600000000001</c:v>
                </c:pt>
                <c:pt idx="4210">
                  <c:v>1.2856449999999999</c:v>
                </c:pt>
                <c:pt idx="4211">
                  <c:v>1.2860229999999999</c:v>
                </c:pt>
                <c:pt idx="4212">
                  <c:v>1.286373</c:v>
                </c:pt>
                <c:pt idx="4213">
                  <c:v>1.2867500000000001</c:v>
                </c:pt>
                <c:pt idx="4214">
                  <c:v>1.287121</c:v>
                </c:pt>
                <c:pt idx="4215">
                  <c:v>1.2875239999999999</c:v>
                </c:pt>
                <c:pt idx="4216">
                  <c:v>1.2878970000000001</c:v>
                </c:pt>
                <c:pt idx="4217">
                  <c:v>1.288286</c:v>
                </c:pt>
                <c:pt idx="4218">
                  <c:v>1.288648</c:v>
                </c:pt>
                <c:pt idx="4219">
                  <c:v>1.2890170000000001</c:v>
                </c:pt>
                <c:pt idx="4220">
                  <c:v>1.2894030000000001</c:v>
                </c:pt>
                <c:pt idx="4221">
                  <c:v>1.2897829999999999</c:v>
                </c:pt>
                <c:pt idx="4222">
                  <c:v>1.2901849999999999</c:v>
                </c:pt>
                <c:pt idx="4223">
                  <c:v>1.290602</c:v>
                </c:pt>
                <c:pt idx="4224">
                  <c:v>1.2909900000000001</c:v>
                </c:pt>
                <c:pt idx="4225">
                  <c:v>1.2913680000000001</c:v>
                </c:pt>
                <c:pt idx="4226">
                  <c:v>1.291757</c:v>
                </c:pt>
                <c:pt idx="4227">
                  <c:v>1.292135</c:v>
                </c:pt>
                <c:pt idx="4228">
                  <c:v>1.2924960000000001</c:v>
                </c:pt>
                <c:pt idx="4229">
                  <c:v>1.2928980000000001</c:v>
                </c:pt>
                <c:pt idx="4230">
                  <c:v>1.2932939999999999</c:v>
                </c:pt>
                <c:pt idx="4231">
                  <c:v>1.293693</c:v>
                </c:pt>
                <c:pt idx="4232">
                  <c:v>1.294071</c:v>
                </c:pt>
                <c:pt idx="4233">
                  <c:v>1.294443</c:v>
                </c:pt>
                <c:pt idx="4234">
                  <c:v>1.29484</c:v>
                </c:pt>
                <c:pt idx="4235">
                  <c:v>1.295242</c:v>
                </c:pt>
                <c:pt idx="4236">
                  <c:v>1.295633</c:v>
                </c:pt>
                <c:pt idx="4237">
                  <c:v>1.2960069999999999</c:v>
                </c:pt>
                <c:pt idx="4238">
                  <c:v>1.2963750000000001</c:v>
                </c:pt>
                <c:pt idx="4239">
                  <c:v>1.2967679999999999</c:v>
                </c:pt>
                <c:pt idx="4240">
                  <c:v>1.2971509999999999</c:v>
                </c:pt>
                <c:pt idx="4241">
                  <c:v>1.297507</c:v>
                </c:pt>
                <c:pt idx="4242">
                  <c:v>1.2979069999999999</c:v>
                </c:pt>
                <c:pt idx="4243">
                  <c:v>1.2982910000000001</c:v>
                </c:pt>
                <c:pt idx="4244">
                  <c:v>1.2986500000000001</c:v>
                </c:pt>
                <c:pt idx="4245">
                  <c:v>1.29904</c:v>
                </c:pt>
                <c:pt idx="4246">
                  <c:v>1.2994159999999999</c:v>
                </c:pt>
                <c:pt idx="4247">
                  <c:v>1.2997970000000001</c:v>
                </c:pt>
                <c:pt idx="4248">
                  <c:v>1.300173</c:v>
                </c:pt>
                <c:pt idx="4249">
                  <c:v>1.3005580000000001</c:v>
                </c:pt>
                <c:pt idx="4250">
                  <c:v>1.3009440000000001</c:v>
                </c:pt>
                <c:pt idx="4251">
                  <c:v>1.3013319999999999</c:v>
                </c:pt>
                <c:pt idx="4252">
                  <c:v>1.3016890000000001</c:v>
                </c:pt>
                <c:pt idx="4253">
                  <c:v>1.302054</c:v>
                </c:pt>
                <c:pt idx="4254">
                  <c:v>1.3024439999999999</c:v>
                </c:pt>
                <c:pt idx="4255">
                  <c:v>1.302808</c:v>
                </c:pt>
                <c:pt idx="4256">
                  <c:v>1.3031680000000001</c:v>
                </c:pt>
                <c:pt idx="4257">
                  <c:v>1.3035399999999999</c:v>
                </c:pt>
                <c:pt idx="4258">
                  <c:v>1.3039419999999999</c:v>
                </c:pt>
                <c:pt idx="4259">
                  <c:v>1.3043039999999999</c:v>
                </c:pt>
                <c:pt idx="4260">
                  <c:v>1.3046979999999999</c:v>
                </c:pt>
                <c:pt idx="4261">
                  <c:v>1.3050889999999999</c:v>
                </c:pt>
                <c:pt idx="4262">
                  <c:v>1.305504</c:v>
                </c:pt>
                <c:pt idx="4263">
                  <c:v>1.3058700000000001</c:v>
                </c:pt>
                <c:pt idx="4264">
                  <c:v>1.30626</c:v>
                </c:pt>
                <c:pt idx="4265">
                  <c:v>1.306632</c:v>
                </c:pt>
                <c:pt idx="4266">
                  <c:v>1.3070040000000001</c:v>
                </c:pt>
                <c:pt idx="4267">
                  <c:v>1.3073920000000001</c:v>
                </c:pt>
                <c:pt idx="4268">
                  <c:v>1.307776</c:v>
                </c:pt>
                <c:pt idx="4269">
                  <c:v>1.3081469999999999</c:v>
                </c:pt>
                <c:pt idx="4270">
                  <c:v>1.3085310000000001</c:v>
                </c:pt>
                <c:pt idx="4271">
                  <c:v>1.3088919999999999</c:v>
                </c:pt>
                <c:pt idx="4272">
                  <c:v>1.309275</c:v>
                </c:pt>
                <c:pt idx="4273">
                  <c:v>1.309652</c:v>
                </c:pt>
                <c:pt idx="4274">
                  <c:v>1.31002</c:v>
                </c:pt>
                <c:pt idx="4275">
                  <c:v>1.3103819999999999</c:v>
                </c:pt>
                <c:pt idx="4276">
                  <c:v>1.310759</c:v>
                </c:pt>
                <c:pt idx="4277">
                  <c:v>1.3111459999999999</c:v>
                </c:pt>
                <c:pt idx="4278">
                  <c:v>1.311501</c:v>
                </c:pt>
                <c:pt idx="4279">
                  <c:v>1.311895</c:v>
                </c:pt>
                <c:pt idx="4280">
                  <c:v>1.3122750000000001</c:v>
                </c:pt>
                <c:pt idx="4281">
                  <c:v>1.3126450000000001</c:v>
                </c:pt>
                <c:pt idx="4282">
                  <c:v>1.3130040000000001</c:v>
                </c:pt>
                <c:pt idx="4283">
                  <c:v>1.3134110000000001</c:v>
                </c:pt>
                <c:pt idx="4284">
                  <c:v>1.3138049999999999</c:v>
                </c:pt>
                <c:pt idx="4285">
                  <c:v>1.3141860000000001</c:v>
                </c:pt>
                <c:pt idx="4286">
                  <c:v>1.31454</c:v>
                </c:pt>
                <c:pt idx="4287">
                  <c:v>1.314929</c:v>
                </c:pt>
                <c:pt idx="4288">
                  <c:v>1.3153220000000001</c:v>
                </c:pt>
                <c:pt idx="4289">
                  <c:v>1.315734</c:v>
                </c:pt>
                <c:pt idx="4290">
                  <c:v>1.3161210000000001</c:v>
                </c:pt>
                <c:pt idx="4291">
                  <c:v>1.3165119999999999</c:v>
                </c:pt>
                <c:pt idx="4292">
                  <c:v>1.316892</c:v>
                </c:pt>
                <c:pt idx="4293">
                  <c:v>1.317277</c:v>
                </c:pt>
                <c:pt idx="4294">
                  <c:v>1.317693</c:v>
                </c:pt>
                <c:pt idx="4295">
                  <c:v>1.31809</c:v>
                </c:pt>
                <c:pt idx="4296">
                  <c:v>1.3184439999999999</c:v>
                </c:pt>
                <c:pt idx="4297">
                  <c:v>1.318832</c:v>
                </c:pt>
                <c:pt idx="4298">
                  <c:v>1.319194</c:v>
                </c:pt>
                <c:pt idx="4299">
                  <c:v>1.319582</c:v>
                </c:pt>
                <c:pt idx="4300">
                  <c:v>1.3199540000000001</c:v>
                </c:pt>
                <c:pt idx="4301">
                  <c:v>1.3203229999999999</c:v>
                </c:pt>
                <c:pt idx="4302">
                  <c:v>1.3207310000000001</c:v>
                </c:pt>
                <c:pt idx="4303">
                  <c:v>1.321105</c:v>
                </c:pt>
                <c:pt idx="4304">
                  <c:v>1.3215060000000001</c:v>
                </c:pt>
                <c:pt idx="4305">
                  <c:v>1.3218559999999999</c:v>
                </c:pt>
                <c:pt idx="4306">
                  <c:v>1.3222240000000001</c:v>
                </c:pt>
                <c:pt idx="4307">
                  <c:v>1.3226089999999999</c:v>
                </c:pt>
                <c:pt idx="4308">
                  <c:v>1.3230040000000001</c:v>
                </c:pt>
                <c:pt idx="4309">
                  <c:v>1.3234189999999999</c:v>
                </c:pt>
                <c:pt idx="4310">
                  <c:v>1.323839</c:v>
                </c:pt>
                <c:pt idx="4311">
                  <c:v>1.324247</c:v>
                </c:pt>
                <c:pt idx="4312">
                  <c:v>1.3246199999999999</c:v>
                </c:pt>
                <c:pt idx="4313">
                  <c:v>1.3250139999999999</c:v>
                </c:pt>
                <c:pt idx="4314">
                  <c:v>1.3253950000000001</c:v>
                </c:pt>
                <c:pt idx="4315">
                  <c:v>1.325788</c:v>
                </c:pt>
                <c:pt idx="4316">
                  <c:v>1.3261719999999999</c:v>
                </c:pt>
                <c:pt idx="4317">
                  <c:v>1.3265469999999999</c:v>
                </c:pt>
                <c:pt idx="4318">
                  <c:v>1.3269580000000001</c:v>
                </c:pt>
                <c:pt idx="4319">
                  <c:v>1.3273280000000001</c:v>
                </c:pt>
                <c:pt idx="4320">
                  <c:v>1.327698</c:v>
                </c:pt>
                <c:pt idx="4321">
                  <c:v>1.328101</c:v>
                </c:pt>
                <c:pt idx="4322">
                  <c:v>1.3285279999999999</c:v>
                </c:pt>
                <c:pt idx="4323">
                  <c:v>1.328935</c:v>
                </c:pt>
                <c:pt idx="4324">
                  <c:v>1.3293159999999999</c:v>
                </c:pt>
                <c:pt idx="4325">
                  <c:v>1.3297159999999999</c:v>
                </c:pt>
                <c:pt idx="4326">
                  <c:v>1.3301210000000001</c:v>
                </c:pt>
                <c:pt idx="4327">
                  <c:v>1.3305499999999999</c:v>
                </c:pt>
                <c:pt idx="4328">
                  <c:v>1.330946</c:v>
                </c:pt>
                <c:pt idx="4329">
                  <c:v>1.33135</c:v>
                </c:pt>
                <c:pt idx="4330">
                  <c:v>1.3317369999999999</c:v>
                </c:pt>
                <c:pt idx="4331">
                  <c:v>1.3321400000000001</c:v>
                </c:pt>
                <c:pt idx="4332">
                  <c:v>1.332522</c:v>
                </c:pt>
                <c:pt idx="4333">
                  <c:v>1.3329200000000001</c:v>
                </c:pt>
                <c:pt idx="4334">
                  <c:v>1.3333090000000001</c:v>
                </c:pt>
                <c:pt idx="4335">
                  <c:v>1.333688</c:v>
                </c:pt>
                <c:pt idx="4336">
                  <c:v>1.3340650000000001</c:v>
                </c:pt>
                <c:pt idx="4337">
                  <c:v>1.334444</c:v>
                </c:pt>
                <c:pt idx="4338">
                  <c:v>1.334843</c:v>
                </c:pt>
                <c:pt idx="4339">
                  <c:v>1.3352360000000001</c:v>
                </c:pt>
                <c:pt idx="4340">
                  <c:v>1.335664</c:v>
                </c:pt>
                <c:pt idx="4341">
                  <c:v>1.33606</c:v>
                </c:pt>
                <c:pt idx="4342">
                  <c:v>1.336462</c:v>
                </c:pt>
                <c:pt idx="4343">
                  <c:v>1.3368340000000001</c:v>
                </c:pt>
                <c:pt idx="4344">
                  <c:v>1.3372219999999999</c:v>
                </c:pt>
                <c:pt idx="4345">
                  <c:v>1.3376049999999999</c:v>
                </c:pt>
                <c:pt idx="4346">
                  <c:v>1.33799</c:v>
                </c:pt>
                <c:pt idx="4347">
                  <c:v>1.3383799999999999</c:v>
                </c:pt>
                <c:pt idx="4348">
                  <c:v>1.3387629999999999</c:v>
                </c:pt>
                <c:pt idx="4349">
                  <c:v>1.339143</c:v>
                </c:pt>
                <c:pt idx="4350">
                  <c:v>1.3395170000000001</c:v>
                </c:pt>
                <c:pt idx="4351">
                  <c:v>1.3399019999999999</c:v>
                </c:pt>
                <c:pt idx="4352">
                  <c:v>1.3403130000000001</c:v>
                </c:pt>
                <c:pt idx="4353">
                  <c:v>1.340681</c:v>
                </c:pt>
                <c:pt idx="4354">
                  <c:v>1.341094</c:v>
                </c:pt>
                <c:pt idx="4355">
                  <c:v>1.3415029999999999</c:v>
                </c:pt>
                <c:pt idx="4356">
                  <c:v>1.3419099999999999</c:v>
                </c:pt>
                <c:pt idx="4357">
                  <c:v>1.342303</c:v>
                </c:pt>
                <c:pt idx="4358">
                  <c:v>1.3427169999999999</c:v>
                </c:pt>
                <c:pt idx="4359">
                  <c:v>1.3431280000000001</c:v>
                </c:pt>
                <c:pt idx="4360">
                  <c:v>1.343561</c:v>
                </c:pt>
                <c:pt idx="4361">
                  <c:v>1.3439479999999999</c:v>
                </c:pt>
                <c:pt idx="4362">
                  <c:v>1.344347</c:v>
                </c:pt>
                <c:pt idx="4363">
                  <c:v>1.3447819999999999</c:v>
                </c:pt>
                <c:pt idx="4364">
                  <c:v>1.34518</c:v>
                </c:pt>
                <c:pt idx="4365">
                  <c:v>1.3455919999999999</c:v>
                </c:pt>
                <c:pt idx="4366">
                  <c:v>1.346006</c:v>
                </c:pt>
                <c:pt idx="4367">
                  <c:v>1.3464020000000001</c:v>
                </c:pt>
                <c:pt idx="4368">
                  <c:v>1.346808</c:v>
                </c:pt>
                <c:pt idx="4369">
                  <c:v>1.347191</c:v>
                </c:pt>
                <c:pt idx="4370">
                  <c:v>1.347607</c:v>
                </c:pt>
                <c:pt idx="4371">
                  <c:v>1.3480190000000001</c:v>
                </c:pt>
                <c:pt idx="4372">
                  <c:v>1.3484240000000001</c:v>
                </c:pt>
                <c:pt idx="4373">
                  <c:v>1.3488100000000001</c:v>
                </c:pt>
                <c:pt idx="4374">
                  <c:v>1.3492010000000001</c:v>
                </c:pt>
                <c:pt idx="4375">
                  <c:v>1.3496189999999999</c:v>
                </c:pt>
                <c:pt idx="4376">
                  <c:v>1.3500049999999999</c:v>
                </c:pt>
                <c:pt idx="4377">
                  <c:v>1.350398</c:v>
                </c:pt>
                <c:pt idx="4378">
                  <c:v>1.3507830000000001</c:v>
                </c:pt>
                <c:pt idx="4379">
                  <c:v>1.3511960000000001</c:v>
                </c:pt>
                <c:pt idx="4380">
                  <c:v>1.35161</c:v>
                </c:pt>
                <c:pt idx="4381">
                  <c:v>1.3520289999999999</c:v>
                </c:pt>
                <c:pt idx="4382">
                  <c:v>1.3524339999999999</c:v>
                </c:pt>
                <c:pt idx="4383">
                  <c:v>1.3528519999999999</c:v>
                </c:pt>
                <c:pt idx="4384">
                  <c:v>1.3532550000000001</c:v>
                </c:pt>
                <c:pt idx="4385">
                  <c:v>1.353674</c:v>
                </c:pt>
                <c:pt idx="4386">
                  <c:v>1.3540890000000001</c:v>
                </c:pt>
                <c:pt idx="4387">
                  <c:v>1.3544719999999999</c:v>
                </c:pt>
                <c:pt idx="4388">
                  <c:v>1.3548929999999999</c:v>
                </c:pt>
                <c:pt idx="4389">
                  <c:v>1.355281</c:v>
                </c:pt>
                <c:pt idx="4390">
                  <c:v>1.3556619999999999</c:v>
                </c:pt>
                <c:pt idx="4391">
                  <c:v>1.356082</c:v>
                </c:pt>
                <c:pt idx="4392">
                  <c:v>1.3564959999999999</c:v>
                </c:pt>
                <c:pt idx="4393">
                  <c:v>1.356884</c:v>
                </c:pt>
                <c:pt idx="4394">
                  <c:v>1.3572649999999999</c:v>
                </c:pt>
                <c:pt idx="4395">
                  <c:v>1.3576589999999999</c:v>
                </c:pt>
                <c:pt idx="4396">
                  <c:v>1.358088</c:v>
                </c:pt>
                <c:pt idx="4397">
                  <c:v>1.3584780000000001</c:v>
                </c:pt>
                <c:pt idx="4398">
                  <c:v>1.3588789999999999</c:v>
                </c:pt>
                <c:pt idx="4399">
                  <c:v>1.3592949999999999</c:v>
                </c:pt>
                <c:pt idx="4400">
                  <c:v>1.3596889999999999</c:v>
                </c:pt>
                <c:pt idx="4401">
                  <c:v>1.360114</c:v>
                </c:pt>
                <c:pt idx="4402">
                  <c:v>1.360493</c:v>
                </c:pt>
                <c:pt idx="4403">
                  <c:v>1.3609199999999999</c:v>
                </c:pt>
                <c:pt idx="4404">
                  <c:v>1.3613109999999999</c:v>
                </c:pt>
                <c:pt idx="4405">
                  <c:v>1.3617159999999999</c:v>
                </c:pt>
                <c:pt idx="4406">
                  <c:v>1.3621080000000001</c:v>
                </c:pt>
                <c:pt idx="4407">
                  <c:v>1.3625</c:v>
                </c:pt>
                <c:pt idx="4408">
                  <c:v>1.362924</c:v>
                </c:pt>
                <c:pt idx="4409">
                  <c:v>1.3633329999999999</c:v>
                </c:pt>
                <c:pt idx="4410">
                  <c:v>1.3637729999999999</c:v>
                </c:pt>
                <c:pt idx="4411">
                  <c:v>1.364139</c:v>
                </c:pt>
                <c:pt idx="4412">
                  <c:v>1.3645510000000001</c:v>
                </c:pt>
                <c:pt idx="4413">
                  <c:v>1.3649500000000001</c:v>
                </c:pt>
                <c:pt idx="4414">
                  <c:v>1.365348</c:v>
                </c:pt>
                <c:pt idx="4415">
                  <c:v>1.3657280000000001</c:v>
                </c:pt>
                <c:pt idx="4416">
                  <c:v>1.3661270000000001</c:v>
                </c:pt>
                <c:pt idx="4417">
                  <c:v>1.3665099999999999</c:v>
                </c:pt>
                <c:pt idx="4418">
                  <c:v>1.366927</c:v>
                </c:pt>
                <c:pt idx="4419">
                  <c:v>1.367337</c:v>
                </c:pt>
                <c:pt idx="4420">
                  <c:v>1.3677509999999999</c:v>
                </c:pt>
                <c:pt idx="4421">
                  <c:v>1.368158</c:v>
                </c:pt>
                <c:pt idx="4422">
                  <c:v>1.368598</c:v>
                </c:pt>
                <c:pt idx="4423">
                  <c:v>1.368968</c:v>
                </c:pt>
                <c:pt idx="4424">
                  <c:v>1.3693740000000001</c:v>
                </c:pt>
                <c:pt idx="4425">
                  <c:v>1.369804</c:v>
                </c:pt>
                <c:pt idx="4426">
                  <c:v>1.3701939999999999</c:v>
                </c:pt>
                <c:pt idx="4427">
                  <c:v>1.370592</c:v>
                </c:pt>
                <c:pt idx="4428">
                  <c:v>1.3710180000000001</c:v>
                </c:pt>
                <c:pt idx="4429">
                  <c:v>1.371434</c:v>
                </c:pt>
                <c:pt idx="4430">
                  <c:v>1.3718379999999999</c:v>
                </c:pt>
                <c:pt idx="4431">
                  <c:v>1.3722589999999999</c:v>
                </c:pt>
                <c:pt idx="4432">
                  <c:v>1.372716</c:v>
                </c:pt>
                <c:pt idx="4433">
                  <c:v>1.3731120000000001</c:v>
                </c:pt>
                <c:pt idx="4434">
                  <c:v>1.3735299999999999</c:v>
                </c:pt>
                <c:pt idx="4435">
                  <c:v>1.3739619999999999</c:v>
                </c:pt>
                <c:pt idx="4436">
                  <c:v>1.3743620000000001</c:v>
                </c:pt>
                <c:pt idx="4437">
                  <c:v>1.3747529999999999</c:v>
                </c:pt>
                <c:pt idx="4438">
                  <c:v>1.3751869999999999</c:v>
                </c:pt>
                <c:pt idx="4439">
                  <c:v>1.37558</c:v>
                </c:pt>
                <c:pt idx="4440">
                  <c:v>1.3759790000000001</c:v>
                </c:pt>
                <c:pt idx="4441">
                  <c:v>1.376406</c:v>
                </c:pt>
                <c:pt idx="4442">
                  <c:v>1.3768359999999999</c:v>
                </c:pt>
                <c:pt idx="4443">
                  <c:v>1.3772500000000001</c:v>
                </c:pt>
                <c:pt idx="4444">
                  <c:v>1.377643</c:v>
                </c:pt>
                <c:pt idx="4445">
                  <c:v>1.378034</c:v>
                </c:pt>
                <c:pt idx="4446">
                  <c:v>1.378466</c:v>
                </c:pt>
                <c:pt idx="4447">
                  <c:v>1.3788849999999999</c:v>
                </c:pt>
                <c:pt idx="4448">
                  <c:v>1.3792930000000001</c:v>
                </c:pt>
                <c:pt idx="4449">
                  <c:v>1.379715</c:v>
                </c:pt>
                <c:pt idx="4450">
                  <c:v>1.380153</c:v>
                </c:pt>
                <c:pt idx="4451">
                  <c:v>1.3805810000000001</c:v>
                </c:pt>
                <c:pt idx="4452">
                  <c:v>1.381019</c:v>
                </c:pt>
                <c:pt idx="4453">
                  <c:v>1.3814550000000001</c:v>
                </c:pt>
                <c:pt idx="4454">
                  <c:v>1.3818809999999999</c:v>
                </c:pt>
                <c:pt idx="4455">
                  <c:v>1.382282</c:v>
                </c:pt>
                <c:pt idx="4456">
                  <c:v>1.3827039999999999</c:v>
                </c:pt>
                <c:pt idx="4457">
                  <c:v>1.3831290000000001</c:v>
                </c:pt>
                <c:pt idx="4458">
                  <c:v>1.383567</c:v>
                </c:pt>
                <c:pt idx="4459">
                  <c:v>1.3839729999999999</c:v>
                </c:pt>
                <c:pt idx="4460">
                  <c:v>1.3844069999999999</c:v>
                </c:pt>
                <c:pt idx="4461">
                  <c:v>1.3848339999999999</c:v>
                </c:pt>
                <c:pt idx="4462">
                  <c:v>1.3852770000000001</c:v>
                </c:pt>
                <c:pt idx="4463">
                  <c:v>1.385691</c:v>
                </c:pt>
                <c:pt idx="4464">
                  <c:v>1.386104</c:v>
                </c:pt>
                <c:pt idx="4465">
                  <c:v>1.386531</c:v>
                </c:pt>
                <c:pt idx="4466">
                  <c:v>1.386962</c:v>
                </c:pt>
                <c:pt idx="4467">
                  <c:v>1.3873709999999999</c:v>
                </c:pt>
                <c:pt idx="4468">
                  <c:v>1.3877839999999999</c:v>
                </c:pt>
                <c:pt idx="4469">
                  <c:v>1.388244</c:v>
                </c:pt>
                <c:pt idx="4470">
                  <c:v>1.3886559999999999</c:v>
                </c:pt>
                <c:pt idx="4471">
                  <c:v>1.3890659999999999</c:v>
                </c:pt>
                <c:pt idx="4472">
                  <c:v>1.3894869999999999</c:v>
                </c:pt>
                <c:pt idx="4473">
                  <c:v>1.3898950000000001</c:v>
                </c:pt>
                <c:pt idx="4474">
                  <c:v>1.390315</c:v>
                </c:pt>
                <c:pt idx="4475">
                  <c:v>1.3907099999999999</c:v>
                </c:pt>
                <c:pt idx="4476">
                  <c:v>1.3911199999999999</c:v>
                </c:pt>
                <c:pt idx="4477">
                  <c:v>1.3915390000000001</c:v>
                </c:pt>
                <c:pt idx="4478">
                  <c:v>1.39195</c:v>
                </c:pt>
                <c:pt idx="4479">
                  <c:v>1.392379</c:v>
                </c:pt>
                <c:pt idx="4480">
                  <c:v>1.3927959999999999</c:v>
                </c:pt>
                <c:pt idx="4481">
                  <c:v>1.393205</c:v>
                </c:pt>
                <c:pt idx="4482">
                  <c:v>1.393581</c:v>
                </c:pt>
                <c:pt idx="4483">
                  <c:v>1.3939980000000001</c:v>
                </c:pt>
                <c:pt idx="4484">
                  <c:v>1.394449</c:v>
                </c:pt>
                <c:pt idx="4485">
                  <c:v>1.39486</c:v>
                </c:pt>
                <c:pt idx="4486">
                  <c:v>1.3952599999999999</c:v>
                </c:pt>
                <c:pt idx="4487">
                  <c:v>1.3956470000000001</c:v>
                </c:pt>
                <c:pt idx="4488">
                  <c:v>1.396066</c:v>
                </c:pt>
                <c:pt idx="4489">
                  <c:v>1.396488</c:v>
                </c:pt>
                <c:pt idx="4490">
                  <c:v>1.3968830000000001</c:v>
                </c:pt>
                <c:pt idx="4491">
                  <c:v>1.3973059999999999</c:v>
                </c:pt>
                <c:pt idx="4492">
                  <c:v>1.3977200000000001</c:v>
                </c:pt>
                <c:pt idx="4493">
                  <c:v>1.398156</c:v>
                </c:pt>
                <c:pt idx="4494">
                  <c:v>1.39859</c:v>
                </c:pt>
                <c:pt idx="4495">
                  <c:v>1.3989640000000001</c:v>
                </c:pt>
                <c:pt idx="4496">
                  <c:v>1.399365</c:v>
                </c:pt>
                <c:pt idx="4497">
                  <c:v>1.3997710000000001</c:v>
                </c:pt>
                <c:pt idx="4498">
                  <c:v>1.4001479999999999</c:v>
                </c:pt>
                <c:pt idx="4499">
                  <c:v>1.4005650000000001</c:v>
                </c:pt>
                <c:pt idx="4500">
                  <c:v>1.400954</c:v>
                </c:pt>
                <c:pt idx="4501">
                  <c:v>1.4013580000000001</c:v>
                </c:pt>
                <c:pt idx="4502">
                  <c:v>1.401789</c:v>
                </c:pt>
                <c:pt idx="4503">
                  <c:v>1.4022079999999999</c:v>
                </c:pt>
                <c:pt idx="4504">
                  <c:v>1.4026650000000001</c:v>
                </c:pt>
                <c:pt idx="4505">
                  <c:v>1.4031039999999999</c:v>
                </c:pt>
                <c:pt idx="4506">
                  <c:v>1.40351</c:v>
                </c:pt>
                <c:pt idx="4507">
                  <c:v>1.40394</c:v>
                </c:pt>
                <c:pt idx="4508">
                  <c:v>1.4043699999999999</c:v>
                </c:pt>
                <c:pt idx="4509">
                  <c:v>1.4048050000000001</c:v>
                </c:pt>
                <c:pt idx="4510">
                  <c:v>1.4052290000000001</c:v>
                </c:pt>
                <c:pt idx="4511">
                  <c:v>1.405632</c:v>
                </c:pt>
                <c:pt idx="4512">
                  <c:v>1.4060490000000001</c:v>
                </c:pt>
                <c:pt idx="4513">
                  <c:v>1.406439</c:v>
                </c:pt>
                <c:pt idx="4514">
                  <c:v>1.40682</c:v>
                </c:pt>
                <c:pt idx="4515">
                  <c:v>1.407243</c:v>
                </c:pt>
                <c:pt idx="4516">
                  <c:v>1.407667</c:v>
                </c:pt>
                <c:pt idx="4517">
                  <c:v>1.408094</c:v>
                </c:pt>
                <c:pt idx="4518">
                  <c:v>1.408528</c:v>
                </c:pt>
                <c:pt idx="4519">
                  <c:v>1.408954</c:v>
                </c:pt>
                <c:pt idx="4520">
                  <c:v>1.409351</c:v>
                </c:pt>
                <c:pt idx="4521">
                  <c:v>1.4097679999999999</c:v>
                </c:pt>
                <c:pt idx="4522">
                  <c:v>1.410172</c:v>
                </c:pt>
                <c:pt idx="4523">
                  <c:v>1.4106030000000001</c:v>
                </c:pt>
                <c:pt idx="4524">
                  <c:v>1.411033</c:v>
                </c:pt>
                <c:pt idx="4525">
                  <c:v>1.4114690000000001</c:v>
                </c:pt>
                <c:pt idx="4526">
                  <c:v>1.4118889999999999</c:v>
                </c:pt>
                <c:pt idx="4527">
                  <c:v>1.412328</c:v>
                </c:pt>
                <c:pt idx="4528">
                  <c:v>1.412739</c:v>
                </c:pt>
                <c:pt idx="4529">
                  <c:v>1.413168</c:v>
                </c:pt>
                <c:pt idx="4530">
                  <c:v>1.4135500000000001</c:v>
                </c:pt>
                <c:pt idx="4531">
                  <c:v>1.41398</c:v>
                </c:pt>
                <c:pt idx="4532">
                  <c:v>1.414417</c:v>
                </c:pt>
                <c:pt idx="4533">
                  <c:v>1.414841</c:v>
                </c:pt>
                <c:pt idx="4534">
                  <c:v>1.415238</c:v>
                </c:pt>
                <c:pt idx="4535">
                  <c:v>1.415665</c:v>
                </c:pt>
                <c:pt idx="4536">
                  <c:v>1.4160870000000001</c:v>
                </c:pt>
                <c:pt idx="4537">
                  <c:v>1.416509</c:v>
                </c:pt>
                <c:pt idx="4538">
                  <c:v>1.416917</c:v>
                </c:pt>
                <c:pt idx="4539">
                  <c:v>1.4173519999999999</c:v>
                </c:pt>
                <c:pt idx="4540">
                  <c:v>1.417772</c:v>
                </c:pt>
                <c:pt idx="4541">
                  <c:v>1.418175</c:v>
                </c:pt>
                <c:pt idx="4542">
                  <c:v>1.4185970000000001</c:v>
                </c:pt>
                <c:pt idx="4543">
                  <c:v>1.4190199999999999</c:v>
                </c:pt>
                <c:pt idx="4544">
                  <c:v>1.4194310000000001</c:v>
                </c:pt>
                <c:pt idx="4545">
                  <c:v>1.4198459999999999</c:v>
                </c:pt>
                <c:pt idx="4546">
                  <c:v>1.420261</c:v>
                </c:pt>
                <c:pt idx="4547">
                  <c:v>1.4206589999999999</c:v>
                </c:pt>
                <c:pt idx="4548">
                  <c:v>1.4211199999999999</c:v>
                </c:pt>
                <c:pt idx="4549">
                  <c:v>1.421543</c:v>
                </c:pt>
                <c:pt idx="4550">
                  <c:v>1.4219949999999999</c:v>
                </c:pt>
                <c:pt idx="4551">
                  <c:v>1.422426</c:v>
                </c:pt>
                <c:pt idx="4552">
                  <c:v>1.4228890000000001</c:v>
                </c:pt>
                <c:pt idx="4553">
                  <c:v>1.4233169999999999</c:v>
                </c:pt>
                <c:pt idx="4554">
                  <c:v>1.423753</c:v>
                </c:pt>
                <c:pt idx="4555">
                  <c:v>1.4241790000000001</c:v>
                </c:pt>
                <c:pt idx="4556">
                  <c:v>1.424601</c:v>
                </c:pt>
                <c:pt idx="4557">
                  <c:v>1.425033</c:v>
                </c:pt>
                <c:pt idx="4558">
                  <c:v>1.425465</c:v>
                </c:pt>
                <c:pt idx="4559">
                  <c:v>1.4258630000000001</c:v>
                </c:pt>
                <c:pt idx="4560">
                  <c:v>1.4262760000000001</c:v>
                </c:pt>
                <c:pt idx="4561">
                  <c:v>1.426701</c:v>
                </c:pt>
                <c:pt idx="4562">
                  <c:v>1.4271659999999999</c:v>
                </c:pt>
                <c:pt idx="4563">
                  <c:v>1.4275880000000001</c:v>
                </c:pt>
                <c:pt idx="4564">
                  <c:v>1.4279809999999999</c:v>
                </c:pt>
                <c:pt idx="4565">
                  <c:v>1.4284110000000001</c:v>
                </c:pt>
                <c:pt idx="4566">
                  <c:v>1.42883</c:v>
                </c:pt>
                <c:pt idx="4567">
                  <c:v>1.4292670000000001</c:v>
                </c:pt>
                <c:pt idx="4568">
                  <c:v>1.4296880000000001</c:v>
                </c:pt>
                <c:pt idx="4569">
                  <c:v>1.4301459999999999</c:v>
                </c:pt>
                <c:pt idx="4570">
                  <c:v>1.430593</c:v>
                </c:pt>
                <c:pt idx="4571">
                  <c:v>1.431014</c:v>
                </c:pt>
                <c:pt idx="4572">
                  <c:v>1.431413</c:v>
                </c:pt>
                <c:pt idx="4573">
                  <c:v>1.431878</c:v>
                </c:pt>
                <c:pt idx="4574">
                  <c:v>1.4323170000000001</c:v>
                </c:pt>
                <c:pt idx="4575">
                  <c:v>1.432771</c:v>
                </c:pt>
                <c:pt idx="4576">
                  <c:v>1.433152</c:v>
                </c:pt>
                <c:pt idx="4577">
                  <c:v>1.4335739999999999</c:v>
                </c:pt>
                <c:pt idx="4578">
                  <c:v>1.433989</c:v>
                </c:pt>
                <c:pt idx="4579">
                  <c:v>1.4344250000000001</c:v>
                </c:pt>
                <c:pt idx="4580">
                  <c:v>1.4348559999999999</c:v>
                </c:pt>
                <c:pt idx="4581">
                  <c:v>1.4352579999999999</c:v>
                </c:pt>
                <c:pt idx="4582">
                  <c:v>1.4357089999999999</c:v>
                </c:pt>
                <c:pt idx="4583">
                  <c:v>1.436145</c:v>
                </c:pt>
                <c:pt idx="4584">
                  <c:v>1.4366049999999999</c:v>
                </c:pt>
                <c:pt idx="4585">
                  <c:v>1.4370350000000001</c:v>
                </c:pt>
                <c:pt idx="4586">
                  <c:v>1.437457</c:v>
                </c:pt>
                <c:pt idx="4587">
                  <c:v>1.4378690000000001</c:v>
                </c:pt>
                <c:pt idx="4588">
                  <c:v>1.438286</c:v>
                </c:pt>
                <c:pt idx="4589">
                  <c:v>1.43872</c:v>
                </c:pt>
                <c:pt idx="4590">
                  <c:v>1.4391769999999999</c:v>
                </c:pt>
                <c:pt idx="4591">
                  <c:v>1.4396040000000001</c:v>
                </c:pt>
                <c:pt idx="4592">
                  <c:v>1.4400440000000001</c:v>
                </c:pt>
                <c:pt idx="4593">
                  <c:v>1.4404699999999999</c:v>
                </c:pt>
                <c:pt idx="4594">
                  <c:v>1.440895</c:v>
                </c:pt>
                <c:pt idx="4595">
                  <c:v>1.441292</c:v>
                </c:pt>
                <c:pt idx="4596">
                  <c:v>1.4416869999999999</c:v>
                </c:pt>
                <c:pt idx="4597">
                  <c:v>1.4421189999999999</c:v>
                </c:pt>
                <c:pt idx="4598">
                  <c:v>1.4425600000000001</c:v>
                </c:pt>
                <c:pt idx="4599">
                  <c:v>1.4429959999999999</c:v>
                </c:pt>
                <c:pt idx="4600">
                  <c:v>1.443449</c:v>
                </c:pt>
                <c:pt idx="4601">
                  <c:v>1.443859</c:v>
                </c:pt>
                <c:pt idx="4602">
                  <c:v>1.4442980000000001</c:v>
                </c:pt>
                <c:pt idx="4603">
                  <c:v>1.4447129999999999</c:v>
                </c:pt>
                <c:pt idx="4604">
                  <c:v>1.4451400000000001</c:v>
                </c:pt>
                <c:pt idx="4605">
                  <c:v>1.4455579999999999</c:v>
                </c:pt>
                <c:pt idx="4606">
                  <c:v>1.4459679999999999</c:v>
                </c:pt>
                <c:pt idx="4607">
                  <c:v>1.446407</c:v>
                </c:pt>
                <c:pt idx="4608">
                  <c:v>1.446847</c:v>
                </c:pt>
                <c:pt idx="4609">
                  <c:v>1.4472670000000001</c:v>
                </c:pt>
                <c:pt idx="4610">
                  <c:v>1.4476990000000001</c:v>
                </c:pt>
                <c:pt idx="4611">
                  <c:v>1.4481090000000001</c:v>
                </c:pt>
                <c:pt idx="4612">
                  <c:v>1.448531</c:v>
                </c:pt>
                <c:pt idx="4613">
                  <c:v>1.4489540000000001</c:v>
                </c:pt>
                <c:pt idx="4614">
                  <c:v>1.4494050000000001</c:v>
                </c:pt>
                <c:pt idx="4615">
                  <c:v>1.44983</c:v>
                </c:pt>
                <c:pt idx="4616">
                  <c:v>1.4502569999999999</c:v>
                </c:pt>
                <c:pt idx="4617">
                  <c:v>1.450688</c:v>
                </c:pt>
                <c:pt idx="4618">
                  <c:v>1.4511259999999999</c:v>
                </c:pt>
                <c:pt idx="4619">
                  <c:v>1.4515709999999999</c:v>
                </c:pt>
                <c:pt idx="4620">
                  <c:v>1.451975</c:v>
                </c:pt>
                <c:pt idx="4621">
                  <c:v>1.4524010000000001</c:v>
                </c:pt>
                <c:pt idx="4622">
                  <c:v>1.4528380000000001</c:v>
                </c:pt>
                <c:pt idx="4623">
                  <c:v>1.453252</c:v>
                </c:pt>
                <c:pt idx="4624">
                  <c:v>1.453681</c:v>
                </c:pt>
                <c:pt idx="4625">
                  <c:v>1.454126</c:v>
                </c:pt>
                <c:pt idx="4626">
                  <c:v>1.4545680000000001</c:v>
                </c:pt>
                <c:pt idx="4627">
                  <c:v>1.4549639999999999</c:v>
                </c:pt>
                <c:pt idx="4628">
                  <c:v>1.455379</c:v>
                </c:pt>
                <c:pt idx="4629">
                  <c:v>1.455762</c:v>
                </c:pt>
                <c:pt idx="4630">
                  <c:v>1.4561809999999999</c:v>
                </c:pt>
                <c:pt idx="4631">
                  <c:v>1.4566060000000001</c:v>
                </c:pt>
                <c:pt idx="4632">
                  <c:v>1.4570350000000001</c:v>
                </c:pt>
                <c:pt idx="4633">
                  <c:v>1.457492</c:v>
                </c:pt>
                <c:pt idx="4634">
                  <c:v>1.4579120000000001</c:v>
                </c:pt>
                <c:pt idx="4635">
                  <c:v>1.45834</c:v>
                </c:pt>
                <c:pt idx="4636">
                  <c:v>1.4587540000000001</c:v>
                </c:pt>
                <c:pt idx="4637">
                  <c:v>1.4592080000000001</c:v>
                </c:pt>
                <c:pt idx="4638">
                  <c:v>1.45963</c:v>
                </c:pt>
                <c:pt idx="4639">
                  <c:v>1.460043</c:v>
                </c:pt>
                <c:pt idx="4640">
                  <c:v>1.460474</c:v>
                </c:pt>
                <c:pt idx="4641">
                  <c:v>1.460906</c:v>
                </c:pt>
                <c:pt idx="4642">
                  <c:v>1.4613350000000001</c:v>
                </c:pt>
                <c:pt idx="4643">
                  <c:v>1.461776</c:v>
                </c:pt>
                <c:pt idx="4644">
                  <c:v>1.462197</c:v>
                </c:pt>
                <c:pt idx="4645">
                  <c:v>1.4626300000000001</c:v>
                </c:pt>
                <c:pt idx="4646">
                  <c:v>1.463044</c:v>
                </c:pt>
                <c:pt idx="4647">
                  <c:v>1.463463</c:v>
                </c:pt>
                <c:pt idx="4648">
                  <c:v>1.463889</c:v>
                </c:pt>
                <c:pt idx="4649">
                  <c:v>1.4643200000000001</c:v>
                </c:pt>
                <c:pt idx="4650">
                  <c:v>1.464731</c:v>
                </c:pt>
                <c:pt idx="4651">
                  <c:v>1.4651510000000001</c:v>
                </c:pt>
                <c:pt idx="4652">
                  <c:v>1.465589</c:v>
                </c:pt>
                <c:pt idx="4653">
                  <c:v>1.4660070000000001</c:v>
                </c:pt>
                <c:pt idx="4654">
                  <c:v>1.4664170000000001</c:v>
                </c:pt>
                <c:pt idx="4655">
                  <c:v>1.4668540000000001</c:v>
                </c:pt>
                <c:pt idx="4656">
                  <c:v>1.4673130000000001</c:v>
                </c:pt>
                <c:pt idx="4657">
                  <c:v>1.4677359999999999</c:v>
                </c:pt>
                <c:pt idx="4658">
                  <c:v>1.4681569999999999</c:v>
                </c:pt>
                <c:pt idx="4659">
                  <c:v>1.4685820000000001</c:v>
                </c:pt>
                <c:pt idx="4660">
                  <c:v>1.4689859999999999</c:v>
                </c:pt>
                <c:pt idx="4661">
                  <c:v>1.4694640000000001</c:v>
                </c:pt>
                <c:pt idx="4662">
                  <c:v>1.4699040000000001</c:v>
                </c:pt>
                <c:pt idx="4663">
                  <c:v>1.4702850000000001</c:v>
                </c:pt>
                <c:pt idx="4664">
                  <c:v>1.4707209999999999</c:v>
                </c:pt>
                <c:pt idx="4665">
                  <c:v>1.4711799999999999</c:v>
                </c:pt>
                <c:pt idx="4666">
                  <c:v>1.4716</c:v>
                </c:pt>
                <c:pt idx="4667">
                  <c:v>1.472043</c:v>
                </c:pt>
                <c:pt idx="4668">
                  <c:v>1.472504</c:v>
                </c:pt>
                <c:pt idx="4669">
                  <c:v>1.47296</c:v>
                </c:pt>
                <c:pt idx="4670">
                  <c:v>1.4733719999999999</c:v>
                </c:pt>
                <c:pt idx="4671">
                  <c:v>1.4738059999999999</c:v>
                </c:pt>
                <c:pt idx="4672">
                  <c:v>1.474261</c:v>
                </c:pt>
                <c:pt idx="4673">
                  <c:v>1.474693</c:v>
                </c:pt>
                <c:pt idx="4674">
                  <c:v>1.475128</c:v>
                </c:pt>
                <c:pt idx="4675">
                  <c:v>1.475576</c:v>
                </c:pt>
                <c:pt idx="4676">
                  <c:v>1.4760200000000001</c:v>
                </c:pt>
                <c:pt idx="4677">
                  <c:v>1.4764729999999999</c:v>
                </c:pt>
                <c:pt idx="4678">
                  <c:v>1.476917</c:v>
                </c:pt>
                <c:pt idx="4679">
                  <c:v>1.4773860000000001</c:v>
                </c:pt>
                <c:pt idx="4680">
                  <c:v>1.4778309999999999</c:v>
                </c:pt>
                <c:pt idx="4681">
                  <c:v>1.478272</c:v>
                </c:pt>
                <c:pt idx="4682">
                  <c:v>1.478728</c:v>
                </c:pt>
                <c:pt idx="4683">
                  <c:v>1.4791909999999999</c:v>
                </c:pt>
                <c:pt idx="4684">
                  <c:v>1.479627</c:v>
                </c:pt>
                <c:pt idx="4685">
                  <c:v>1.4800770000000001</c:v>
                </c:pt>
                <c:pt idx="4686">
                  <c:v>1.4805269999999999</c:v>
                </c:pt>
                <c:pt idx="4687">
                  <c:v>1.4809349999999999</c:v>
                </c:pt>
                <c:pt idx="4688">
                  <c:v>1.481363</c:v>
                </c:pt>
                <c:pt idx="4689">
                  <c:v>1.4818</c:v>
                </c:pt>
                <c:pt idx="4690">
                  <c:v>1.4822090000000001</c:v>
                </c:pt>
                <c:pt idx="4691">
                  <c:v>1.4826539999999999</c:v>
                </c:pt>
                <c:pt idx="4692">
                  <c:v>1.4830829999999999</c:v>
                </c:pt>
                <c:pt idx="4693">
                  <c:v>1.483535</c:v>
                </c:pt>
                <c:pt idx="4694">
                  <c:v>1.4839960000000001</c:v>
                </c:pt>
                <c:pt idx="4695">
                  <c:v>1.484415</c:v>
                </c:pt>
                <c:pt idx="4696">
                  <c:v>1.4848539999999999</c:v>
                </c:pt>
                <c:pt idx="4697">
                  <c:v>1.4852939999999999</c:v>
                </c:pt>
                <c:pt idx="4698">
                  <c:v>1.485738</c:v>
                </c:pt>
                <c:pt idx="4699">
                  <c:v>1.486191</c:v>
                </c:pt>
                <c:pt idx="4700">
                  <c:v>1.486653</c:v>
                </c:pt>
                <c:pt idx="4701">
                  <c:v>1.487066</c:v>
                </c:pt>
                <c:pt idx="4702">
                  <c:v>1.4875210000000001</c:v>
                </c:pt>
                <c:pt idx="4703">
                  <c:v>1.487973</c:v>
                </c:pt>
                <c:pt idx="4704">
                  <c:v>1.488432</c:v>
                </c:pt>
                <c:pt idx="4705">
                  <c:v>1.488866</c:v>
                </c:pt>
                <c:pt idx="4706">
                  <c:v>1.489306</c:v>
                </c:pt>
                <c:pt idx="4707">
                  <c:v>1.4897389999999999</c:v>
                </c:pt>
                <c:pt idx="4708">
                  <c:v>1.4902059999999999</c:v>
                </c:pt>
                <c:pt idx="4709">
                  <c:v>1.490634</c:v>
                </c:pt>
                <c:pt idx="4710">
                  <c:v>1.491085</c:v>
                </c:pt>
                <c:pt idx="4711">
                  <c:v>1.4915290000000001</c:v>
                </c:pt>
                <c:pt idx="4712">
                  <c:v>1.4919659999999999</c:v>
                </c:pt>
                <c:pt idx="4713">
                  <c:v>1.492416</c:v>
                </c:pt>
                <c:pt idx="4714">
                  <c:v>1.4928380000000001</c:v>
                </c:pt>
                <c:pt idx="4715">
                  <c:v>1.4932829999999999</c:v>
                </c:pt>
                <c:pt idx="4716">
                  <c:v>1.4937119999999999</c:v>
                </c:pt>
                <c:pt idx="4717">
                  <c:v>1.494138</c:v>
                </c:pt>
                <c:pt idx="4718">
                  <c:v>1.494548</c:v>
                </c:pt>
                <c:pt idx="4719">
                  <c:v>1.4950019999999999</c:v>
                </c:pt>
                <c:pt idx="4720">
                  <c:v>1.4954499999999999</c:v>
                </c:pt>
                <c:pt idx="4721">
                  <c:v>1.4959009999999999</c:v>
                </c:pt>
                <c:pt idx="4722">
                  <c:v>1.496362</c:v>
                </c:pt>
                <c:pt idx="4723">
                  <c:v>1.4967919999999999</c:v>
                </c:pt>
                <c:pt idx="4724">
                  <c:v>1.497228</c:v>
                </c:pt>
                <c:pt idx="4725">
                  <c:v>1.4976670000000001</c:v>
                </c:pt>
                <c:pt idx="4726">
                  <c:v>1.498127</c:v>
                </c:pt>
                <c:pt idx="4727">
                  <c:v>1.4985569999999999</c:v>
                </c:pt>
                <c:pt idx="4728">
                  <c:v>1.498985</c:v>
                </c:pt>
                <c:pt idx="4729">
                  <c:v>1.499409</c:v>
                </c:pt>
                <c:pt idx="4730">
                  <c:v>1.4998419999999999</c:v>
                </c:pt>
                <c:pt idx="4731">
                  <c:v>1.500299</c:v>
                </c:pt>
                <c:pt idx="4732">
                  <c:v>1.500769</c:v>
                </c:pt>
                <c:pt idx="4733">
                  <c:v>1.5011969999999999</c:v>
                </c:pt>
                <c:pt idx="4734">
                  <c:v>1.501627</c:v>
                </c:pt>
                <c:pt idx="4735">
                  <c:v>1.502067</c:v>
                </c:pt>
                <c:pt idx="4736">
                  <c:v>1.5025250000000001</c:v>
                </c:pt>
                <c:pt idx="4737">
                  <c:v>1.502966</c:v>
                </c:pt>
                <c:pt idx="4738">
                  <c:v>1.5034110000000001</c:v>
                </c:pt>
                <c:pt idx="4739">
                  <c:v>1.503849</c:v>
                </c:pt>
                <c:pt idx="4740">
                  <c:v>1.5042740000000001</c:v>
                </c:pt>
                <c:pt idx="4741">
                  <c:v>1.5047140000000001</c:v>
                </c:pt>
                <c:pt idx="4742">
                  <c:v>1.5051600000000001</c:v>
                </c:pt>
                <c:pt idx="4743">
                  <c:v>1.5056259999999999</c:v>
                </c:pt>
                <c:pt idx="4744">
                  <c:v>1.5060789999999999</c:v>
                </c:pt>
                <c:pt idx="4745">
                  <c:v>1.5065269999999999</c:v>
                </c:pt>
                <c:pt idx="4746">
                  <c:v>1.506961</c:v>
                </c:pt>
                <c:pt idx="4747">
                  <c:v>1.5074000000000001</c:v>
                </c:pt>
                <c:pt idx="4748">
                  <c:v>1.50787</c:v>
                </c:pt>
                <c:pt idx="4749">
                  <c:v>1.508291</c:v>
                </c:pt>
                <c:pt idx="4750">
                  <c:v>1.508734</c:v>
                </c:pt>
                <c:pt idx="4751">
                  <c:v>1.509158</c:v>
                </c:pt>
                <c:pt idx="4752">
                  <c:v>1.509606</c:v>
                </c:pt>
                <c:pt idx="4753">
                  <c:v>1.5100499999999999</c:v>
                </c:pt>
                <c:pt idx="4754">
                  <c:v>1.510478</c:v>
                </c:pt>
                <c:pt idx="4755">
                  <c:v>1.51092</c:v>
                </c:pt>
                <c:pt idx="4756">
                  <c:v>1.5113350000000001</c:v>
                </c:pt>
                <c:pt idx="4757">
                  <c:v>1.511746</c:v>
                </c:pt>
                <c:pt idx="4758">
                  <c:v>1.5121899999999999</c:v>
                </c:pt>
                <c:pt idx="4759">
                  <c:v>1.5126269999999999</c:v>
                </c:pt>
                <c:pt idx="4760">
                  <c:v>1.5130440000000001</c:v>
                </c:pt>
                <c:pt idx="4761">
                  <c:v>1.5134810000000001</c:v>
                </c:pt>
                <c:pt idx="4762">
                  <c:v>1.513946</c:v>
                </c:pt>
                <c:pt idx="4763">
                  <c:v>1.514373</c:v>
                </c:pt>
                <c:pt idx="4764">
                  <c:v>1.5148029999999999</c:v>
                </c:pt>
                <c:pt idx="4765">
                  <c:v>1.5152559999999999</c:v>
                </c:pt>
                <c:pt idx="4766">
                  <c:v>1.515693</c:v>
                </c:pt>
                <c:pt idx="4767">
                  <c:v>1.5161279999999999</c:v>
                </c:pt>
                <c:pt idx="4768">
                  <c:v>1.5165649999999999</c:v>
                </c:pt>
                <c:pt idx="4769">
                  <c:v>1.517012</c:v>
                </c:pt>
                <c:pt idx="4770">
                  <c:v>1.517449</c:v>
                </c:pt>
                <c:pt idx="4771">
                  <c:v>1.517911</c:v>
                </c:pt>
                <c:pt idx="4772">
                  <c:v>1.5183469999999999</c:v>
                </c:pt>
                <c:pt idx="4773">
                  <c:v>1.5187870000000001</c:v>
                </c:pt>
                <c:pt idx="4774">
                  <c:v>1.5192289999999999</c:v>
                </c:pt>
                <c:pt idx="4775">
                  <c:v>1.519665</c:v>
                </c:pt>
                <c:pt idx="4776">
                  <c:v>1.5201370000000001</c:v>
                </c:pt>
                <c:pt idx="4777">
                  <c:v>1.52057</c:v>
                </c:pt>
                <c:pt idx="4778">
                  <c:v>1.5210090000000001</c:v>
                </c:pt>
                <c:pt idx="4779">
                  <c:v>1.5214380000000001</c:v>
                </c:pt>
                <c:pt idx="4780">
                  <c:v>1.521862</c:v>
                </c:pt>
                <c:pt idx="4781">
                  <c:v>1.5222899999999999</c:v>
                </c:pt>
                <c:pt idx="4782">
                  <c:v>1.522745</c:v>
                </c:pt>
                <c:pt idx="4783">
                  <c:v>1.523164</c:v>
                </c:pt>
                <c:pt idx="4784">
                  <c:v>1.523596</c:v>
                </c:pt>
                <c:pt idx="4785">
                  <c:v>1.524022</c:v>
                </c:pt>
                <c:pt idx="4786">
                  <c:v>1.5244679999999999</c:v>
                </c:pt>
                <c:pt idx="4787">
                  <c:v>1.524913</c:v>
                </c:pt>
                <c:pt idx="4788">
                  <c:v>1.5253680000000001</c:v>
                </c:pt>
                <c:pt idx="4789">
                  <c:v>1.525773</c:v>
                </c:pt>
                <c:pt idx="4790">
                  <c:v>1.5262260000000001</c:v>
                </c:pt>
                <c:pt idx="4791">
                  <c:v>1.52667</c:v>
                </c:pt>
                <c:pt idx="4792">
                  <c:v>1.527099</c:v>
                </c:pt>
                <c:pt idx="4793">
                  <c:v>1.5275069999999999</c:v>
                </c:pt>
                <c:pt idx="4794">
                  <c:v>1.527954</c:v>
                </c:pt>
                <c:pt idx="4795">
                  <c:v>1.528397</c:v>
                </c:pt>
                <c:pt idx="4796">
                  <c:v>1.5288360000000001</c:v>
                </c:pt>
                <c:pt idx="4797">
                  <c:v>1.5292749999999999</c:v>
                </c:pt>
                <c:pt idx="4798">
                  <c:v>1.5297130000000001</c:v>
                </c:pt>
                <c:pt idx="4799">
                  <c:v>1.5301389999999999</c:v>
                </c:pt>
                <c:pt idx="4800">
                  <c:v>1.5305850000000001</c:v>
                </c:pt>
                <c:pt idx="4801">
                  <c:v>1.531045</c:v>
                </c:pt>
                <c:pt idx="4802">
                  <c:v>1.5314779999999999</c:v>
                </c:pt>
                <c:pt idx="4803">
                  <c:v>1.5319339999999999</c:v>
                </c:pt>
                <c:pt idx="4804">
                  <c:v>1.53237</c:v>
                </c:pt>
                <c:pt idx="4805">
                  <c:v>1.5327770000000001</c:v>
                </c:pt>
                <c:pt idx="4806">
                  <c:v>1.533223</c:v>
                </c:pt>
                <c:pt idx="4807">
                  <c:v>1.533668</c:v>
                </c:pt>
                <c:pt idx="4808">
                  <c:v>1.53407</c:v>
                </c:pt>
                <c:pt idx="4809">
                  <c:v>1.5345089999999999</c:v>
                </c:pt>
                <c:pt idx="4810">
                  <c:v>1.5349539999999999</c:v>
                </c:pt>
                <c:pt idx="4811">
                  <c:v>1.535393</c:v>
                </c:pt>
                <c:pt idx="4812">
                  <c:v>1.5358210000000001</c:v>
                </c:pt>
                <c:pt idx="4813">
                  <c:v>1.5362910000000001</c:v>
                </c:pt>
                <c:pt idx="4814">
                  <c:v>1.5367230000000001</c:v>
                </c:pt>
                <c:pt idx="4815">
                  <c:v>1.537164</c:v>
                </c:pt>
                <c:pt idx="4816">
                  <c:v>1.5376240000000001</c:v>
                </c:pt>
                <c:pt idx="4817">
                  <c:v>1.5380579999999999</c:v>
                </c:pt>
                <c:pt idx="4818">
                  <c:v>1.538508</c:v>
                </c:pt>
                <c:pt idx="4819">
                  <c:v>1.5389219999999999</c:v>
                </c:pt>
                <c:pt idx="4820">
                  <c:v>1.539364</c:v>
                </c:pt>
                <c:pt idx="4821">
                  <c:v>1.539784</c:v>
                </c:pt>
                <c:pt idx="4822">
                  <c:v>1.540241</c:v>
                </c:pt>
                <c:pt idx="4823">
                  <c:v>1.5406629999999999</c:v>
                </c:pt>
                <c:pt idx="4824">
                  <c:v>1.54111</c:v>
                </c:pt>
                <c:pt idx="4825">
                  <c:v>1.5415369999999999</c:v>
                </c:pt>
                <c:pt idx="4826">
                  <c:v>1.541941</c:v>
                </c:pt>
                <c:pt idx="4827">
                  <c:v>1.5423770000000001</c:v>
                </c:pt>
                <c:pt idx="4828">
                  <c:v>1.5428249999999999</c:v>
                </c:pt>
                <c:pt idx="4829">
                  <c:v>1.543258</c:v>
                </c:pt>
                <c:pt idx="4830">
                  <c:v>1.5436639999999999</c:v>
                </c:pt>
                <c:pt idx="4831">
                  <c:v>1.544073</c:v>
                </c:pt>
                <c:pt idx="4832">
                  <c:v>1.5445340000000001</c:v>
                </c:pt>
                <c:pt idx="4833">
                  <c:v>1.5449520000000001</c:v>
                </c:pt>
                <c:pt idx="4834">
                  <c:v>1.5453969999999999</c:v>
                </c:pt>
                <c:pt idx="4835">
                  <c:v>1.5458670000000001</c:v>
                </c:pt>
                <c:pt idx="4836">
                  <c:v>1.5462910000000001</c:v>
                </c:pt>
                <c:pt idx="4837">
                  <c:v>1.5467500000000001</c:v>
                </c:pt>
                <c:pt idx="4838">
                  <c:v>1.5472170000000001</c:v>
                </c:pt>
                <c:pt idx="4839">
                  <c:v>1.5476780000000001</c:v>
                </c:pt>
                <c:pt idx="4840">
                  <c:v>1.5481370000000001</c:v>
                </c:pt>
                <c:pt idx="4841">
                  <c:v>1.5485610000000001</c:v>
                </c:pt>
                <c:pt idx="4842">
                  <c:v>1.5489850000000001</c:v>
                </c:pt>
                <c:pt idx="4843">
                  <c:v>1.549415</c:v>
                </c:pt>
                <c:pt idx="4844">
                  <c:v>1.5498639999999999</c:v>
                </c:pt>
                <c:pt idx="4845">
                  <c:v>1.5503</c:v>
                </c:pt>
                <c:pt idx="4846">
                  <c:v>1.5507420000000001</c:v>
                </c:pt>
                <c:pt idx="4847">
                  <c:v>1.551183</c:v>
                </c:pt>
                <c:pt idx="4848">
                  <c:v>1.5516019999999999</c:v>
                </c:pt>
                <c:pt idx="4849">
                  <c:v>1.552033</c:v>
                </c:pt>
                <c:pt idx="4850">
                  <c:v>1.55243</c:v>
                </c:pt>
                <c:pt idx="4851">
                  <c:v>1.5528379999999999</c:v>
                </c:pt>
                <c:pt idx="4852">
                  <c:v>1.5532440000000001</c:v>
                </c:pt>
                <c:pt idx="4853">
                  <c:v>1.553706</c:v>
                </c:pt>
                <c:pt idx="4854">
                  <c:v>1.5541579999999999</c:v>
                </c:pt>
                <c:pt idx="4855">
                  <c:v>1.5545979999999999</c:v>
                </c:pt>
                <c:pt idx="4856">
                  <c:v>1.555018</c:v>
                </c:pt>
                <c:pt idx="4857">
                  <c:v>1.5554680000000001</c:v>
                </c:pt>
                <c:pt idx="4858">
                  <c:v>1.5559240000000001</c:v>
                </c:pt>
                <c:pt idx="4859">
                  <c:v>1.5563670000000001</c:v>
                </c:pt>
                <c:pt idx="4860">
                  <c:v>1.5567869999999999</c:v>
                </c:pt>
                <c:pt idx="4861">
                  <c:v>1.557218</c:v>
                </c:pt>
                <c:pt idx="4862">
                  <c:v>1.5576220000000001</c:v>
                </c:pt>
                <c:pt idx="4863">
                  <c:v>1.5580560000000001</c:v>
                </c:pt>
                <c:pt idx="4864">
                  <c:v>1.5584910000000001</c:v>
                </c:pt>
                <c:pt idx="4865">
                  <c:v>1.55894</c:v>
                </c:pt>
                <c:pt idx="4866">
                  <c:v>1.5594209999999999</c:v>
                </c:pt>
                <c:pt idx="4867">
                  <c:v>1.559866</c:v>
                </c:pt>
                <c:pt idx="4868">
                  <c:v>1.5602990000000001</c:v>
                </c:pt>
                <c:pt idx="4869">
                  <c:v>1.560737</c:v>
                </c:pt>
                <c:pt idx="4870">
                  <c:v>1.5611649999999999</c:v>
                </c:pt>
                <c:pt idx="4871">
                  <c:v>1.561593</c:v>
                </c:pt>
                <c:pt idx="4872">
                  <c:v>1.562073</c:v>
                </c:pt>
                <c:pt idx="4873">
                  <c:v>1.562486</c:v>
                </c:pt>
                <c:pt idx="4874">
                  <c:v>1.5629230000000001</c:v>
                </c:pt>
                <c:pt idx="4875">
                  <c:v>1.563345</c:v>
                </c:pt>
                <c:pt idx="4876">
                  <c:v>1.563806</c:v>
                </c:pt>
                <c:pt idx="4877">
                  <c:v>1.5642480000000001</c:v>
                </c:pt>
                <c:pt idx="4878">
                  <c:v>1.564692</c:v>
                </c:pt>
                <c:pt idx="4879">
                  <c:v>1.565132</c:v>
                </c:pt>
                <c:pt idx="4880">
                  <c:v>1.5655490000000001</c:v>
                </c:pt>
                <c:pt idx="4881">
                  <c:v>1.5659860000000001</c:v>
                </c:pt>
                <c:pt idx="4882">
                  <c:v>1.566427</c:v>
                </c:pt>
                <c:pt idx="4883">
                  <c:v>1.566845</c:v>
                </c:pt>
                <c:pt idx="4884">
                  <c:v>1.567267</c:v>
                </c:pt>
                <c:pt idx="4885">
                  <c:v>1.567704</c:v>
                </c:pt>
                <c:pt idx="4886">
                  <c:v>1.5681309999999999</c:v>
                </c:pt>
                <c:pt idx="4887">
                  <c:v>1.5685579999999999</c:v>
                </c:pt>
                <c:pt idx="4888">
                  <c:v>1.5690090000000001</c:v>
                </c:pt>
                <c:pt idx="4889">
                  <c:v>1.5694170000000001</c:v>
                </c:pt>
                <c:pt idx="4890">
                  <c:v>1.5698289999999999</c:v>
                </c:pt>
                <c:pt idx="4891">
                  <c:v>1.5702700000000001</c:v>
                </c:pt>
                <c:pt idx="4892">
                  <c:v>1.570694</c:v>
                </c:pt>
                <c:pt idx="4893">
                  <c:v>1.571164</c:v>
                </c:pt>
                <c:pt idx="4894">
                  <c:v>1.571601</c:v>
                </c:pt>
                <c:pt idx="4895">
                  <c:v>1.5720460000000001</c:v>
                </c:pt>
                <c:pt idx="4896">
                  <c:v>1.572492</c:v>
                </c:pt>
                <c:pt idx="4897">
                  <c:v>1.5729230000000001</c:v>
                </c:pt>
                <c:pt idx="4898">
                  <c:v>1.5733600000000001</c:v>
                </c:pt>
                <c:pt idx="4899">
                  <c:v>1.573807</c:v>
                </c:pt>
                <c:pt idx="4900">
                  <c:v>1.574281</c:v>
                </c:pt>
                <c:pt idx="4901">
                  <c:v>1.5747150000000001</c:v>
                </c:pt>
                <c:pt idx="4902">
                  <c:v>1.575142</c:v>
                </c:pt>
                <c:pt idx="4903">
                  <c:v>1.5755669999999999</c:v>
                </c:pt>
                <c:pt idx="4904">
                  <c:v>1.575982</c:v>
                </c:pt>
                <c:pt idx="4905">
                  <c:v>1.5764199999999999</c:v>
                </c:pt>
                <c:pt idx="4906">
                  <c:v>1.576891</c:v>
                </c:pt>
                <c:pt idx="4907">
                  <c:v>1.577342</c:v>
                </c:pt>
                <c:pt idx="4908">
                  <c:v>1.5778030000000001</c:v>
                </c:pt>
                <c:pt idx="4909">
                  <c:v>1.5782339999999999</c:v>
                </c:pt>
                <c:pt idx="4910">
                  <c:v>1.578668</c:v>
                </c:pt>
                <c:pt idx="4911">
                  <c:v>1.5790930000000001</c:v>
                </c:pt>
                <c:pt idx="4912">
                  <c:v>1.579534</c:v>
                </c:pt>
                <c:pt idx="4913">
                  <c:v>1.5799730000000001</c:v>
                </c:pt>
                <c:pt idx="4914">
                  <c:v>1.580422</c:v>
                </c:pt>
                <c:pt idx="4915">
                  <c:v>1.580867</c:v>
                </c:pt>
                <c:pt idx="4916">
                  <c:v>1.5812980000000001</c:v>
                </c:pt>
                <c:pt idx="4917">
                  <c:v>1.581712</c:v>
                </c:pt>
                <c:pt idx="4918">
                  <c:v>1.582133</c:v>
                </c:pt>
                <c:pt idx="4919">
                  <c:v>1.5825709999999999</c:v>
                </c:pt>
                <c:pt idx="4920">
                  <c:v>1.5829899999999999</c:v>
                </c:pt>
                <c:pt idx="4921">
                  <c:v>1.5834490000000001</c:v>
                </c:pt>
                <c:pt idx="4922">
                  <c:v>1.58389</c:v>
                </c:pt>
                <c:pt idx="4923">
                  <c:v>1.5843400000000001</c:v>
                </c:pt>
                <c:pt idx="4924">
                  <c:v>1.5847800000000001</c:v>
                </c:pt>
                <c:pt idx="4925">
                  <c:v>1.585226</c:v>
                </c:pt>
                <c:pt idx="4926">
                  <c:v>1.5856570000000001</c:v>
                </c:pt>
                <c:pt idx="4927">
                  <c:v>1.5860879999999999</c:v>
                </c:pt>
                <c:pt idx="4928">
                  <c:v>1.5865260000000001</c:v>
                </c:pt>
                <c:pt idx="4929">
                  <c:v>1.586989</c:v>
                </c:pt>
                <c:pt idx="4930">
                  <c:v>1.5874429999999999</c:v>
                </c:pt>
                <c:pt idx="4931">
                  <c:v>1.5878950000000001</c:v>
                </c:pt>
                <c:pt idx="4932">
                  <c:v>1.588379</c:v>
                </c:pt>
                <c:pt idx="4933">
                  <c:v>1.588854</c:v>
                </c:pt>
                <c:pt idx="4934">
                  <c:v>1.5893079999999999</c:v>
                </c:pt>
                <c:pt idx="4935">
                  <c:v>1.589745</c:v>
                </c:pt>
                <c:pt idx="4936">
                  <c:v>1.5902069999999999</c:v>
                </c:pt>
                <c:pt idx="4937">
                  <c:v>1.590684</c:v>
                </c:pt>
                <c:pt idx="4938">
                  <c:v>1.5911379999999999</c:v>
                </c:pt>
                <c:pt idx="4939">
                  <c:v>1.5916079999999999</c:v>
                </c:pt>
                <c:pt idx="4940">
                  <c:v>1.592036</c:v>
                </c:pt>
                <c:pt idx="4941">
                  <c:v>1.5924849999999999</c:v>
                </c:pt>
                <c:pt idx="4942">
                  <c:v>1.5929390000000001</c:v>
                </c:pt>
                <c:pt idx="4943">
                  <c:v>1.5933870000000001</c:v>
                </c:pt>
                <c:pt idx="4944">
                  <c:v>1.5938460000000001</c:v>
                </c:pt>
                <c:pt idx="4945">
                  <c:v>1.594306</c:v>
                </c:pt>
                <c:pt idx="4946">
                  <c:v>1.594768</c:v>
                </c:pt>
                <c:pt idx="4947">
                  <c:v>1.5952</c:v>
                </c:pt>
                <c:pt idx="4948">
                  <c:v>1.595629</c:v>
                </c:pt>
                <c:pt idx="4949">
                  <c:v>1.5961050000000001</c:v>
                </c:pt>
                <c:pt idx="4950">
                  <c:v>1.5965590000000001</c:v>
                </c:pt>
                <c:pt idx="4951">
                  <c:v>1.596984</c:v>
                </c:pt>
                <c:pt idx="4952">
                  <c:v>1.5974360000000001</c:v>
                </c:pt>
                <c:pt idx="4953">
                  <c:v>1.597891</c:v>
                </c:pt>
                <c:pt idx="4954">
                  <c:v>1.5983419999999999</c:v>
                </c:pt>
                <c:pt idx="4955">
                  <c:v>1.5987849999999999</c:v>
                </c:pt>
                <c:pt idx="4956">
                  <c:v>1.5992409999999999</c:v>
                </c:pt>
                <c:pt idx="4957">
                  <c:v>1.599685</c:v>
                </c:pt>
                <c:pt idx="4958">
                  <c:v>1.600122</c:v>
                </c:pt>
                <c:pt idx="4959">
                  <c:v>1.6005830000000001</c:v>
                </c:pt>
                <c:pt idx="4960">
                  <c:v>1.6010340000000001</c:v>
                </c:pt>
                <c:pt idx="4961">
                  <c:v>1.6014600000000001</c:v>
                </c:pt>
                <c:pt idx="4962">
                  <c:v>1.601925</c:v>
                </c:pt>
                <c:pt idx="4963">
                  <c:v>1.602366</c:v>
                </c:pt>
                <c:pt idx="4964">
                  <c:v>1.602833</c:v>
                </c:pt>
                <c:pt idx="4965">
                  <c:v>1.603294</c:v>
                </c:pt>
                <c:pt idx="4966">
                  <c:v>1.6037250000000001</c:v>
                </c:pt>
                <c:pt idx="4967">
                  <c:v>1.6041510000000001</c:v>
                </c:pt>
                <c:pt idx="4968">
                  <c:v>1.6046009999999999</c:v>
                </c:pt>
                <c:pt idx="4969">
                  <c:v>1.6050519999999999</c:v>
                </c:pt>
                <c:pt idx="4970">
                  <c:v>1.6054820000000001</c:v>
                </c:pt>
                <c:pt idx="4971">
                  <c:v>1.605939</c:v>
                </c:pt>
                <c:pt idx="4972">
                  <c:v>1.606379</c:v>
                </c:pt>
                <c:pt idx="4973">
                  <c:v>1.606838</c:v>
                </c:pt>
                <c:pt idx="4974">
                  <c:v>1.607286</c:v>
                </c:pt>
                <c:pt idx="4975">
                  <c:v>1.607731</c:v>
                </c:pt>
                <c:pt idx="4976">
                  <c:v>1.6081799999999999</c:v>
                </c:pt>
                <c:pt idx="4977">
                  <c:v>1.6086450000000001</c:v>
                </c:pt>
                <c:pt idx="4978">
                  <c:v>1.6091139999999999</c:v>
                </c:pt>
                <c:pt idx="4979">
                  <c:v>1.6095740000000001</c:v>
                </c:pt>
                <c:pt idx="4980">
                  <c:v>1.610063</c:v>
                </c:pt>
                <c:pt idx="4981">
                  <c:v>1.610511</c:v>
                </c:pt>
                <c:pt idx="4982">
                  <c:v>1.6109929999999999</c:v>
                </c:pt>
                <c:pt idx="4983">
                  <c:v>1.611445</c:v>
                </c:pt>
                <c:pt idx="4984">
                  <c:v>1.611891</c:v>
                </c:pt>
                <c:pt idx="4985">
                  <c:v>1.6123190000000001</c:v>
                </c:pt>
                <c:pt idx="4986">
                  <c:v>1.612768</c:v>
                </c:pt>
                <c:pt idx="4987">
                  <c:v>1.6132139999999999</c:v>
                </c:pt>
                <c:pt idx="4988">
                  <c:v>1.613669</c:v>
                </c:pt>
                <c:pt idx="4989">
                  <c:v>1.614131</c:v>
                </c:pt>
                <c:pt idx="4990">
                  <c:v>1.614582</c:v>
                </c:pt>
                <c:pt idx="4991">
                  <c:v>1.615016</c:v>
                </c:pt>
                <c:pt idx="4992">
                  <c:v>1.615459</c:v>
                </c:pt>
                <c:pt idx="4993">
                  <c:v>1.6159220000000001</c:v>
                </c:pt>
                <c:pt idx="4994">
                  <c:v>1.6163890000000001</c:v>
                </c:pt>
                <c:pt idx="4995">
                  <c:v>1.616862</c:v>
                </c:pt>
                <c:pt idx="4996">
                  <c:v>1.617321</c:v>
                </c:pt>
                <c:pt idx="4997">
                  <c:v>1.617783</c:v>
                </c:pt>
                <c:pt idx="4998">
                  <c:v>1.6182259999999999</c:v>
                </c:pt>
                <c:pt idx="4999">
                  <c:v>1.6186959999999999</c:v>
                </c:pt>
                <c:pt idx="5000">
                  <c:v>1.6191340000000001</c:v>
                </c:pt>
                <c:pt idx="5001">
                  <c:v>1.6195710000000001</c:v>
                </c:pt>
                <c:pt idx="5002">
                  <c:v>1.62001</c:v>
                </c:pt>
                <c:pt idx="5003">
                  <c:v>1.6205020000000001</c:v>
                </c:pt>
                <c:pt idx="5004">
                  <c:v>1.621008</c:v>
                </c:pt>
                <c:pt idx="5005">
                  <c:v>1.621442</c:v>
                </c:pt>
                <c:pt idx="5006">
                  <c:v>1.6219030000000001</c:v>
                </c:pt>
                <c:pt idx="5007">
                  <c:v>1.622387</c:v>
                </c:pt>
                <c:pt idx="5008">
                  <c:v>1.622849</c:v>
                </c:pt>
                <c:pt idx="5009">
                  <c:v>1.6233120000000001</c:v>
                </c:pt>
                <c:pt idx="5010">
                  <c:v>1.6237509999999999</c:v>
                </c:pt>
                <c:pt idx="5011">
                  <c:v>1.624204</c:v>
                </c:pt>
                <c:pt idx="5012">
                  <c:v>1.624722</c:v>
                </c:pt>
                <c:pt idx="5013">
                  <c:v>1.6251580000000001</c:v>
                </c:pt>
                <c:pt idx="5014">
                  <c:v>1.6255980000000001</c:v>
                </c:pt>
                <c:pt idx="5015">
                  <c:v>1.626047</c:v>
                </c:pt>
                <c:pt idx="5016">
                  <c:v>1.626525</c:v>
                </c:pt>
                <c:pt idx="5017">
                  <c:v>1.6269690000000001</c:v>
                </c:pt>
                <c:pt idx="5018">
                  <c:v>1.627434</c:v>
                </c:pt>
                <c:pt idx="5019">
                  <c:v>1.6279110000000001</c:v>
                </c:pt>
                <c:pt idx="5020">
                  <c:v>1.6283859999999999</c:v>
                </c:pt>
                <c:pt idx="5021">
                  <c:v>1.6288499999999999</c:v>
                </c:pt>
                <c:pt idx="5022">
                  <c:v>1.6293059999999999</c:v>
                </c:pt>
                <c:pt idx="5023">
                  <c:v>1.6297740000000001</c:v>
                </c:pt>
                <c:pt idx="5024">
                  <c:v>1.63025</c:v>
                </c:pt>
                <c:pt idx="5025">
                  <c:v>1.63073</c:v>
                </c:pt>
                <c:pt idx="5026">
                  <c:v>1.631183</c:v>
                </c:pt>
                <c:pt idx="5027">
                  <c:v>1.631624</c:v>
                </c:pt>
                <c:pt idx="5028">
                  <c:v>1.632093</c:v>
                </c:pt>
                <c:pt idx="5029">
                  <c:v>1.6325799999999999</c:v>
                </c:pt>
                <c:pt idx="5030">
                  <c:v>1.633046</c:v>
                </c:pt>
                <c:pt idx="5031">
                  <c:v>1.633494</c:v>
                </c:pt>
                <c:pt idx="5032">
                  <c:v>1.633945</c:v>
                </c:pt>
                <c:pt idx="5033">
                  <c:v>1.6344190000000001</c:v>
                </c:pt>
                <c:pt idx="5034">
                  <c:v>1.634887</c:v>
                </c:pt>
                <c:pt idx="5035">
                  <c:v>1.6353660000000001</c:v>
                </c:pt>
                <c:pt idx="5036">
                  <c:v>1.6358060000000001</c:v>
                </c:pt>
                <c:pt idx="5037">
                  <c:v>1.6362509999999999</c:v>
                </c:pt>
                <c:pt idx="5038">
                  <c:v>1.636709</c:v>
                </c:pt>
                <c:pt idx="5039">
                  <c:v>1.6371519999999999</c:v>
                </c:pt>
                <c:pt idx="5040">
                  <c:v>1.6375900000000001</c:v>
                </c:pt>
                <c:pt idx="5041">
                  <c:v>1.638085</c:v>
                </c:pt>
                <c:pt idx="5042">
                  <c:v>1.638576</c:v>
                </c:pt>
                <c:pt idx="5043">
                  <c:v>1.639038</c:v>
                </c:pt>
                <c:pt idx="5044">
                  <c:v>1.6395219999999999</c:v>
                </c:pt>
                <c:pt idx="5045">
                  <c:v>1.6399600000000001</c:v>
                </c:pt>
                <c:pt idx="5046">
                  <c:v>1.64046</c:v>
                </c:pt>
                <c:pt idx="5047">
                  <c:v>1.6409290000000001</c:v>
                </c:pt>
                <c:pt idx="5048">
                  <c:v>1.641405</c:v>
                </c:pt>
                <c:pt idx="5049">
                  <c:v>1.6418649999999999</c:v>
                </c:pt>
                <c:pt idx="5050">
                  <c:v>1.6423049999999999</c:v>
                </c:pt>
                <c:pt idx="5051">
                  <c:v>1.642781</c:v>
                </c:pt>
                <c:pt idx="5052">
                  <c:v>1.643254</c:v>
                </c:pt>
                <c:pt idx="5053">
                  <c:v>1.6437710000000001</c:v>
                </c:pt>
                <c:pt idx="5054">
                  <c:v>1.6442639999999999</c:v>
                </c:pt>
                <c:pt idx="5055">
                  <c:v>1.644693</c:v>
                </c:pt>
                <c:pt idx="5056">
                  <c:v>1.6451910000000001</c:v>
                </c:pt>
                <c:pt idx="5057">
                  <c:v>1.645697</c:v>
                </c:pt>
                <c:pt idx="5058">
                  <c:v>1.646139</c:v>
                </c:pt>
                <c:pt idx="5059">
                  <c:v>1.64663</c:v>
                </c:pt>
                <c:pt idx="5060">
                  <c:v>1.647084</c:v>
                </c:pt>
                <c:pt idx="5061">
                  <c:v>1.6475550000000001</c:v>
                </c:pt>
                <c:pt idx="5062">
                  <c:v>1.648012</c:v>
                </c:pt>
                <c:pt idx="5063">
                  <c:v>1.648506</c:v>
                </c:pt>
                <c:pt idx="5064">
                  <c:v>1.6489940000000001</c:v>
                </c:pt>
                <c:pt idx="5065">
                  <c:v>1.649437</c:v>
                </c:pt>
                <c:pt idx="5066">
                  <c:v>1.649915</c:v>
                </c:pt>
                <c:pt idx="5067">
                  <c:v>1.6503859999999999</c:v>
                </c:pt>
                <c:pt idx="5068">
                  <c:v>1.65089</c:v>
                </c:pt>
                <c:pt idx="5069">
                  <c:v>1.651322</c:v>
                </c:pt>
                <c:pt idx="5070">
                  <c:v>1.651789</c:v>
                </c:pt>
                <c:pt idx="5071">
                  <c:v>1.652244</c:v>
                </c:pt>
                <c:pt idx="5072">
                  <c:v>1.6527179999999999</c:v>
                </c:pt>
                <c:pt idx="5073">
                  <c:v>1.6531990000000001</c:v>
                </c:pt>
                <c:pt idx="5074">
                  <c:v>1.653664</c:v>
                </c:pt>
                <c:pt idx="5075">
                  <c:v>1.654169</c:v>
                </c:pt>
                <c:pt idx="5076">
                  <c:v>1.6546430000000001</c:v>
                </c:pt>
                <c:pt idx="5077">
                  <c:v>1.6550959999999999</c:v>
                </c:pt>
                <c:pt idx="5078">
                  <c:v>1.6555629999999999</c:v>
                </c:pt>
                <c:pt idx="5079">
                  <c:v>1.6560269999999999</c:v>
                </c:pt>
                <c:pt idx="5080">
                  <c:v>1.6565080000000001</c:v>
                </c:pt>
                <c:pt idx="5081">
                  <c:v>1.65699</c:v>
                </c:pt>
                <c:pt idx="5082">
                  <c:v>1.657451</c:v>
                </c:pt>
                <c:pt idx="5083">
                  <c:v>1.657942</c:v>
                </c:pt>
                <c:pt idx="5084">
                  <c:v>1.6584129999999999</c:v>
                </c:pt>
                <c:pt idx="5085">
                  <c:v>1.6588780000000001</c:v>
                </c:pt>
                <c:pt idx="5086">
                  <c:v>1.659346</c:v>
                </c:pt>
                <c:pt idx="5087">
                  <c:v>1.659829</c:v>
                </c:pt>
                <c:pt idx="5088">
                  <c:v>1.660274</c:v>
                </c:pt>
                <c:pt idx="5089">
                  <c:v>1.6607240000000001</c:v>
                </c:pt>
                <c:pt idx="5090">
                  <c:v>1.661224</c:v>
                </c:pt>
                <c:pt idx="5091">
                  <c:v>1.661686</c:v>
                </c:pt>
                <c:pt idx="5092">
                  <c:v>1.6621630000000001</c:v>
                </c:pt>
                <c:pt idx="5093">
                  <c:v>1.662655</c:v>
                </c:pt>
                <c:pt idx="5094">
                  <c:v>1.663152</c:v>
                </c:pt>
                <c:pt idx="5095">
                  <c:v>1.663635</c:v>
                </c:pt>
                <c:pt idx="5096">
                  <c:v>1.6641140000000001</c:v>
                </c:pt>
                <c:pt idx="5097">
                  <c:v>1.6645989999999999</c:v>
                </c:pt>
                <c:pt idx="5098">
                  <c:v>1.665097</c:v>
                </c:pt>
                <c:pt idx="5099">
                  <c:v>1.6655599999999999</c:v>
                </c:pt>
                <c:pt idx="5100">
                  <c:v>1.6660219999999999</c:v>
                </c:pt>
                <c:pt idx="5101">
                  <c:v>1.666466</c:v>
                </c:pt>
                <c:pt idx="5102">
                  <c:v>1.6669389999999999</c:v>
                </c:pt>
                <c:pt idx="5103">
                  <c:v>1.667421</c:v>
                </c:pt>
                <c:pt idx="5104">
                  <c:v>1.667861</c:v>
                </c:pt>
                <c:pt idx="5105">
                  <c:v>1.668329</c:v>
                </c:pt>
                <c:pt idx="5106">
                  <c:v>1.6688080000000001</c:v>
                </c:pt>
                <c:pt idx="5107">
                  <c:v>1.6692720000000001</c:v>
                </c:pt>
                <c:pt idx="5108">
                  <c:v>1.669767</c:v>
                </c:pt>
                <c:pt idx="5109">
                  <c:v>1.6702379999999999</c:v>
                </c:pt>
                <c:pt idx="5110">
                  <c:v>1.6707209999999999</c:v>
                </c:pt>
                <c:pt idx="5111">
                  <c:v>1.671173</c:v>
                </c:pt>
                <c:pt idx="5112">
                  <c:v>1.6716219999999999</c:v>
                </c:pt>
                <c:pt idx="5113">
                  <c:v>1.6720839999999999</c:v>
                </c:pt>
                <c:pt idx="5114">
                  <c:v>1.6725639999999999</c:v>
                </c:pt>
                <c:pt idx="5115">
                  <c:v>1.673017</c:v>
                </c:pt>
                <c:pt idx="5116">
                  <c:v>1.673497</c:v>
                </c:pt>
                <c:pt idx="5117">
                  <c:v>1.6739520000000001</c:v>
                </c:pt>
                <c:pt idx="5118">
                  <c:v>1.6744049999999999</c:v>
                </c:pt>
                <c:pt idx="5119">
                  <c:v>1.6748909999999999</c:v>
                </c:pt>
                <c:pt idx="5120">
                  <c:v>1.675343</c:v>
                </c:pt>
                <c:pt idx="5121">
                  <c:v>1.6757979999999999</c:v>
                </c:pt>
                <c:pt idx="5122">
                  <c:v>1.676277</c:v>
                </c:pt>
                <c:pt idx="5123">
                  <c:v>1.676739</c:v>
                </c:pt>
                <c:pt idx="5124">
                  <c:v>1.6772130000000001</c:v>
                </c:pt>
                <c:pt idx="5125">
                  <c:v>1.6776690000000001</c:v>
                </c:pt>
                <c:pt idx="5126">
                  <c:v>1.6781440000000001</c:v>
                </c:pt>
                <c:pt idx="5127">
                  <c:v>1.678636</c:v>
                </c:pt>
                <c:pt idx="5128">
                  <c:v>1.679101</c:v>
                </c:pt>
                <c:pt idx="5129">
                  <c:v>1.6795720000000001</c:v>
                </c:pt>
                <c:pt idx="5130">
                  <c:v>1.680056</c:v>
                </c:pt>
                <c:pt idx="5131">
                  <c:v>1.680523</c:v>
                </c:pt>
                <c:pt idx="5132">
                  <c:v>1.6809860000000001</c:v>
                </c:pt>
                <c:pt idx="5133">
                  <c:v>1.681432</c:v>
                </c:pt>
                <c:pt idx="5134">
                  <c:v>1.681934</c:v>
                </c:pt>
                <c:pt idx="5135">
                  <c:v>1.682404</c:v>
                </c:pt>
                <c:pt idx="5136">
                  <c:v>1.682909</c:v>
                </c:pt>
                <c:pt idx="5137">
                  <c:v>1.6833880000000001</c:v>
                </c:pt>
                <c:pt idx="5138">
                  <c:v>1.683851</c:v>
                </c:pt>
                <c:pt idx="5139">
                  <c:v>1.684345</c:v>
                </c:pt>
                <c:pt idx="5140">
                  <c:v>1.6848430000000001</c:v>
                </c:pt>
                <c:pt idx="5141">
                  <c:v>1.685325</c:v>
                </c:pt>
                <c:pt idx="5142">
                  <c:v>1.685759</c:v>
                </c:pt>
                <c:pt idx="5143">
                  <c:v>1.6862200000000001</c:v>
                </c:pt>
                <c:pt idx="5144">
                  <c:v>1.6867099999999999</c:v>
                </c:pt>
                <c:pt idx="5145">
                  <c:v>1.6871579999999999</c:v>
                </c:pt>
                <c:pt idx="5146">
                  <c:v>1.6876249999999999</c:v>
                </c:pt>
                <c:pt idx="5147">
                  <c:v>1.688121</c:v>
                </c:pt>
                <c:pt idx="5148">
                  <c:v>1.6886270000000001</c:v>
                </c:pt>
                <c:pt idx="5149">
                  <c:v>1.689065</c:v>
                </c:pt>
                <c:pt idx="5150">
                  <c:v>1.689522</c:v>
                </c:pt>
                <c:pt idx="5151">
                  <c:v>1.689994</c:v>
                </c:pt>
                <c:pt idx="5152">
                  <c:v>1.6904650000000001</c:v>
                </c:pt>
                <c:pt idx="5153">
                  <c:v>1.690944</c:v>
                </c:pt>
                <c:pt idx="5154">
                  <c:v>1.691378</c:v>
                </c:pt>
                <c:pt idx="5155">
                  <c:v>1.6918489999999999</c:v>
                </c:pt>
                <c:pt idx="5156">
                  <c:v>1.6923330000000001</c:v>
                </c:pt>
                <c:pt idx="5157">
                  <c:v>1.692809</c:v>
                </c:pt>
                <c:pt idx="5158">
                  <c:v>1.693322</c:v>
                </c:pt>
                <c:pt idx="5159">
                  <c:v>1.6937610000000001</c:v>
                </c:pt>
                <c:pt idx="5160">
                  <c:v>1.694245</c:v>
                </c:pt>
                <c:pt idx="5161">
                  <c:v>1.69472</c:v>
                </c:pt>
                <c:pt idx="5162">
                  <c:v>1.695225</c:v>
                </c:pt>
                <c:pt idx="5163">
                  <c:v>1.6957180000000001</c:v>
                </c:pt>
                <c:pt idx="5164">
                  <c:v>1.6961599999999999</c:v>
                </c:pt>
                <c:pt idx="5165">
                  <c:v>1.696618</c:v>
                </c:pt>
                <c:pt idx="5166">
                  <c:v>1.697136</c:v>
                </c:pt>
                <c:pt idx="5167">
                  <c:v>1.697581</c:v>
                </c:pt>
                <c:pt idx="5168">
                  <c:v>1.6980420000000001</c:v>
                </c:pt>
                <c:pt idx="5169">
                  <c:v>1.6985129999999999</c:v>
                </c:pt>
                <c:pt idx="5170">
                  <c:v>1.699001</c:v>
                </c:pt>
                <c:pt idx="5171">
                  <c:v>1.6994499999999999</c:v>
                </c:pt>
                <c:pt idx="5172">
                  <c:v>1.699937</c:v>
                </c:pt>
                <c:pt idx="5173">
                  <c:v>1.700369</c:v>
                </c:pt>
                <c:pt idx="5174">
                  <c:v>1.700823</c:v>
                </c:pt>
                <c:pt idx="5175">
                  <c:v>1.701273</c:v>
                </c:pt>
                <c:pt idx="5176">
                  <c:v>1.7017659999999999</c:v>
                </c:pt>
                <c:pt idx="5177">
                  <c:v>1.702256</c:v>
                </c:pt>
                <c:pt idx="5178">
                  <c:v>1.7027209999999999</c:v>
                </c:pt>
                <c:pt idx="5179">
                  <c:v>1.7032099999999999</c:v>
                </c:pt>
                <c:pt idx="5180">
                  <c:v>1.703667</c:v>
                </c:pt>
                <c:pt idx="5181">
                  <c:v>1.704159</c:v>
                </c:pt>
                <c:pt idx="5182">
                  <c:v>1.704644</c:v>
                </c:pt>
                <c:pt idx="5183">
                  <c:v>1.705133</c:v>
                </c:pt>
                <c:pt idx="5184">
                  <c:v>1.7055929999999999</c:v>
                </c:pt>
                <c:pt idx="5185">
                  <c:v>1.7060740000000001</c:v>
                </c:pt>
                <c:pt idx="5186">
                  <c:v>1.706518</c:v>
                </c:pt>
                <c:pt idx="5187">
                  <c:v>1.7069669999999999</c:v>
                </c:pt>
                <c:pt idx="5188">
                  <c:v>1.7074370000000001</c:v>
                </c:pt>
                <c:pt idx="5189">
                  <c:v>1.7079120000000001</c:v>
                </c:pt>
                <c:pt idx="5190">
                  <c:v>1.708372</c:v>
                </c:pt>
                <c:pt idx="5191">
                  <c:v>1.708863</c:v>
                </c:pt>
                <c:pt idx="5192">
                  <c:v>1.7093370000000001</c:v>
                </c:pt>
                <c:pt idx="5193">
                  <c:v>1.7098</c:v>
                </c:pt>
                <c:pt idx="5194">
                  <c:v>1.7102470000000001</c:v>
                </c:pt>
                <c:pt idx="5195">
                  <c:v>1.710736</c:v>
                </c:pt>
                <c:pt idx="5196">
                  <c:v>1.71123</c:v>
                </c:pt>
                <c:pt idx="5197">
                  <c:v>1.7116849999999999</c:v>
                </c:pt>
                <c:pt idx="5198">
                  <c:v>1.712161</c:v>
                </c:pt>
                <c:pt idx="5199">
                  <c:v>1.712618</c:v>
                </c:pt>
                <c:pt idx="5200">
                  <c:v>1.7131110000000001</c:v>
                </c:pt>
                <c:pt idx="5201">
                  <c:v>1.713606</c:v>
                </c:pt>
                <c:pt idx="5202">
                  <c:v>1.714073</c:v>
                </c:pt>
                <c:pt idx="5203">
                  <c:v>1.714547</c:v>
                </c:pt>
                <c:pt idx="5204">
                  <c:v>1.71502</c:v>
                </c:pt>
                <c:pt idx="5205">
                  <c:v>1.7154860000000001</c:v>
                </c:pt>
                <c:pt idx="5206">
                  <c:v>1.7159850000000001</c:v>
                </c:pt>
                <c:pt idx="5207">
                  <c:v>1.716423</c:v>
                </c:pt>
                <c:pt idx="5208">
                  <c:v>1.71688</c:v>
                </c:pt>
                <c:pt idx="5209">
                  <c:v>1.7173590000000001</c:v>
                </c:pt>
                <c:pt idx="5210">
                  <c:v>1.717849</c:v>
                </c:pt>
                <c:pt idx="5211">
                  <c:v>1.7183040000000001</c:v>
                </c:pt>
                <c:pt idx="5212">
                  <c:v>1.718812</c:v>
                </c:pt>
                <c:pt idx="5213">
                  <c:v>1.7192799999999999</c:v>
                </c:pt>
                <c:pt idx="5214">
                  <c:v>1.719738</c:v>
                </c:pt>
                <c:pt idx="5215">
                  <c:v>1.720221</c:v>
                </c:pt>
                <c:pt idx="5216">
                  <c:v>1.7207079999999999</c:v>
                </c:pt>
                <c:pt idx="5217">
                  <c:v>1.721203</c:v>
                </c:pt>
                <c:pt idx="5218">
                  <c:v>1.721679</c:v>
                </c:pt>
                <c:pt idx="5219">
                  <c:v>1.7221550000000001</c:v>
                </c:pt>
                <c:pt idx="5220">
                  <c:v>1.7226459999999999</c:v>
                </c:pt>
                <c:pt idx="5221">
                  <c:v>1.723128</c:v>
                </c:pt>
                <c:pt idx="5222">
                  <c:v>1.723624</c:v>
                </c:pt>
                <c:pt idx="5223">
                  <c:v>1.724108</c:v>
                </c:pt>
                <c:pt idx="5224">
                  <c:v>1.724561</c:v>
                </c:pt>
                <c:pt idx="5225">
                  <c:v>1.7250570000000001</c:v>
                </c:pt>
                <c:pt idx="5226">
                  <c:v>1.7255450000000001</c:v>
                </c:pt>
                <c:pt idx="5227">
                  <c:v>1.726056</c:v>
                </c:pt>
                <c:pt idx="5228">
                  <c:v>1.7265250000000001</c:v>
                </c:pt>
                <c:pt idx="5229">
                  <c:v>1.7270350000000001</c:v>
                </c:pt>
                <c:pt idx="5230">
                  <c:v>1.7275039999999999</c:v>
                </c:pt>
                <c:pt idx="5231">
                  <c:v>1.7279770000000001</c:v>
                </c:pt>
                <c:pt idx="5232">
                  <c:v>1.728478</c:v>
                </c:pt>
                <c:pt idx="5233">
                  <c:v>1.7289890000000001</c:v>
                </c:pt>
                <c:pt idx="5234">
                  <c:v>1.729479</c:v>
                </c:pt>
                <c:pt idx="5235">
                  <c:v>1.729983</c:v>
                </c:pt>
                <c:pt idx="5236">
                  <c:v>1.7304660000000001</c:v>
                </c:pt>
                <c:pt idx="5237">
                  <c:v>1.730952</c:v>
                </c:pt>
                <c:pt idx="5238">
                  <c:v>1.7314259999999999</c:v>
                </c:pt>
                <c:pt idx="5239">
                  <c:v>1.731905</c:v>
                </c:pt>
                <c:pt idx="5240">
                  <c:v>1.7324109999999999</c:v>
                </c:pt>
                <c:pt idx="5241">
                  <c:v>1.73291</c:v>
                </c:pt>
                <c:pt idx="5242">
                  <c:v>1.733376</c:v>
                </c:pt>
                <c:pt idx="5243">
                  <c:v>1.73387</c:v>
                </c:pt>
                <c:pt idx="5244">
                  <c:v>1.7343820000000001</c:v>
                </c:pt>
                <c:pt idx="5245">
                  <c:v>1.734883</c:v>
                </c:pt>
                <c:pt idx="5246">
                  <c:v>1.735382</c:v>
                </c:pt>
                <c:pt idx="5247">
                  <c:v>1.735878</c:v>
                </c:pt>
                <c:pt idx="5248">
                  <c:v>1.736389</c:v>
                </c:pt>
                <c:pt idx="5249">
                  <c:v>1.736874</c:v>
                </c:pt>
                <c:pt idx="5250">
                  <c:v>1.7373780000000001</c:v>
                </c:pt>
                <c:pt idx="5251">
                  <c:v>1.73786</c:v>
                </c:pt>
                <c:pt idx="5252">
                  <c:v>1.738353</c:v>
                </c:pt>
                <c:pt idx="5253">
                  <c:v>1.7388520000000001</c:v>
                </c:pt>
                <c:pt idx="5254">
                  <c:v>1.7393320000000001</c:v>
                </c:pt>
                <c:pt idx="5255">
                  <c:v>1.7398020000000001</c:v>
                </c:pt>
                <c:pt idx="5256">
                  <c:v>1.740302</c:v>
                </c:pt>
                <c:pt idx="5257">
                  <c:v>1.7408239999999999</c:v>
                </c:pt>
                <c:pt idx="5258">
                  <c:v>1.741301</c:v>
                </c:pt>
                <c:pt idx="5259">
                  <c:v>1.741819</c:v>
                </c:pt>
                <c:pt idx="5260">
                  <c:v>1.742273</c:v>
                </c:pt>
                <c:pt idx="5261">
                  <c:v>1.7427889999999999</c:v>
                </c:pt>
                <c:pt idx="5262">
                  <c:v>1.7432399999999999</c:v>
                </c:pt>
                <c:pt idx="5263">
                  <c:v>1.7437260000000001</c:v>
                </c:pt>
                <c:pt idx="5264">
                  <c:v>1.7442390000000001</c:v>
                </c:pt>
                <c:pt idx="5265">
                  <c:v>1.7447250000000001</c:v>
                </c:pt>
                <c:pt idx="5266">
                  <c:v>1.745233</c:v>
                </c:pt>
                <c:pt idx="5267">
                  <c:v>1.7457290000000001</c:v>
                </c:pt>
                <c:pt idx="5268">
                  <c:v>1.746211</c:v>
                </c:pt>
                <c:pt idx="5269">
                  <c:v>1.746685</c:v>
                </c:pt>
                <c:pt idx="5270">
                  <c:v>1.7471540000000001</c:v>
                </c:pt>
                <c:pt idx="5271">
                  <c:v>1.747636</c:v>
                </c:pt>
                <c:pt idx="5272">
                  <c:v>1.7481340000000001</c:v>
                </c:pt>
                <c:pt idx="5273">
                  <c:v>1.7486159999999999</c:v>
                </c:pt>
                <c:pt idx="5274">
                  <c:v>1.7491080000000001</c:v>
                </c:pt>
                <c:pt idx="5275">
                  <c:v>1.749628</c:v>
                </c:pt>
                <c:pt idx="5276">
                  <c:v>1.7500990000000001</c:v>
                </c:pt>
                <c:pt idx="5277">
                  <c:v>1.7505809999999999</c:v>
                </c:pt>
                <c:pt idx="5278">
                  <c:v>1.7510520000000001</c:v>
                </c:pt>
                <c:pt idx="5279">
                  <c:v>1.751555</c:v>
                </c:pt>
                <c:pt idx="5280">
                  <c:v>1.7520169999999999</c:v>
                </c:pt>
                <c:pt idx="5281">
                  <c:v>1.752535</c:v>
                </c:pt>
                <c:pt idx="5282">
                  <c:v>1.753039</c:v>
                </c:pt>
                <c:pt idx="5283">
                  <c:v>1.753533</c:v>
                </c:pt>
                <c:pt idx="5284">
                  <c:v>1.7540279999999999</c:v>
                </c:pt>
                <c:pt idx="5285">
                  <c:v>1.754489</c:v>
                </c:pt>
                <c:pt idx="5286">
                  <c:v>1.754975</c:v>
                </c:pt>
                <c:pt idx="5287">
                  <c:v>1.755458</c:v>
                </c:pt>
                <c:pt idx="5288">
                  <c:v>1.755962</c:v>
                </c:pt>
                <c:pt idx="5289">
                  <c:v>1.7564759999999999</c:v>
                </c:pt>
                <c:pt idx="5290">
                  <c:v>1.7569840000000001</c:v>
                </c:pt>
                <c:pt idx="5291">
                  <c:v>1.7574479999999999</c:v>
                </c:pt>
                <c:pt idx="5292">
                  <c:v>1.7579180000000001</c:v>
                </c:pt>
                <c:pt idx="5293">
                  <c:v>1.7584109999999999</c:v>
                </c:pt>
                <c:pt idx="5294">
                  <c:v>1.7588550000000001</c:v>
                </c:pt>
                <c:pt idx="5295">
                  <c:v>1.759323</c:v>
                </c:pt>
                <c:pt idx="5296">
                  <c:v>1.759781</c:v>
                </c:pt>
                <c:pt idx="5297">
                  <c:v>1.7602869999999999</c:v>
                </c:pt>
                <c:pt idx="5298">
                  <c:v>1.7607710000000001</c:v>
                </c:pt>
                <c:pt idx="5299">
                  <c:v>1.7612779999999999</c:v>
                </c:pt>
                <c:pt idx="5300">
                  <c:v>1.7617700000000001</c:v>
                </c:pt>
                <c:pt idx="5301">
                  <c:v>1.7622390000000001</c:v>
                </c:pt>
                <c:pt idx="5302">
                  <c:v>1.7627440000000001</c:v>
                </c:pt>
                <c:pt idx="5303">
                  <c:v>1.763226</c:v>
                </c:pt>
                <c:pt idx="5304">
                  <c:v>1.7637350000000001</c:v>
                </c:pt>
                <c:pt idx="5305">
                  <c:v>1.7642310000000001</c:v>
                </c:pt>
                <c:pt idx="5306">
                  <c:v>1.7647539999999999</c:v>
                </c:pt>
                <c:pt idx="5307">
                  <c:v>1.765226</c:v>
                </c:pt>
                <c:pt idx="5308">
                  <c:v>1.765676</c:v>
                </c:pt>
                <c:pt idx="5309">
                  <c:v>1.7661560000000001</c:v>
                </c:pt>
                <c:pt idx="5310">
                  <c:v>1.76667</c:v>
                </c:pt>
                <c:pt idx="5311">
                  <c:v>1.767153</c:v>
                </c:pt>
                <c:pt idx="5312">
                  <c:v>1.7675940000000001</c:v>
                </c:pt>
                <c:pt idx="5313">
                  <c:v>1.768086</c:v>
                </c:pt>
                <c:pt idx="5314">
                  <c:v>1.768578</c:v>
                </c:pt>
                <c:pt idx="5315">
                  <c:v>1.769091</c:v>
                </c:pt>
                <c:pt idx="5316">
                  <c:v>1.7695700000000001</c:v>
                </c:pt>
                <c:pt idx="5317">
                  <c:v>1.770022</c:v>
                </c:pt>
                <c:pt idx="5318">
                  <c:v>1.770505</c:v>
                </c:pt>
                <c:pt idx="5319">
                  <c:v>1.771007</c:v>
                </c:pt>
                <c:pt idx="5320">
                  <c:v>1.771493</c:v>
                </c:pt>
                <c:pt idx="5321">
                  <c:v>1.7719689999999999</c:v>
                </c:pt>
                <c:pt idx="5322">
                  <c:v>1.77244</c:v>
                </c:pt>
                <c:pt idx="5323">
                  <c:v>1.772934</c:v>
                </c:pt>
                <c:pt idx="5324">
                  <c:v>1.7733989999999999</c:v>
                </c:pt>
                <c:pt idx="5325">
                  <c:v>1.7738769999999999</c:v>
                </c:pt>
                <c:pt idx="5326">
                  <c:v>1.7743679999999999</c:v>
                </c:pt>
                <c:pt idx="5327">
                  <c:v>1.7748740000000001</c:v>
                </c:pt>
                <c:pt idx="5328">
                  <c:v>1.775363</c:v>
                </c:pt>
                <c:pt idx="5329">
                  <c:v>1.775833</c:v>
                </c:pt>
                <c:pt idx="5330">
                  <c:v>1.7763519999999999</c:v>
                </c:pt>
                <c:pt idx="5331">
                  <c:v>1.776843</c:v>
                </c:pt>
                <c:pt idx="5332">
                  <c:v>1.777285</c:v>
                </c:pt>
                <c:pt idx="5333">
                  <c:v>1.7777449999999999</c:v>
                </c:pt>
                <c:pt idx="5334">
                  <c:v>1.7782640000000001</c:v>
                </c:pt>
                <c:pt idx="5335">
                  <c:v>1.7787500000000001</c:v>
                </c:pt>
                <c:pt idx="5336">
                  <c:v>1.7792349999999999</c:v>
                </c:pt>
                <c:pt idx="5337">
                  <c:v>1.779725</c:v>
                </c:pt>
                <c:pt idx="5338">
                  <c:v>1.780178</c:v>
                </c:pt>
                <c:pt idx="5339">
                  <c:v>1.7806219999999999</c:v>
                </c:pt>
                <c:pt idx="5340">
                  <c:v>1.781139</c:v>
                </c:pt>
                <c:pt idx="5341">
                  <c:v>1.781631</c:v>
                </c:pt>
                <c:pt idx="5342">
                  <c:v>1.7821480000000001</c:v>
                </c:pt>
                <c:pt idx="5343">
                  <c:v>1.782627</c:v>
                </c:pt>
                <c:pt idx="5344">
                  <c:v>1.7831589999999999</c:v>
                </c:pt>
                <c:pt idx="5345">
                  <c:v>1.783647</c:v>
                </c:pt>
                <c:pt idx="5346">
                  <c:v>1.7841610000000001</c:v>
                </c:pt>
                <c:pt idx="5347">
                  <c:v>1.7846599999999999</c:v>
                </c:pt>
                <c:pt idx="5348">
                  <c:v>1.785155</c:v>
                </c:pt>
                <c:pt idx="5349">
                  <c:v>1.785658</c:v>
                </c:pt>
                <c:pt idx="5350">
                  <c:v>1.786144</c:v>
                </c:pt>
                <c:pt idx="5351">
                  <c:v>1.7866550000000001</c:v>
                </c:pt>
                <c:pt idx="5352">
                  <c:v>1.7871570000000001</c:v>
                </c:pt>
                <c:pt idx="5353">
                  <c:v>1.787636</c:v>
                </c:pt>
                <c:pt idx="5354">
                  <c:v>1.7881199999999999</c:v>
                </c:pt>
                <c:pt idx="5355">
                  <c:v>1.7886010000000001</c:v>
                </c:pt>
                <c:pt idx="5356">
                  <c:v>1.7891539999999999</c:v>
                </c:pt>
                <c:pt idx="5357">
                  <c:v>1.789714</c:v>
                </c:pt>
                <c:pt idx="5358">
                  <c:v>1.7901739999999999</c:v>
                </c:pt>
                <c:pt idx="5359">
                  <c:v>1.7906839999999999</c:v>
                </c:pt>
                <c:pt idx="5360">
                  <c:v>1.791191</c:v>
                </c:pt>
                <c:pt idx="5361">
                  <c:v>1.791717</c:v>
                </c:pt>
                <c:pt idx="5362">
                  <c:v>1.7922039999999999</c:v>
                </c:pt>
                <c:pt idx="5363">
                  <c:v>1.7927200000000001</c:v>
                </c:pt>
                <c:pt idx="5364">
                  <c:v>1.793202</c:v>
                </c:pt>
                <c:pt idx="5365">
                  <c:v>1.7937080000000001</c:v>
                </c:pt>
                <c:pt idx="5366">
                  <c:v>1.794211</c:v>
                </c:pt>
                <c:pt idx="5367">
                  <c:v>1.7947230000000001</c:v>
                </c:pt>
                <c:pt idx="5368">
                  <c:v>1.795285</c:v>
                </c:pt>
                <c:pt idx="5369">
                  <c:v>1.7958209999999999</c:v>
                </c:pt>
                <c:pt idx="5370">
                  <c:v>1.79636</c:v>
                </c:pt>
                <c:pt idx="5371">
                  <c:v>1.7968420000000001</c:v>
                </c:pt>
                <c:pt idx="5372">
                  <c:v>1.797328</c:v>
                </c:pt>
                <c:pt idx="5373">
                  <c:v>1.7978289999999999</c:v>
                </c:pt>
                <c:pt idx="5374">
                  <c:v>1.798322</c:v>
                </c:pt>
                <c:pt idx="5375">
                  <c:v>1.798835</c:v>
                </c:pt>
                <c:pt idx="5376">
                  <c:v>1.7993349999999999</c:v>
                </c:pt>
                <c:pt idx="5377">
                  <c:v>1.7998270000000001</c:v>
                </c:pt>
                <c:pt idx="5378">
                  <c:v>1.8003610000000001</c:v>
                </c:pt>
                <c:pt idx="5379">
                  <c:v>1.8008759999999999</c:v>
                </c:pt>
                <c:pt idx="5380">
                  <c:v>1.8013870000000001</c:v>
                </c:pt>
                <c:pt idx="5381">
                  <c:v>1.8019179999999999</c:v>
                </c:pt>
                <c:pt idx="5382">
                  <c:v>1.8024260000000001</c:v>
                </c:pt>
                <c:pt idx="5383">
                  <c:v>1.802897</c:v>
                </c:pt>
                <c:pt idx="5384">
                  <c:v>1.8034049999999999</c:v>
                </c:pt>
                <c:pt idx="5385">
                  <c:v>1.8038909999999999</c:v>
                </c:pt>
                <c:pt idx="5386">
                  <c:v>1.804351</c:v>
                </c:pt>
                <c:pt idx="5387">
                  <c:v>1.8048550000000001</c:v>
                </c:pt>
                <c:pt idx="5388">
                  <c:v>1.805329</c:v>
                </c:pt>
                <c:pt idx="5389">
                  <c:v>1.8058449999999999</c:v>
                </c:pt>
                <c:pt idx="5390">
                  <c:v>1.8063400000000001</c:v>
                </c:pt>
                <c:pt idx="5391">
                  <c:v>1.8068679999999999</c:v>
                </c:pt>
                <c:pt idx="5392">
                  <c:v>1.8073650000000001</c:v>
                </c:pt>
                <c:pt idx="5393">
                  <c:v>1.8078730000000001</c:v>
                </c:pt>
                <c:pt idx="5394">
                  <c:v>1.808397</c:v>
                </c:pt>
                <c:pt idx="5395">
                  <c:v>1.8089040000000001</c:v>
                </c:pt>
                <c:pt idx="5396">
                  <c:v>1.809409</c:v>
                </c:pt>
                <c:pt idx="5397">
                  <c:v>1.809936</c:v>
                </c:pt>
                <c:pt idx="5398">
                  <c:v>1.810414</c:v>
                </c:pt>
                <c:pt idx="5399">
                  <c:v>1.810935</c:v>
                </c:pt>
                <c:pt idx="5400">
                  <c:v>1.8114349999999999</c:v>
                </c:pt>
                <c:pt idx="5401">
                  <c:v>1.8119430000000001</c:v>
                </c:pt>
                <c:pt idx="5402">
                  <c:v>1.812451</c:v>
                </c:pt>
                <c:pt idx="5403">
                  <c:v>1.812954</c:v>
                </c:pt>
                <c:pt idx="5404">
                  <c:v>1.813474</c:v>
                </c:pt>
                <c:pt idx="5405">
                  <c:v>1.8139810000000001</c:v>
                </c:pt>
                <c:pt idx="5406">
                  <c:v>1.814486</c:v>
                </c:pt>
                <c:pt idx="5407">
                  <c:v>1.8150059999999999</c:v>
                </c:pt>
                <c:pt idx="5408">
                  <c:v>1.81552</c:v>
                </c:pt>
                <c:pt idx="5409">
                  <c:v>1.816041</c:v>
                </c:pt>
                <c:pt idx="5410">
                  <c:v>1.816565</c:v>
                </c:pt>
                <c:pt idx="5411">
                  <c:v>1.817118</c:v>
                </c:pt>
                <c:pt idx="5412">
                  <c:v>1.817625</c:v>
                </c:pt>
                <c:pt idx="5413">
                  <c:v>1.8181719999999999</c:v>
                </c:pt>
                <c:pt idx="5414">
                  <c:v>1.8186770000000001</c:v>
                </c:pt>
                <c:pt idx="5415">
                  <c:v>1.819167</c:v>
                </c:pt>
                <c:pt idx="5416">
                  <c:v>1.8196760000000001</c:v>
                </c:pt>
                <c:pt idx="5417">
                  <c:v>1.820192</c:v>
                </c:pt>
                <c:pt idx="5418">
                  <c:v>1.8206979999999999</c:v>
                </c:pt>
                <c:pt idx="5419">
                  <c:v>1.8212299999999999</c:v>
                </c:pt>
                <c:pt idx="5420">
                  <c:v>1.821701</c:v>
                </c:pt>
                <c:pt idx="5421">
                  <c:v>1.822217</c:v>
                </c:pt>
                <c:pt idx="5422">
                  <c:v>1.822743</c:v>
                </c:pt>
                <c:pt idx="5423">
                  <c:v>1.82324</c:v>
                </c:pt>
                <c:pt idx="5424">
                  <c:v>1.8237490000000001</c:v>
                </c:pt>
                <c:pt idx="5425">
                  <c:v>1.824214</c:v>
                </c:pt>
                <c:pt idx="5426">
                  <c:v>1.8247150000000001</c:v>
                </c:pt>
                <c:pt idx="5427">
                  <c:v>1.8252219999999999</c:v>
                </c:pt>
                <c:pt idx="5428">
                  <c:v>1.8257380000000001</c:v>
                </c:pt>
                <c:pt idx="5429">
                  <c:v>1.8262560000000001</c:v>
                </c:pt>
                <c:pt idx="5430">
                  <c:v>1.8267990000000001</c:v>
                </c:pt>
                <c:pt idx="5431">
                  <c:v>1.827296</c:v>
                </c:pt>
                <c:pt idx="5432">
                  <c:v>1.827801</c:v>
                </c:pt>
                <c:pt idx="5433">
                  <c:v>1.828246</c:v>
                </c:pt>
                <c:pt idx="5434">
                  <c:v>1.8287370000000001</c:v>
                </c:pt>
                <c:pt idx="5435">
                  <c:v>1.829277</c:v>
                </c:pt>
                <c:pt idx="5436">
                  <c:v>1.8297859999999999</c:v>
                </c:pt>
                <c:pt idx="5437">
                  <c:v>1.830322</c:v>
                </c:pt>
                <c:pt idx="5438">
                  <c:v>1.8308279999999999</c:v>
                </c:pt>
                <c:pt idx="5439">
                  <c:v>1.8313379999999999</c:v>
                </c:pt>
                <c:pt idx="5440">
                  <c:v>1.8318350000000001</c:v>
                </c:pt>
                <c:pt idx="5441">
                  <c:v>1.8323370000000001</c:v>
                </c:pt>
                <c:pt idx="5442">
                  <c:v>1.832859</c:v>
                </c:pt>
                <c:pt idx="5443">
                  <c:v>1.833356</c:v>
                </c:pt>
                <c:pt idx="5444">
                  <c:v>1.833861</c:v>
                </c:pt>
                <c:pt idx="5445">
                  <c:v>1.8343130000000001</c:v>
                </c:pt>
                <c:pt idx="5446">
                  <c:v>1.834808</c:v>
                </c:pt>
                <c:pt idx="5447">
                  <c:v>1.8353139999999999</c:v>
                </c:pt>
                <c:pt idx="5448">
                  <c:v>1.8358289999999999</c:v>
                </c:pt>
                <c:pt idx="5449">
                  <c:v>1.8363609999999999</c:v>
                </c:pt>
                <c:pt idx="5450">
                  <c:v>1.836822</c:v>
                </c:pt>
                <c:pt idx="5451">
                  <c:v>1.837337</c:v>
                </c:pt>
                <c:pt idx="5452">
                  <c:v>1.8378289999999999</c:v>
                </c:pt>
                <c:pt idx="5453">
                  <c:v>1.8383480000000001</c:v>
                </c:pt>
                <c:pt idx="5454">
                  <c:v>1.8389169999999999</c:v>
                </c:pt>
                <c:pt idx="5455">
                  <c:v>1.8394250000000001</c:v>
                </c:pt>
                <c:pt idx="5456">
                  <c:v>1.839963</c:v>
                </c:pt>
                <c:pt idx="5457">
                  <c:v>1.8404799999999999</c:v>
                </c:pt>
                <c:pt idx="5458">
                  <c:v>1.8410139999999999</c:v>
                </c:pt>
                <c:pt idx="5459">
                  <c:v>1.84151</c:v>
                </c:pt>
                <c:pt idx="5460">
                  <c:v>1.8420129999999999</c:v>
                </c:pt>
                <c:pt idx="5461">
                  <c:v>1.842541</c:v>
                </c:pt>
                <c:pt idx="5462">
                  <c:v>1.843089</c:v>
                </c:pt>
                <c:pt idx="5463">
                  <c:v>1.843629</c:v>
                </c:pt>
                <c:pt idx="5464">
                  <c:v>1.8441289999999999</c:v>
                </c:pt>
                <c:pt idx="5465">
                  <c:v>1.844644</c:v>
                </c:pt>
                <c:pt idx="5466">
                  <c:v>1.8451649999999999</c:v>
                </c:pt>
                <c:pt idx="5467">
                  <c:v>1.8456539999999999</c:v>
                </c:pt>
                <c:pt idx="5468">
                  <c:v>1.846166</c:v>
                </c:pt>
                <c:pt idx="5469">
                  <c:v>1.8466739999999999</c:v>
                </c:pt>
                <c:pt idx="5470">
                  <c:v>1.847178</c:v>
                </c:pt>
                <c:pt idx="5471">
                  <c:v>1.8477209999999999</c:v>
                </c:pt>
                <c:pt idx="5472">
                  <c:v>1.848241</c:v>
                </c:pt>
                <c:pt idx="5473">
                  <c:v>1.8487610000000001</c:v>
                </c:pt>
                <c:pt idx="5474">
                  <c:v>1.8492820000000001</c:v>
                </c:pt>
                <c:pt idx="5475">
                  <c:v>1.849807</c:v>
                </c:pt>
                <c:pt idx="5476">
                  <c:v>1.8503350000000001</c:v>
                </c:pt>
                <c:pt idx="5477">
                  <c:v>1.8508929999999999</c:v>
                </c:pt>
                <c:pt idx="5478">
                  <c:v>1.8514200000000001</c:v>
                </c:pt>
                <c:pt idx="5479">
                  <c:v>1.8519859999999999</c:v>
                </c:pt>
                <c:pt idx="5480">
                  <c:v>1.852535</c:v>
                </c:pt>
                <c:pt idx="5481">
                  <c:v>1.8530679999999999</c:v>
                </c:pt>
                <c:pt idx="5482">
                  <c:v>1.85364</c:v>
                </c:pt>
                <c:pt idx="5483">
                  <c:v>1.854169</c:v>
                </c:pt>
                <c:pt idx="5484">
                  <c:v>1.854681</c:v>
                </c:pt>
                <c:pt idx="5485">
                  <c:v>1.8552630000000001</c:v>
                </c:pt>
                <c:pt idx="5486">
                  <c:v>1.8557760000000001</c:v>
                </c:pt>
                <c:pt idx="5487">
                  <c:v>1.8563080000000001</c:v>
                </c:pt>
                <c:pt idx="5488">
                  <c:v>1.8568340000000001</c:v>
                </c:pt>
                <c:pt idx="5489">
                  <c:v>1.857361</c:v>
                </c:pt>
                <c:pt idx="5490">
                  <c:v>1.857915</c:v>
                </c:pt>
                <c:pt idx="5491">
                  <c:v>1.858414</c:v>
                </c:pt>
                <c:pt idx="5492">
                  <c:v>1.8589690000000001</c:v>
                </c:pt>
                <c:pt idx="5493">
                  <c:v>1.859483</c:v>
                </c:pt>
                <c:pt idx="5494">
                  <c:v>1.860004</c:v>
                </c:pt>
                <c:pt idx="5495">
                  <c:v>1.860528</c:v>
                </c:pt>
                <c:pt idx="5496">
                  <c:v>1.8610439999999999</c:v>
                </c:pt>
                <c:pt idx="5497">
                  <c:v>1.8615809999999999</c:v>
                </c:pt>
                <c:pt idx="5498">
                  <c:v>1.8621259999999999</c:v>
                </c:pt>
                <c:pt idx="5499">
                  <c:v>1.8626720000000001</c:v>
                </c:pt>
                <c:pt idx="5500">
                  <c:v>1.8632</c:v>
                </c:pt>
                <c:pt idx="5501">
                  <c:v>1.8637429999999999</c:v>
                </c:pt>
                <c:pt idx="5502">
                  <c:v>1.8642460000000001</c:v>
                </c:pt>
                <c:pt idx="5503">
                  <c:v>1.8647689999999999</c:v>
                </c:pt>
                <c:pt idx="5504">
                  <c:v>1.8652899999999999</c:v>
                </c:pt>
                <c:pt idx="5505">
                  <c:v>1.865883</c:v>
                </c:pt>
                <c:pt idx="5506">
                  <c:v>1.866438</c:v>
                </c:pt>
                <c:pt idx="5507">
                  <c:v>1.8669560000000001</c:v>
                </c:pt>
                <c:pt idx="5508">
                  <c:v>1.8675010000000001</c:v>
                </c:pt>
                <c:pt idx="5509">
                  <c:v>1.868042</c:v>
                </c:pt>
                <c:pt idx="5510">
                  <c:v>1.868557</c:v>
                </c:pt>
                <c:pt idx="5511">
                  <c:v>1.8690640000000001</c:v>
                </c:pt>
                <c:pt idx="5512">
                  <c:v>1.8695999999999999</c:v>
                </c:pt>
                <c:pt idx="5513">
                  <c:v>1.870147</c:v>
                </c:pt>
                <c:pt idx="5514">
                  <c:v>1.8706879999999999</c:v>
                </c:pt>
                <c:pt idx="5515">
                  <c:v>1.8712359999999999</c:v>
                </c:pt>
                <c:pt idx="5516">
                  <c:v>1.87175</c:v>
                </c:pt>
                <c:pt idx="5517">
                  <c:v>1.872274</c:v>
                </c:pt>
                <c:pt idx="5518">
                  <c:v>1.872776</c:v>
                </c:pt>
                <c:pt idx="5519">
                  <c:v>1.8732899999999999</c:v>
                </c:pt>
                <c:pt idx="5520">
                  <c:v>1.8738330000000001</c:v>
                </c:pt>
                <c:pt idx="5521">
                  <c:v>1.874398</c:v>
                </c:pt>
                <c:pt idx="5522">
                  <c:v>1.874914</c:v>
                </c:pt>
                <c:pt idx="5523">
                  <c:v>1.875451</c:v>
                </c:pt>
                <c:pt idx="5524">
                  <c:v>1.8759760000000001</c:v>
                </c:pt>
                <c:pt idx="5525">
                  <c:v>1.8765700000000001</c:v>
                </c:pt>
                <c:pt idx="5526">
                  <c:v>1.8771420000000001</c:v>
                </c:pt>
                <c:pt idx="5527">
                  <c:v>1.877634</c:v>
                </c:pt>
                <c:pt idx="5528">
                  <c:v>1.878177</c:v>
                </c:pt>
                <c:pt idx="5529">
                  <c:v>1.878709</c:v>
                </c:pt>
                <c:pt idx="5530">
                  <c:v>1.8792150000000001</c:v>
                </c:pt>
                <c:pt idx="5531">
                  <c:v>1.8797379999999999</c:v>
                </c:pt>
                <c:pt idx="5532">
                  <c:v>1.8802700000000001</c:v>
                </c:pt>
                <c:pt idx="5533">
                  <c:v>1.880817</c:v>
                </c:pt>
                <c:pt idx="5534">
                  <c:v>1.8813610000000001</c:v>
                </c:pt>
                <c:pt idx="5535">
                  <c:v>1.8819030000000001</c:v>
                </c:pt>
                <c:pt idx="5536">
                  <c:v>1.8824890000000001</c:v>
                </c:pt>
                <c:pt idx="5537">
                  <c:v>1.883049</c:v>
                </c:pt>
                <c:pt idx="5538">
                  <c:v>1.883591</c:v>
                </c:pt>
                <c:pt idx="5539">
                  <c:v>1.8840969999999999</c:v>
                </c:pt>
                <c:pt idx="5540">
                  <c:v>1.8846069999999999</c:v>
                </c:pt>
                <c:pt idx="5541">
                  <c:v>1.885178</c:v>
                </c:pt>
                <c:pt idx="5542">
                  <c:v>1.8857489999999999</c:v>
                </c:pt>
                <c:pt idx="5543">
                  <c:v>1.886293</c:v>
                </c:pt>
                <c:pt idx="5544">
                  <c:v>1.8868990000000001</c:v>
                </c:pt>
                <c:pt idx="5545">
                  <c:v>1.887478</c:v>
                </c:pt>
                <c:pt idx="5546">
                  <c:v>1.888036</c:v>
                </c:pt>
                <c:pt idx="5547">
                  <c:v>1.88859</c:v>
                </c:pt>
                <c:pt idx="5548">
                  <c:v>1.8891389999999999</c:v>
                </c:pt>
                <c:pt idx="5549">
                  <c:v>1.8896740000000001</c:v>
                </c:pt>
                <c:pt idx="5550">
                  <c:v>1.890239</c:v>
                </c:pt>
                <c:pt idx="5551">
                  <c:v>1.8908100000000001</c:v>
                </c:pt>
                <c:pt idx="5552">
                  <c:v>1.891386</c:v>
                </c:pt>
                <c:pt idx="5553">
                  <c:v>1.891912</c:v>
                </c:pt>
                <c:pt idx="5554">
                  <c:v>1.892509</c:v>
                </c:pt>
                <c:pt idx="5555">
                  <c:v>1.8930340000000001</c:v>
                </c:pt>
                <c:pt idx="5556">
                  <c:v>1.8935759999999999</c:v>
                </c:pt>
                <c:pt idx="5557">
                  <c:v>1.89412</c:v>
                </c:pt>
                <c:pt idx="5558">
                  <c:v>1.894687</c:v>
                </c:pt>
                <c:pt idx="5559">
                  <c:v>1.8952389999999999</c:v>
                </c:pt>
                <c:pt idx="5560">
                  <c:v>1.8957740000000001</c:v>
                </c:pt>
                <c:pt idx="5561">
                  <c:v>1.8963129999999999</c:v>
                </c:pt>
                <c:pt idx="5562">
                  <c:v>1.896909</c:v>
                </c:pt>
                <c:pt idx="5563">
                  <c:v>1.897456</c:v>
                </c:pt>
                <c:pt idx="5564">
                  <c:v>1.898031</c:v>
                </c:pt>
                <c:pt idx="5565">
                  <c:v>1.8986209999999999</c:v>
                </c:pt>
                <c:pt idx="5566">
                  <c:v>1.8991720000000001</c:v>
                </c:pt>
                <c:pt idx="5567">
                  <c:v>1.8996900000000001</c:v>
                </c:pt>
                <c:pt idx="5568">
                  <c:v>1.900253</c:v>
                </c:pt>
                <c:pt idx="5569">
                  <c:v>1.900817</c:v>
                </c:pt>
                <c:pt idx="5570">
                  <c:v>1.9013549999999999</c:v>
                </c:pt>
                <c:pt idx="5571">
                  <c:v>1.901877</c:v>
                </c:pt>
                <c:pt idx="5572">
                  <c:v>1.9024369999999999</c:v>
                </c:pt>
                <c:pt idx="5573">
                  <c:v>1.903003</c:v>
                </c:pt>
                <c:pt idx="5574">
                  <c:v>1.9035139999999999</c:v>
                </c:pt>
                <c:pt idx="5575">
                  <c:v>1.904091</c:v>
                </c:pt>
                <c:pt idx="5576">
                  <c:v>1.9046430000000001</c:v>
                </c:pt>
                <c:pt idx="5577">
                  <c:v>1.905195</c:v>
                </c:pt>
                <c:pt idx="5578">
                  <c:v>1.905737</c:v>
                </c:pt>
                <c:pt idx="5579">
                  <c:v>1.9063129999999999</c:v>
                </c:pt>
                <c:pt idx="5580">
                  <c:v>1.9068350000000001</c:v>
                </c:pt>
                <c:pt idx="5581">
                  <c:v>1.907422</c:v>
                </c:pt>
                <c:pt idx="5582">
                  <c:v>1.907978</c:v>
                </c:pt>
                <c:pt idx="5583">
                  <c:v>1.9085490000000001</c:v>
                </c:pt>
                <c:pt idx="5584">
                  <c:v>1.909122</c:v>
                </c:pt>
                <c:pt idx="5585">
                  <c:v>1.909672</c:v>
                </c:pt>
                <c:pt idx="5586">
                  <c:v>1.9102030000000001</c:v>
                </c:pt>
                <c:pt idx="5587">
                  <c:v>1.9108149999999999</c:v>
                </c:pt>
                <c:pt idx="5588">
                  <c:v>1.9113819999999999</c:v>
                </c:pt>
                <c:pt idx="5589">
                  <c:v>1.911937</c:v>
                </c:pt>
                <c:pt idx="5590">
                  <c:v>1.912496</c:v>
                </c:pt>
                <c:pt idx="5591">
                  <c:v>1.913049</c:v>
                </c:pt>
                <c:pt idx="5592">
                  <c:v>1.913605</c:v>
                </c:pt>
                <c:pt idx="5593">
                  <c:v>1.9142330000000001</c:v>
                </c:pt>
                <c:pt idx="5594">
                  <c:v>1.914804</c:v>
                </c:pt>
                <c:pt idx="5595">
                  <c:v>1.915341</c:v>
                </c:pt>
                <c:pt idx="5596">
                  <c:v>1.9159170000000001</c:v>
                </c:pt>
                <c:pt idx="5597">
                  <c:v>1.9164699999999999</c:v>
                </c:pt>
                <c:pt idx="5598">
                  <c:v>1.9170160000000001</c:v>
                </c:pt>
                <c:pt idx="5599">
                  <c:v>1.9176219999999999</c:v>
                </c:pt>
                <c:pt idx="5600">
                  <c:v>1.9181820000000001</c:v>
                </c:pt>
                <c:pt idx="5601">
                  <c:v>1.9187419999999999</c:v>
                </c:pt>
                <c:pt idx="5602">
                  <c:v>1.9193100000000001</c:v>
                </c:pt>
                <c:pt idx="5603">
                  <c:v>1.9198729999999999</c:v>
                </c:pt>
                <c:pt idx="5604">
                  <c:v>1.9204540000000001</c:v>
                </c:pt>
                <c:pt idx="5605">
                  <c:v>1.9210370000000001</c:v>
                </c:pt>
                <c:pt idx="5606">
                  <c:v>1.921613</c:v>
                </c:pt>
                <c:pt idx="5607">
                  <c:v>1.9221619999999999</c:v>
                </c:pt>
                <c:pt idx="5608">
                  <c:v>1.922766</c:v>
                </c:pt>
                <c:pt idx="5609">
                  <c:v>1.923352</c:v>
                </c:pt>
                <c:pt idx="5610">
                  <c:v>1.9238869999999999</c:v>
                </c:pt>
                <c:pt idx="5611">
                  <c:v>1.924447</c:v>
                </c:pt>
                <c:pt idx="5612">
                  <c:v>1.9250480000000001</c:v>
                </c:pt>
                <c:pt idx="5613">
                  <c:v>1.9256249999999999</c:v>
                </c:pt>
                <c:pt idx="5614">
                  <c:v>1.9261919999999999</c:v>
                </c:pt>
                <c:pt idx="5615">
                  <c:v>1.9267540000000001</c:v>
                </c:pt>
                <c:pt idx="5616">
                  <c:v>1.9273480000000001</c:v>
                </c:pt>
                <c:pt idx="5617">
                  <c:v>1.927907</c:v>
                </c:pt>
                <c:pt idx="5618">
                  <c:v>1.9284680000000001</c:v>
                </c:pt>
                <c:pt idx="5619">
                  <c:v>1.9290210000000001</c:v>
                </c:pt>
                <c:pt idx="5620">
                  <c:v>1.9295819999999999</c:v>
                </c:pt>
                <c:pt idx="5621">
                  <c:v>1.9301429999999999</c:v>
                </c:pt>
                <c:pt idx="5622">
                  <c:v>1.930723</c:v>
                </c:pt>
                <c:pt idx="5623">
                  <c:v>1.931276</c:v>
                </c:pt>
                <c:pt idx="5624">
                  <c:v>1.93184</c:v>
                </c:pt>
                <c:pt idx="5625">
                  <c:v>1.9323790000000001</c:v>
                </c:pt>
                <c:pt idx="5626">
                  <c:v>1.9329670000000001</c:v>
                </c:pt>
                <c:pt idx="5627">
                  <c:v>1.93353</c:v>
                </c:pt>
                <c:pt idx="5628">
                  <c:v>1.934121</c:v>
                </c:pt>
                <c:pt idx="5629">
                  <c:v>1.934666</c:v>
                </c:pt>
                <c:pt idx="5630">
                  <c:v>1.935214</c:v>
                </c:pt>
                <c:pt idx="5631">
                  <c:v>1.9357839999999999</c:v>
                </c:pt>
                <c:pt idx="5632">
                  <c:v>1.9363159999999999</c:v>
                </c:pt>
                <c:pt idx="5633">
                  <c:v>1.936871</c:v>
                </c:pt>
                <c:pt idx="5634">
                  <c:v>1.9374180000000001</c:v>
                </c:pt>
                <c:pt idx="5635">
                  <c:v>1.9379949999999999</c:v>
                </c:pt>
                <c:pt idx="5636">
                  <c:v>1.9385479999999999</c:v>
                </c:pt>
                <c:pt idx="5637">
                  <c:v>1.9391769999999999</c:v>
                </c:pt>
                <c:pt idx="5638">
                  <c:v>1.939759</c:v>
                </c:pt>
                <c:pt idx="5639">
                  <c:v>1.9403060000000001</c:v>
                </c:pt>
                <c:pt idx="5640">
                  <c:v>1.9408559999999999</c:v>
                </c:pt>
                <c:pt idx="5641">
                  <c:v>1.94143</c:v>
                </c:pt>
                <c:pt idx="5642">
                  <c:v>1.941997</c:v>
                </c:pt>
                <c:pt idx="5643">
                  <c:v>1.9426000000000001</c:v>
                </c:pt>
                <c:pt idx="5644">
                  <c:v>1.9431830000000001</c:v>
                </c:pt>
                <c:pt idx="5645">
                  <c:v>1.9437329999999999</c:v>
                </c:pt>
                <c:pt idx="5646">
                  <c:v>1.944329</c:v>
                </c:pt>
                <c:pt idx="5647">
                  <c:v>1.944885</c:v>
                </c:pt>
                <c:pt idx="5648">
                  <c:v>1.945479</c:v>
                </c:pt>
                <c:pt idx="5649">
                  <c:v>1.946037</c:v>
                </c:pt>
                <c:pt idx="5650">
                  <c:v>1.9466079999999999</c:v>
                </c:pt>
                <c:pt idx="5651">
                  <c:v>1.947187</c:v>
                </c:pt>
                <c:pt idx="5652">
                  <c:v>1.9477800000000001</c:v>
                </c:pt>
                <c:pt idx="5653">
                  <c:v>1.948329</c:v>
                </c:pt>
                <c:pt idx="5654">
                  <c:v>1.9489320000000001</c:v>
                </c:pt>
                <c:pt idx="5655">
                  <c:v>1.9495100000000001</c:v>
                </c:pt>
                <c:pt idx="5656">
                  <c:v>1.950097</c:v>
                </c:pt>
                <c:pt idx="5657">
                  <c:v>1.9506410000000001</c:v>
                </c:pt>
                <c:pt idx="5658">
                  <c:v>1.951227</c:v>
                </c:pt>
                <c:pt idx="5659">
                  <c:v>1.9518530000000001</c:v>
                </c:pt>
                <c:pt idx="5660">
                  <c:v>1.952439</c:v>
                </c:pt>
                <c:pt idx="5661">
                  <c:v>1.9530240000000001</c:v>
                </c:pt>
                <c:pt idx="5662">
                  <c:v>1.9536</c:v>
                </c:pt>
                <c:pt idx="5663">
                  <c:v>1.9541930000000001</c:v>
                </c:pt>
                <c:pt idx="5664">
                  <c:v>1.9547840000000001</c:v>
                </c:pt>
                <c:pt idx="5665">
                  <c:v>1.9553830000000001</c:v>
                </c:pt>
                <c:pt idx="5666">
                  <c:v>1.955975</c:v>
                </c:pt>
                <c:pt idx="5667">
                  <c:v>1.956558</c:v>
                </c:pt>
                <c:pt idx="5668">
                  <c:v>1.9571750000000001</c:v>
                </c:pt>
                <c:pt idx="5669">
                  <c:v>1.9577739999999999</c:v>
                </c:pt>
                <c:pt idx="5670">
                  <c:v>1.958388</c:v>
                </c:pt>
                <c:pt idx="5671">
                  <c:v>1.9590000000000001</c:v>
                </c:pt>
                <c:pt idx="5672">
                  <c:v>1.959578</c:v>
                </c:pt>
                <c:pt idx="5673">
                  <c:v>1.9601660000000001</c:v>
                </c:pt>
                <c:pt idx="5674">
                  <c:v>1.960747</c:v>
                </c:pt>
                <c:pt idx="5675">
                  <c:v>1.9613400000000001</c:v>
                </c:pt>
                <c:pt idx="5676">
                  <c:v>1.9619249999999999</c:v>
                </c:pt>
                <c:pt idx="5677">
                  <c:v>1.962502</c:v>
                </c:pt>
                <c:pt idx="5678">
                  <c:v>1.963101</c:v>
                </c:pt>
                <c:pt idx="5679">
                  <c:v>1.9637260000000001</c:v>
                </c:pt>
                <c:pt idx="5680">
                  <c:v>1.9643120000000001</c:v>
                </c:pt>
                <c:pt idx="5681">
                  <c:v>1.9648589999999999</c:v>
                </c:pt>
                <c:pt idx="5682">
                  <c:v>1.965468</c:v>
                </c:pt>
                <c:pt idx="5683">
                  <c:v>1.966029</c:v>
                </c:pt>
                <c:pt idx="5684">
                  <c:v>1.966628</c:v>
                </c:pt>
                <c:pt idx="5685">
                  <c:v>1.9671940000000001</c:v>
                </c:pt>
                <c:pt idx="5686">
                  <c:v>1.9677990000000001</c:v>
                </c:pt>
                <c:pt idx="5687">
                  <c:v>1.9684250000000001</c:v>
                </c:pt>
                <c:pt idx="5688">
                  <c:v>1.969023</c:v>
                </c:pt>
                <c:pt idx="5689">
                  <c:v>1.9696450000000001</c:v>
                </c:pt>
                <c:pt idx="5690">
                  <c:v>1.970199</c:v>
                </c:pt>
                <c:pt idx="5691">
                  <c:v>1.9707870000000001</c:v>
                </c:pt>
                <c:pt idx="5692">
                  <c:v>1.971365</c:v>
                </c:pt>
                <c:pt idx="5693">
                  <c:v>1.9719819999999999</c:v>
                </c:pt>
                <c:pt idx="5694">
                  <c:v>1.9725509999999999</c:v>
                </c:pt>
                <c:pt idx="5695">
                  <c:v>1.9731449999999999</c:v>
                </c:pt>
                <c:pt idx="5696">
                  <c:v>1.9737309999999999</c:v>
                </c:pt>
                <c:pt idx="5697">
                  <c:v>1.974377</c:v>
                </c:pt>
                <c:pt idx="5698">
                  <c:v>1.9749859999999999</c:v>
                </c:pt>
                <c:pt idx="5699">
                  <c:v>1.9755769999999999</c:v>
                </c:pt>
                <c:pt idx="5700">
                  <c:v>1.976127</c:v>
                </c:pt>
                <c:pt idx="5701">
                  <c:v>1.976699</c:v>
                </c:pt>
                <c:pt idx="5702">
                  <c:v>1.977255</c:v>
                </c:pt>
                <c:pt idx="5703">
                  <c:v>1.9778659999999999</c:v>
                </c:pt>
                <c:pt idx="5704">
                  <c:v>1.9784360000000001</c:v>
                </c:pt>
                <c:pt idx="5705">
                  <c:v>1.97899</c:v>
                </c:pt>
                <c:pt idx="5706">
                  <c:v>1.979565</c:v>
                </c:pt>
                <c:pt idx="5707">
                  <c:v>1.980138</c:v>
                </c:pt>
                <c:pt idx="5708">
                  <c:v>1.980734</c:v>
                </c:pt>
                <c:pt idx="5709">
                  <c:v>1.9813130000000001</c:v>
                </c:pt>
                <c:pt idx="5710">
                  <c:v>1.9819260000000001</c:v>
                </c:pt>
                <c:pt idx="5711">
                  <c:v>1.9825349999999999</c:v>
                </c:pt>
                <c:pt idx="5712">
                  <c:v>1.983144</c:v>
                </c:pt>
                <c:pt idx="5713">
                  <c:v>1.9837210000000001</c:v>
                </c:pt>
                <c:pt idx="5714">
                  <c:v>1.984307</c:v>
                </c:pt>
                <c:pt idx="5715">
                  <c:v>1.9848980000000001</c:v>
                </c:pt>
                <c:pt idx="5716">
                  <c:v>1.985471</c:v>
                </c:pt>
                <c:pt idx="5717">
                  <c:v>1.986065</c:v>
                </c:pt>
                <c:pt idx="5718">
                  <c:v>1.9866649999999999</c:v>
                </c:pt>
                <c:pt idx="5719">
                  <c:v>1.9872989999999999</c:v>
                </c:pt>
                <c:pt idx="5720">
                  <c:v>1.987862</c:v>
                </c:pt>
                <c:pt idx="5721">
                  <c:v>1.9884059999999999</c:v>
                </c:pt>
                <c:pt idx="5722">
                  <c:v>1.988996</c:v>
                </c:pt>
                <c:pt idx="5723">
                  <c:v>1.9895780000000001</c:v>
                </c:pt>
                <c:pt idx="5724">
                  <c:v>1.9901610000000001</c:v>
                </c:pt>
                <c:pt idx="5725">
                  <c:v>1.9907630000000001</c:v>
                </c:pt>
                <c:pt idx="5726">
                  <c:v>1.9913449999999999</c:v>
                </c:pt>
                <c:pt idx="5727">
                  <c:v>1.991908</c:v>
                </c:pt>
                <c:pt idx="5728">
                  <c:v>1.9924919999999999</c:v>
                </c:pt>
                <c:pt idx="5729">
                  <c:v>1.993128</c:v>
                </c:pt>
                <c:pt idx="5730">
                  <c:v>1.993746</c:v>
                </c:pt>
                <c:pt idx="5731">
                  <c:v>1.9942960000000001</c:v>
                </c:pt>
                <c:pt idx="5732">
                  <c:v>1.994839</c:v>
                </c:pt>
                <c:pt idx="5733">
                  <c:v>1.9955099999999999</c:v>
                </c:pt>
                <c:pt idx="5734">
                  <c:v>1.9961139999999999</c:v>
                </c:pt>
                <c:pt idx="5735">
                  <c:v>1.9967060000000001</c:v>
                </c:pt>
                <c:pt idx="5736">
                  <c:v>1.9972970000000001</c:v>
                </c:pt>
                <c:pt idx="5737">
                  <c:v>1.9978590000000001</c:v>
                </c:pt>
                <c:pt idx="5738">
                  <c:v>1.9984230000000001</c:v>
                </c:pt>
                <c:pt idx="5739">
                  <c:v>1.9990049999999999</c:v>
                </c:pt>
                <c:pt idx="5740">
                  <c:v>1.999555</c:v>
                </c:pt>
                <c:pt idx="5741">
                  <c:v>2.0001509999999998</c:v>
                </c:pt>
                <c:pt idx="5742">
                  <c:v>2.0007630000000001</c:v>
                </c:pt>
                <c:pt idx="5743">
                  <c:v>2.0013679999999998</c:v>
                </c:pt>
                <c:pt idx="5744">
                  <c:v>2.0019450000000001</c:v>
                </c:pt>
                <c:pt idx="5745">
                  <c:v>2.002548</c:v>
                </c:pt>
                <c:pt idx="5746">
                  <c:v>2.00312</c:v>
                </c:pt>
                <c:pt idx="5747">
                  <c:v>2.0036659999999999</c:v>
                </c:pt>
                <c:pt idx="5748">
                  <c:v>2.0042409999999999</c:v>
                </c:pt>
                <c:pt idx="5749">
                  <c:v>2.0048460000000001</c:v>
                </c:pt>
                <c:pt idx="5750">
                  <c:v>2.0054599999999998</c:v>
                </c:pt>
                <c:pt idx="5751">
                  <c:v>2.0060539999999998</c:v>
                </c:pt>
                <c:pt idx="5752">
                  <c:v>2.0066299999999999</c:v>
                </c:pt>
                <c:pt idx="5753">
                  <c:v>2.0072269999999999</c:v>
                </c:pt>
                <c:pt idx="5754">
                  <c:v>2.0078429999999998</c:v>
                </c:pt>
                <c:pt idx="5755">
                  <c:v>2.008419</c:v>
                </c:pt>
                <c:pt idx="5756">
                  <c:v>2.009007</c:v>
                </c:pt>
                <c:pt idx="5757">
                  <c:v>2.0095700000000001</c:v>
                </c:pt>
                <c:pt idx="5758">
                  <c:v>2.0101629999999999</c:v>
                </c:pt>
                <c:pt idx="5759">
                  <c:v>2.0107550000000001</c:v>
                </c:pt>
                <c:pt idx="5760">
                  <c:v>2.0113340000000002</c:v>
                </c:pt>
                <c:pt idx="5761">
                  <c:v>2.011927</c:v>
                </c:pt>
                <c:pt idx="5762">
                  <c:v>2.0125419999999998</c:v>
                </c:pt>
                <c:pt idx="5763">
                  <c:v>2.013147</c:v>
                </c:pt>
                <c:pt idx="5764">
                  <c:v>2.0137070000000001</c:v>
                </c:pt>
                <c:pt idx="5765">
                  <c:v>2.0142929999999999</c:v>
                </c:pt>
                <c:pt idx="5766">
                  <c:v>2.0149110000000001</c:v>
                </c:pt>
                <c:pt idx="5767">
                  <c:v>2.0154869999999998</c:v>
                </c:pt>
                <c:pt idx="5768">
                  <c:v>2.0160870000000002</c:v>
                </c:pt>
                <c:pt idx="5769">
                  <c:v>2.016642</c:v>
                </c:pt>
                <c:pt idx="5770">
                  <c:v>2.0172129999999999</c:v>
                </c:pt>
                <c:pt idx="5771">
                  <c:v>2.0177960000000001</c:v>
                </c:pt>
                <c:pt idx="5772">
                  <c:v>2.018386</c:v>
                </c:pt>
                <c:pt idx="5773">
                  <c:v>2.0189780000000002</c:v>
                </c:pt>
                <c:pt idx="5774">
                  <c:v>2.019568</c:v>
                </c:pt>
                <c:pt idx="5775">
                  <c:v>2.020184</c:v>
                </c:pt>
                <c:pt idx="5776">
                  <c:v>2.0207869999999999</c:v>
                </c:pt>
                <c:pt idx="5777">
                  <c:v>2.021385</c:v>
                </c:pt>
                <c:pt idx="5778">
                  <c:v>2.0219689999999999</c:v>
                </c:pt>
                <c:pt idx="5779">
                  <c:v>2.0225710000000001</c:v>
                </c:pt>
                <c:pt idx="5780">
                  <c:v>2.023155</c:v>
                </c:pt>
                <c:pt idx="5781">
                  <c:v>2.023711</c:v>
                </c:pt>
                <c:pt idx="5782">
                  <c:v>2.0242960000000001</c:v>
                </c:pt>
                <c:pt idx="5783">
                  <c:v>2.0248409999999999</c:v>
                </c:pt>
                <c:pt idx="5784">
                  <c:v>2.0254699999999999</c:v>
                </c:pt>
                <c:pt idx="5785">
                  <c:v>2.0260660000000001</c:v>
                </c:pt>
                <c:pt idx="5786">
                  <c:v>2.026624</c:v>
                </c:pt>
                <c:pt idx="5787">
                  <c:v>2.0272350000000001</c:v>
                </c:pt>
                <c:pt idx="5788">
                  <c:v>2.027771</c:v>
                </c:pt>
                <c:pt idx="5789">
                  <c:v>2.0284049999999998</c:v>
                </c:pt>
                <c:pt idx="5790">
                  <c:v>2.0290159999999999</c:v>
                </c:pt>
                <c:pt idx="5791">
                  <c:v>2.0296090000000002</c:v>
                </c:pt>
                <c:pt idx="5792">
                  <c:v>2.0302020000000001</c:v>
                </c:pt>
                <c:pt idx="5793">
                  <c:v>2.0307789999999999</c:v>
                </c:pt>
                <c:pt idx="5794">
                  <c:v>2.0313680000000001</c:v>
                </c:pt>
                <c:pt idx="5795">
                  <c:v>2.0319240000000001</c:v>
                </c:pt>
                <c:pt idx="5796">
                  <c:v>2.0325639999999998</c:v>
                </c:pt>
                <c:pt idx="5797">
                  <c:v>2.0331380000000001</c:v>
                </c:pt>
                <c:pt idx="5798">
                  <c:v>2.0336959999999999</c:v>
                </c:pt>
                <c:pt idx="5799">
                  <c:v>2.0343019999999998</c:v>
                </c:pt>
                <c:pt idx="5800">
                  <c:v>2.03491</c:v>
                </c:pt>
                <c:pt idx="5801">
                  <c:v>2.0354930000000002</c:v>
                </c:pt>
                <c:pt idx="5802">
                  <c:v>2.036089</c:v>
                </c:pt>
                <c:pt idx="5803">
                  <c:v>2.036683</c:v>
                </c:pt>
                <c:pt idx="5804">
                  <c:v>2.0372650000000001</c:v>
                </c:pt>
                <c:pt idx="5805">
                  <c:v>2.0378579999999999</c:v>
                </c:pt>
                <c:pt idx="5806">
                  <c:v>2.0384410000000002</c:v>
                </c:pt>
                <c:pt idx="5807">
                  <c:v>2.0390389999999998</c:v>
                </c:pt>
                <c:pt idx="5808">
                  <c:v>2.03965</c:v>
                </c:pt>
                <c:pt idx="5809">
                  <c:v>2.04026</c:v>
                </c:pt>
                <c:pt idx="5810">
                  <c:v>2.0408719999999998</c:v>
                </c:pt>
                <c:pt idx="5811">
                  <c:v>2.04148</c:v>
                </c:pt>
                <c:pt idx="5812">
                  <c:v>2.0421070000000001</c:v>
                </c:pt>
                <c:pt idx="5813">
                  <c:v>2.0426989999999998</c:v>
                </c:pt>
                <c:pt idx="5814">
                  <c:v>2.0432980000000001</c:v>
                </c:pt>
                <c:pt idx="5815">
                  <c:v>2.0438710000000002</c:v>
                </c:pt>
                <c:pt idx="5816">
                  <c:v>2.044473</c:v>
                </c:pt>
                <c:pt idx="5817">
                  <c:v>2.045029</c:v>
                </c:pt>
                <c:pt idx="5818">
                  <c:v>2.04562</c:v>
                </c:pt>
                <c:pt idx="5819">
                  <c:v>2.046211</c:v>
                </c:pt>
                <c:pt idx="5820">
                  <c:v>2.0468109999999999</c:v>
                </c:pt>
                <c:pt idx="5821">
                  <c:v>2.0474169999999998</c:v>
                </c:pt>
                <c:pt idx="5822">
                  <c:v>2.0479889999999998</c:v>
                </c:pt>
                <c:pt idx="5823">
                  <c:v>2.0486439999999999</c:v>
                </c:pt>
                <c:pt idx="5824">
                  <c:v>2.0492560000000002</c:v>
                </c:pt>
                <c:pt idx="5825">
                  <c:v>2.0498349999999999</c:v>
                </c:pt>
                <c:pt idx="5826">
                  <c:v>2.0504449999999999</c:v>
                </c:pt>
                <c:pt idx="5827">
                  <c:v>2.051069</c:v>
                </c:pt>
                <c:pt idx="5828">
                  <c:v>2.0516519999999998</c:v>
                </c:pt>
                <c:pt idx="5829">
                  <c:v>2.0522420000000001</c:v>
                </c:pt>
                <c:pt idx="5830">
                  <c:v>2.0528849999999998</c:v>
                </c:pt>
                <c:pt idx="5831">
                  <c:v>2.053458</c:v>
                </c:pt>
                <c:pt idx="5832">
                  <c:v>2.0540289999999999</c:v>
                </c:pt>
                <c:pt idx="5833">
                  <c:v>2.0546419999999999</c:v>
                </c:pt>
                <c:pt idx="5834">
                  <c:v>2.0552670000000002</c:v>
                </c:pt>
                <c:pt idx="5835">
                  <c:v>2.0558830000000001</c:v>
                </c:pt>
                <c:pt idx="5836">
                  <c:v>2.0565000000000002</c:v>
                </c:pt>
                <c:pt idx="5837">
                  <c:v>2.0571640000000002</c:v>
                </c:pt>
                <c:pt idx="5838">
                  <c:v>2.057788</c:v>
                </c:pt>
                <c:pt idx="5839">
                  <c:v>2.0583779999999998</c:v>
                </c:pt>
                <c:pt idx="5840">
                  <c:v>2.05897</c:v>
                </c:pt>
                <c:pt idx="5841">
                  <c:v>2.0596260000000002</c:v>
                </c:pt>
                <c:pt idx="5842">
                  <c:v>2.060203</c:v>
                </c:pt>
                <c:pt idx="5843">
                  <c:v>2.0608409999999999</c:v>
                </c:pt>
                <c:pt idx="5844">
                  <c:v>2.0614979999999998</c:v>
                </c:pt>
                <c:pt idx="5845">
                  <c:v>2.0621019999999999</c:v>
                </c:pt>
                <c:pt idx="5846">
                  <c:v>2.0627140000000002</c:v>
                </c:pt>
                <c:pt idx="5847">
                  <c:v>2.06332</c:v>
                </c:pt>
                <c:pt idx="5848">
                  <c:v>2.063904</c:v>
                </c:pt>
                <c:pt idx="5849">
                  <c:v>2.064546</c:v>
                </c:pt>
                <c:pt idx="5850">
                  <c:v>2.0651350000000002</c:v>
                </c:pt>
                <c:pt idx="5851">
                  <c:v>2.0657420000000002</c:v>
                </c:pt>
                <c:pt idx="5852">
                  <c:v>2.0663520000000002</c:v>
                </c:pt>
                <c:pt idx="5853">
                  <c:v>2.0669559999999998</c:v>
                </c:pt>
                <c:pt idx="5854">
                  <c:v>2.0675520000000001</c:v>
                </c:pt>
                <c:pt idx="5855">
                  <c:v>2.0681919999999998</c:v>
                </c:pt>
                <c:pt idx="5856">
                  <c:v>2.0687850000000001</c:v>
                </c:pt>
                <c:pt idx="5857">
                  <c:v>2.0693890000000001</c:v>
                </c:pt>
                <c:pt idx="5858">
                  <c:v>2.0700409999999998</c:v>
                </c:pt>
                <c:pt idx="5859">
                  <c:v>2.0706449999999998</c:v>
                </c:pt>
                <c:pt idx="5860">
                  <c:v>2.0712609999999998</c:v>
                </c:pt>
                <c:pt idx="5861">
                  <c:v>2.0719069999999999</c:v>
                </c:pt>
                <c:pt idx="5862">
                  <c:v>2.0725259999999999</c:v>
                </c:pt>
                <c:pt idx="5863">
                  <c:v>2.0731419999999998</c:v>
                </c:pt>
                <c:pt idx="5864">
                  <c:v>2.0738240000000001</c:v>
                </c:pt>
                <c:pt idx="5865">
                  <c:v>2.0744030000000002</c:v>
                </c:pt>
                <c:pt idx="5866">
                  <c:v>2.0750289999999998</c:v>
                </c:pt>
                <c:pt idx="5867">
                  <c:v>2.0756169999999998</c:v>
                </c:pt>
                <c:pt idx="5868">
                  <c:v>2.0762800000000001</c:v>
                </c:pt>
                <c:pt idx="5869">
                  <c:v>2.0768900000000001</c:v>
                </c:pt>
                <c:pt idx="5870">
                  <c:v>2.0775130000000002</c:v>
                </c:pt>
                <c:pt idx="5871">
                  <c:v>2.0781239999999999</c:v>
                </c:pt>
                <c:pt idx="5872">
                  <c:v>2.0787450000000001</c:v>
                </c:pt>
                <c:pt idx="5873">
                  <c:v>2.0793879999999998</c:v>
                </c:pt>
                <c:pt idx="5874">
                  <c:v>2.0800200000000002</c:v>
                </c:pt>
                <c:pt idx="5875">
                  <c:v>2.0806049999999998</c:v>
                </c:pt>
                <c:pt idx="5876">
                  <c:v>2.0812460000000002</c:v>
                </c:pt>
                <c:pt idx="5877">
                  <c:v>2.08188</c:v>
                </c:pt>
                <c:pt idx="5878">
                  <c:v>2.0824959999999999</c:v>
                </c:pt>
                <c:pt idx="5879">
                  <c:v>2.0831490000000001</c:v>
                </c:pt>
                <c:pt idx="5880">
                  <c:v>2.0837680000000001</c:v>
                </c:pt>
                <c:pt idx="5881">
                  <c:v>2.084403</c:v>
                </c:pt>
                <c:pt idx="5882">
                  <c:v>2.0850379999999999</c:v>
                </c:pt>
                <c:pt idx="5883">
                  <c:v>2.0856940000000002</c:v>
                </c:pt>
                <c:pt idx="5884">
                  <c:v>2.0862720000000001</c:v>
                </c:pt>
                <c:pt idx="5885">
                  <c:v>2.0868570000000002</c:v>
                </c:pt>
                <c:pt idx="5886">
                  <c:v>2.087459</c:v>
                </c:pt>
                <c:pt idx="5887">
                  <c:v>2.0881370000000001</c:v>
                </c:pt>
                <c:pt idx="5888">
                  <c:v>2.088746</c:v>
                </c:pt>
                <c:pt idx="5889">
                  <c:v>2.089369</c:v>
                </c:pt>
                <c:pt idx="5890">
                  <c:v>2.089966</c:v>
                </c:pt>
                <c:pt idx="5891">
                  <c:v>2.090576</c:v>
                </c:pt>
                <c:pt idx="5892">
                  <c:v>2.0911900000000001</c:v>
                </c:pt>
                <c:pt idx="5893">
                  <c:v>2.0918009999999998</c:v>
                </c:pt>
                <c:pt idx="5894">
                  <c:v>2.0923820000000002</c:v>
                </c:pt>
                <c:pt idx="5895">
                  <c:v>2.0930080000000002</c:v>
                </c:pt>
                <c:pt idx="5896">
                  <c:v>2.0936249999999998</c:v>
                </c:pt>
                <c:pt idx="5897">
                  <c:v>2.0942379999999998</c:v>
                </c:pt>
                <c:pt idx="5898">
                  <c:v>2.0948699999999998</c:v>
                </c:pt>
                <c:pt idx="5899">
                  <c:v>2.0954519999999999</c:v>
                </c:pt>
                <c:pt idx="5900">
                  <c:v>2.0960719999999999</c:v>
                </c:pt>
                <c:pt idx="5901">
                  <c:v>2.0966849999999999</c:v>
                </c:pt>
                <c:pt idx="5902">
                  <c:v>2.0973120000000001</c:v>
                </c:pt>
                <c:pt idx="5903">
                  <c:v>2.0979420000000002</c:v>
                </c:pt>
                <c:pt idx="5904">
                  <c:v>2.0985480000000001</c:v>
                </c:pt>
                <c:pt idx="5905">
                  <c:v>2.099167</c:v>
                </c:pt>
                <c:pt idx="5906">
                  <c:v>2.099764</c:v>
                </c:pt>
                <c:pt idx="5907">
                  <c:v>2.100403</c:v>
                </c:pt>
                <c:pt idx="5908">
                  <c:v>2.1010580000000001</c:v>
                </c:pt>
                <c:pt idx="5909">
                  <c:v>2.1016949999999999</c:v>
                </c:pt>
                <c:pt idx="5910">
                  <c:v>2.1023079999999998</c:v>
                </c:pt>
                <c:pt idx="5911">
                  <c:v>2.1028929999999999</c:v>
                </c:pt>
                <c:pt idx="5912">
                  <c:v>2.1035400000000002</c:v>
                </c:pt>
                <c:pt idx="5913">
                  <c:v>2.104158</c:v>
                </c:pt>
                <c:pt idx="5914">
                  <c:v>2.1047910000000001</c:v>
                </c:pt>
                <c:pt idx="5915">
                  <c:v>2.1054059999999999</c:v>
                </c:pt>
                <c:pt idx="5916">
                  <c:v>2.1060310000000002</c:v>
                </c:pt>
                <c:pt idx="5917">
                  <c:v>2.1066590000000001</c:v>
                </c:pt>
                <c:pt idx="5918">
                  <c:v>2.1072850000000001</c:v>
                </c:pt>
                <c:pt idx="5919">
                  <c:v>2.107904</c:v>
                </c:pt>
                <c:pt idx="5920">
                  <c:v>2.1085590000000001</c:v>
                </c:pt>
                <c:pt idx="5921">
                  <c:v>2.1091890000000002</c:v>
                </c:pt>
                <c:pt idx="5922">
                  <c:v>2.10982</c:v>
                </c:pt>
                <c:pt idx="5923">
                  <c:v>2.1104940000000001</c:v>
                </c:pt>
                <c:pt idx="5924">
                  <c:v>2.11111</c:v>
                </c:pt>
                <c:pt idx="5925">
                  <c:v>2.1117330000000001</c:v>
                </c:pt>
                <c:pt idx="5926">
                  <c:v>2.1123419999999999</c:v>
                </c:pt>
                <c:pt idx="5927">
                  <c:v>2.1129349999999998</c:v>
                </c:pt>
                <c:pt idx="5928">
                  <c:v>2.1135329999999999</c:v>
                </c:pt>
                <c:pt idx="5929">
                  <c:v>2.1141049999999999</c:v>
                </c:pt>
                <c:pt idx="5930">
                  <c:v>2.1147459999999998</c:v>
                </c:pt>
                <c:pt idx="5931">
                  <c:v>2.1153330000000001</c:v>
                </c:pt>
                <c:pt idx="5932">
                  <c:v>2.1159379999999999</c:v>
                </c:pt>
                <c:pt idx="5933">
                  <c:v>2.1165379999999998</c:v>
                </c:pt>
                <c:pt idx="5934">
                  <c:v>2.1171579999999999</c:v>
                </c:pt>
                <c:pt idx="5935">
                  <c:v>2.1177299999999999</c:v>
                </c:pt>
                <c:pt idx="5936">
                  <c:v>2.1183320000000001</c:v>
                </c:pt>
                <c:pt idx="5937">
                  <c:v>2.118941</c:v>
                </c:pt>
                <c:pt idx="5938">
                  <c:v>2.1195539999999999</c:v>
                </c:pt>
                <c:pt idx="5939">
                  <c:v>2.1201660000000002</c:v>
                </c:pt>
                <c:pt idx="5940">
                  <c:v>2.1208049999999998</c:v>
                </c:pt>
                <c:pt idx="5941">
                  <c:v>2.121413</c:v>
                </c:pt>
                <c:pt idx="5942">
                  <c:v>2.1220409999999998</c:v>
                </c:pt>
                <c:pt idx="5943">
                  <c:v>2.1225879999999999</c:v>
                </c:pt>
                <c:pt idx="5944">
                  <c:v>2.123205</c:v>
                </c:pt>
                <c:pt idx="5945">
                  <c:v>2.1238419999999998</c:v>
                </c:pt>
                <c:pt idx="5946">
                  <c:v>2.1244369999999999</c:v>
                </c:pt>
                <c:pt idx="5947">
                  <c:v>2.1250719999999998</c:v>
                </c:pt>
                <c:pt idx="5948">
                  <c:v>2.1256539999999999</c:v>
                </c:pt>
                <c:pt idx="5949">
                  <c:v>2.1262430000000001</c:v>
                </c:pt>
                <c:pt idx="5950">
                  <c:v>2.1268400000000001</c:v>
                </c:pt>
                <c:pt idx="5951">
                  <c:v>2.1274099999999998</c:v>
                </c:pt>
                <c:pt idx="5952">
                  <c:v>2.1279819999999998</c:v>
                </c:pt>
                <c:pt idx="5953">
                  <c:v>2.128619</c:v>
                </c:pt>
                <c:pt idx="5954">
                  <c:v>2.1292200000000001</c:v>
                </c:pt>
                <c:pt idx="5955">
                  <c:v>2.1298219999999999</c:v>
                </c:pt>
                <c:pt idx="5956">
                  <c:v>2.1304210000000001</c:v>
                </c:pt>
                <c:pt idx="5957">
                  <c:v>2.1310600000000002</c:v>
                </c:pt>
                <c:pt idx="5958">
                  <c:v>2.13164</c:v>
                </c:pt>
                <c:pt idx="5959">
                  <c:v>2.1322169999999998</c:v>
                </c:pt>
                <c:pt idx="5960">
                  <c:v>2.1328619999999998</c:v>
                </c:pt>
                <c:pt idx="5961">
                  <c:v>2.133489</c:v>
                </c:pt>
                <c:pt idx="5962">
                  <c:v>2.1341199999999998</c:v>
                </c:pt>
                <c:pt idx="5963">
                  <c:v>2.1347580000000002</c:v>
                </c:pt>
                <c:pt idx="5964">
                  <c:v>2.1353629999999999</c:v>
                </c:pt>
                <c:pt idx="5965">
                  <c:v>2.1359970000000001</c:v>
                </c:pt>
                <c:pt idx="5966">
                  <c:v>2.136663</c:v>
                </c:pt>
                <c:pt idx="5967">
                  <c:v>2.137302</c:v>
                </c:pt>
                <c:pt idx="5968">
                  <c:v>2.1379199999999998</c:v>
                </c:pt>
                <c:pt idx="5969">
                  <c:v>2.1385450000000001</c:v>
                </c:pt>
                <c:pt idx="5970">
                  <c:v>2.139195</c:v>
                </c:pt>
                <c:pt idx="5971">
                  <c:v>2.1398350000000002</c:v>
                </c:pt>
                <c:pt idx="5972">
                  <c:v>2.1404529999999999</c:v>
                </c:pt>
                <c:pt idx="5973">
                  <c:v>2.1410610000000001</c:v>
                </c:pt>
                <c:pt idx="5974">
                  <c:v>2.1416780000000002</c:v>
                </c:pt>
                <c:pt idx="5975">
                  <c:v>2.1422789999999998</c:v>
                </c:pt>
                <c:pt idx="5976">
                  <c:v>2.1428859999999998</c:v>
                </c:pt>
                <c:pt idx="5977">
                  <c:v>2.143526</c:v>
                </c:pt>
                <c:pt idx="5978">
                  <c:v>2.1441509999999999</c:v>
                </c:pt>
                <c:pt idx="5979">
                  <c:v>2.1447259999999999</c:v>
                </c:pt>
                <c:pt idx="5980">
                  <c:v>2.1453609999999999</c:v>
                </c:pt>
                <c:pt idx="5981">
                  <c:v>2.1460180000000002</c:v>
                </c:pt>
                <c:pt idx="5982">
                  <c:v>2.146595</c:v>
                </c:pt>
                <c:pt idx="5983">
                  <c:v>2.1471939999999998</c:v>
                </c:pt>
                <c:pt idx="5984">
                  <c:v>2.1478120000000001</c:v>
                </c:pt>
                <c:pt idx="5985">
                  <c:v>2.1484420000000002</c:v>
                </c:pt>
                <c:pt idx="5986">
                  <c:v>2.1490070000000001</c:v>
                </c:pt>
                <c:pt idx="5987">
                  <c:v>2.1496140000000001</c:v>
                </c:pt>
                <c:pt idx="5988">
                  <c:v>2.1501999999999999</c:v>
                </c:pt>
                <c:pt idx="5989">
                  <c:v>2.150792</c:v>
                </c:pt>
                <c:pt idx="5990">
                  <c:v>2.1514190000000002</c:v>
                </c:pt>
                <c:pt idx="5991">
                  <c:v>2.1519819999999998</c:v>
                </c:pt>
                <c:pt idx="5992">
                  <c:v>2.1526139999999998</c:v>
                </c:pt>
                <c:pt idx="5993">
                  <c:v>2.153213</c:v>
                </c:pt>
                <c:pt idx="5994">
                  <c:v>2.1538110000000001</c:v>
                </c:pt>
                <c:pt idx="5995">
                  <c:v>2.1544080000000001</c:v>
                </c:pt>
                <c:pt idx="5996">
                  <c:v>2.1550400000000001</c:v>
                </c:pt>
                <c:pt idx="5997">
                  <c:v>2.1556540000000002</c:v>
                </c:pt>
                <c:pt idx="5998">
                  <c:v>2.1562579999999998</c:v>
                </c:pt>
                <c:pt idx="5999">
                  <c:v>2.1568580000000002</c:v>
                </c:pt>
                <c:pt idx="6000">
                  <c:v>2.157473</c:v>
                </c:pt>
                <c:pt idx="6001">
                  <c:v>2.1580849999999998</c:v>
                </c:pt>
                <c:pt idx="6002">
                  <c:v>2.1587329999999998</c:v>
                </c:pt>
                <c:pt idx="6003">
                  <c:v>2.1593650000000002</c:v>
                </c:pt>
                <c:pt idx="6004">
                  <c:v>2.1599979999999999</c:v>
                </c:pt>
                <c:pt idx="6005">
                  <c:v>2.1606230000000002</c:v>
                </c:pt>
                <c:pt idx="6006">
                  <c:v>2.1612640000000001</c:v>
                </c:pt>
                <c:pt idx="6007">
                  <c:v>2.1618949999999999</c:v>
                </c:pt>
                <c:pt idx="6008">
                  <c:v>2.1625100000000002</c:v>
                </c:pt>
                <c:pt idx="6009">
                  <c:v>2.163106</c:v>
                </c:pt>
                <c:pt idx="6010">
                  <c:v>2.1636899999999999</c:v>
                </c:pt>
                <c:pt idx="6011">
                  <c:v>2.1642890000000001</c:v>
                </c:pt>
                <c:pt idx="6012">
                  <c:v>2.1648909999999999</c:v>
                </c:pt>
                <c:pt idx="6013">
                  <c:v>2.1654909999999998</c:v>
                </c:pt>
                <c:pt idx="6014">
                  <c:v>2.1661139999999999</c:v>
                </c:pt>
                <c:pt idx="6015">
                  <c:v>2.1667740000000002</c:v>
                </c:pt>
                <c:pt idx="6016">
                  <c:v>2.1673610000000001</c:v>
                </c:pt>
                <c:pt idx="6017">
                  <c:v>2.1680269999999999</c:v>
                </c:pt>
                <c:pt idx="6018">
                  <c:v>2.1686420000000002</c:v>
                </c:pt>
                <c:pt idx="6019">
                  <c:v>2.16927</c:v>
                </c:pt>
                <c:pt idx="6020">
                  <c:v>2.1698819999999999</c:v>
                </c:pt>
                <c:pt idx="6021">
                  <c:v>2.1704810000000001</c:v>
                </c:pt>
                <c:pt idx="6022">
                  <c:v>2.1711010000000002</c:v>
                </c:pt>
                <c:pt idx="6023">
                  <c:v>2.17177</c:v>
                </c:pt>
                <c:pt idx="6024">
                  <c:v>2.1724169999999998</c:v>
                </c:pt>
                <c:pt idx="6025">
                  <c:v>2.173028</c:v>
                </c:pt>
                <c:pt idx="6026">
                  <c:v>2.1736689999999999</c:v>
                </c:pt>
                <c:pt idx="6027">
                  <c:v>2.1742880000000002</c:v>
                </c:pt>
                <c:pt idx="6028">
                  <c:v>2.1748940000000001</c:v>
                </c:pt>
                <c:pt idx="6029">
                  <c:v>2.175532</c:v>
                </c:pt>
                <c:pt idx="6030">
                  <c:v>2.1761740000000001</c:v>
                </c:pt>
                <c:pt idx="6031">
                  <c:v>2.1768100000000001</c:v>
                </c:pt>
                <c:pt idx="6032">
                  <c:v>2.1774200000000001</c:v>
                </c:pt>
                <c:pt idx="6033">
                  <c:v>2.1780430000000002</c:v>
                </c:pt>
                <c:pt idx="6034">
                  <c:v>2.178674</c:v>
                </c:pt>
                <c:pt idx="6035">
                  <c:v>2.1793330000000002</c:v>
                </c:pt>
                <c:pt idx="6036">
                  <c:v>2.1799430000000002</c:v>
                </c:pt>
                <c:pt idx="6037">
                  <c:v>2.1805680000000001</c:v>
                </c:pt>
                <c:pt idx="6038">
                  <c:v>2.1812320000000001</c:v>
                </c:pt>
                <c:pt idx="6039">
                  <c:v>2.1818330000000001</c:v>
                </c:pt>
                <c:pt idx="6040">
                  <c:v>2.182493</c:v>
                </c:pt>
                <c:pt idx="6041">
                  <c:v>2.1831480000000001</c:v>
                </c:pt>
                <c:pt idx="6042">
                  <c:v>2.1838000000000002</c:v>
                </c:pt>
                <c:pt idx="6043">
                  <c:v>2.1844619999999999</c:v>
                </c:pt>
                <c:pt idx="6044">
                  <c:v>2.1851129999999999</c:v>
                </c:pt>
                <c:pt idx="6045">
                  <c:v>2.1857739999999999</c:v>
                </c:pt>
                <c:pt idx="6046">
                  <c:v>2.1864539999999999</c:v>
                </c:pt>
                <c:pt idx="6047">
                  <c:v>2.187119</c:v>
                </c:pt>
                <c:pt idx="6048">
                  <c:v>2.1877870000000001</c:v>
                </c:pt>
                <c:pt idx="6049">
                  <c:v>2.1884670000000002</c:v>
                </c:pt>
                <c:pt idx="6050">
                  <c:v>2.1891039999999999</c:v>
                </c:pt>
                <c:pt idx="6051">
                  <c:v>2.1897350000000002</c:v>
                </c:pt>
                <c:pt idx="6052">
                  <c:v>2.19035</c:v>
                </c:pt>
                <c:pt idx="6053">
                  <c:v>2.1909879999999999</c:v>
                </c:pt>
                <c:pt idx="6054">
                  <c:v>2.1916259999999999</c:v>
                </c:pt>
                <c:pt idx="6055">
                  <c:v>2.1922389999999998</c:v>
                </c:pt>
                <c:pt idx="6056">
                  <c:v>2.1928770000000002</c:v>
                </c:pt>
                <c:pt idx="6057">
                  <c:v>2.1934900000000002</c:v>
                </c:pt>
                <c:pt idx="6058">
                  <c:v>2.1941299999999999</c:v>
                </c:pt>
                <c:pt idx="6059">
                  <c:v>2.1947709999999998</c:v>
                </c:pt>
                <c:pt idx="6060">
                  <c:v>2.1953649999999998</c:v>
                </c:pt>
                <c:pt idx="6061">
                  <c:v>2.1960250000000001</c:v>
                </c:pt>
                <c:pt idx="6062">
                  <c:v>2.196688</c:v>
                </c:pt>
                <c:pt idx="6063">
                  <c:v>2.1973859999999998</c:v>
                </c:pt>
                <c:pt idx="6064">
                  <c:v>2.1981109999999999</c:v>
                </c:pt>
                <c:pt idx="6065">
                  <c:v>2.198779</c:v>
                </c:pt>
                <c:pt idx="6066">
                  <c:v>2.199427</c:v>
                </c:pt>
                <c:pt idx="6067">
                  <c:v>2.20004</c:v>
                </c:pt>
                <c:pt idx="6068">
                  <c:v>2.200666</c:v>
                </c:pt>
                <c:pt idx="6069">
                  <c:v>2.201352</c:v>
                </c:pt>
                <c:pt idx="6070">
                  <c:v>2.2020209999999998</c:v>
                </c:pt>
                <c:pt idx="6071">
                  <c:v>2.202677</c:v>
                </c:pt>
                <c:pt idx="6072">
                  <c:v>2.2033290000000001</c:v>
                </c:pt>
                <c:pt idx="6073">
                  <c:v>2.2039719999999998</c:v>
                </c:pt>
                <c:pt idx="6074">
                  <c:v>2.2046399999999999</c:v>
                </c:pt>
                <c:pt idx="6075">
                  <c:v>2.2053250000000002</c:v>
                </c:pt>
                <c:pt idx="6076">
                  <c:v>2.205956</c:v>
                </c:pt>
                <c:pt idx="6077">
                  <c:v>2.2065990000000002</c:v>
                </c:pt>
                <c:pt idx="6078">
                  <c:v>2.2072400000000001</c:v>
                </c:pt>
                <c:pt idx="6079">
                  <c:v>2.2078790000000001</c:v>
                </c:pt>
                <c:pt idx="6080">
                  <c:v>2.2085189999999999</c:v>
                </c:pt>
                <c:pt idx="6081">
                  <c:v>2.2091599999999998</c:v>
                </c:pt>
                <c:pt idx="6082">
                  <c:v>2.2098469999999999</c:v>
                </c:pt>
                <c:pt idx="6083">
                  <c:v>2.210493</c:v>
                </c:pt>
                <c:pt idx="6084">
                  <c:v>2.2111130000000001</c:v>
                </c:pt>
                <c:pt idx="6085">
                  <c:v>2.2117559999999998</c:v>
                </c:pt>
                <c:pt idx="6086">
                  <c:v>2.2124299999999999</c:v>
                </c:pt>
                <c:pt idx="6087">
                  <c:v>2.213098</c:v>
                </c:pt>
                <c:pt idx="6088">
                  <c:v>2.2137289999999998</c:v>
                </c:pt>
                <c:pt idx="6089">
                  <c:v>2.2143860000000002</c:v>
                </c:pt>
                <c:pt idx="6090">
                  <c:v>2.2149999999999999</c:v>
                </c:pt>
                <c:pt idx="6091">
                  <c:v>2.2156340000000001</c:v>
                </c:pt>
                <c:pt idx="6092">
                  <c:v>2.2163110000000001</c:v>
                </c:pt>
                <c:pt idx="6093">
                  <c:v>2.2169530000000002</c:v>
                </c:pt>
                <c:pt idx="6094">
                  <c:v>2.2176670000000001</c:v>
                </c:pt>
                <c:pt idx="6095">
                  <c:v>2.2183039999999998</c:v>
                </c:pt>
                <c:pt idx="6096">
                  <c:v>2.2188970000000001</c:v>
                </c:pt>
                <c:pt idx="6097">
                  <c:v>2.2195369999999999</c:v>
                </c:pt>
                <c:pt idx="6098">
                  <c:v>2.2201810000000002</c:v>
                </c:pt>
                <c:pt idx="6099">
                  <c:v>2.2208239999999999</c:v>
                </c:pt>
                <c:pt idx="6100">
                  <c:v>2.221425</c:v>
                </c:pt>
                <c:pt idx="6101">
                  <c:v>2.2220930000000001</c:v>
                </c:pt>
                <c:pt idx="6102">
                  <c:v>2.222728</c:v>
                </c:pt>
                <c:pt idx="6103">
                  <c:v>2.2233619999999998</c:v>
                </c:pt>
                <c:pt idx="6104">
                  <c:v>2.2240690000000001</c:v>
                </c:pt>
                <c:pt idx="6105">
                  <c:v>2.2246920000000001</c:v>
                </c:pt>
                <c:pt idx="6106">
                  <c:v>2.2253889999999998</c:v>
                </c:pt>
                <c:pt idx="6107">
                  <c:v>2.226083</c:v>
                </c:pt>
                <c:pt idx="6108">
                  <c:v>2.226769</c:v>
                </c:pt>
                <c:pt idx="6109">
                  <c:v>2.227509</c:v>
                </c:pt>
                <c:pt idx="6110">
                  <c:v>2.2281339999999998</c:v>
                </c:pt>
                <c:pt idx="6111">
                  <c:v>2.2287910000000002</c:v>
                </c:pt>
                <c:pt idx="6112">
                  <c:v>2.2294320000000001</c:v>
                </c:pt>
                <c:pt idx="6113">
                  <c:v>2.2301310000000001</c:v>
                </c:pt>
                <c:pt idx="6114">
                  <c:v>2.2307969999999999</c:v>
                </c:pt>
                <c:pt idx="6115">
                  <c:v>2.2314780000000001</c:v>
                </c:pt>
                <c:pt idx="6116">
                  <c:v>2.232148</c:v>
                </c:pt>
                <c:pt idx="6117">
                  <c:v>2.2328359999999998</c:v>
                </c:pt>
                <c:pt idx="6118">
                  <c:v>2.2334860000000001</c:v>
                </c:pt>
                <c:pt idx="6119">
                  <c:v>2.2341829999999998</c:v>
                </c:pt>
                <c:pt idx="6120">
                  <c:v>2.2348460000000001</c:v>
                </c:pt>
                <c:pt idx="6121">
                  <c:v>2.235538</c:v>
                </c:pt>
                <c:pt idx="6122">
                  <c:v>2.2362280000000001</c:v>
                </c:pt>
                <c:pt idx="6123">
                  <c:v>2.2369180000000002</c:v>
                </c:pt>
                <c:pt idx="6124">
                  <c:v>2.2375389999999999</c:v>
                </c:pt>
                <c:pt idx="6125">
                  <c:v>2.2382300000000002</c:v>
                </c:pt>
                <c:pt idx="6126">
                  <c:v>2.238896</c:v>
                </c:pt>
                <c:pt idx="6127">
                  <c:v>2.2395710000000002</c:v>
                </c:pt>
                <c:pt idx="6128">
                  <c:v>2.240259</c:v>
                </c:pt>
                <c:pt idx="6129">
                  <c:v>2.2408939999999999</c:v>
                </c:pt>
                <c:pt idx="6130">
                  <c:v>2.2415669999999999</c:v>
                </c:pt>
                <c:pt idx="6131">
                  <c:v>2.2422140000000002</c:v>
                </c:pt>
                <c:pt idx="6132">
                  <c:v>2.2429160000000001</c:v>
                </c:pt>
                <c:pt idx="6133">
                  <c:v>2.243595</c:v>
                </c:pt>
                <c:pt idx="6134">
                  <c:v>2.2442319999999998</c:v>
                </c:pt>
                <c:pt idx="6135">
                  <c:v>2.2448869999999999</c:v>
                </c:pt>
                <c:pt idx="6136">
                  <c:v>2.2455219999999998</c:v>
                </c:pt>
                <c:pt idx="6137">
                  <c:v>2.2461530000000001</c:v>
                </c:pt>
                <c:pt idx="6138">
                  <c:v>2.2467869999999999</c:v>
                </c:pt>
                <c:pt idx="6139">
                  <c:v>2.2474799999999999</c:v>
                </c:pt>
                <c:pt idx="6140">
                  <c:v>2.2481749999999998</c:v>
                </c:pt>
                <c:pt idx="6141">
                  <c:v>2.2488419999999998</c:v>
                </c:pt>
                <c:pt idx="6142">
                  <c:v>2.2494909999999999</c:v>
                </c:pt>
                <c:pt idx="6143">
                  <c:v>2.2501350000000002</c:v>
                </c:pt>
                <c:pt idx="6144">
                  <c:v>2.2508460000000001</c:v>
                </c:pt>
                <c:pt idx="6145">
                  <c:v>2.2515100000000001</c:v>
                </c:pt>
                <c:pt idx="6146">
                  <c:v>2.2521450000000001</c:v>
                </c:pt>
                <c:pt idx="6147">
                  <c:v>2.252783</c:v>
                </c:pt>
                <c:pt idx="6148">
                  <c:v>2.2535069999999999</c:v>
                </c:pt>
                <c:pt idx="6149">
                  <c:v>2.2541509999999998</c:v>
                </c:pt>
                <c:pt idx="6150">
                  <c:v>2.2547920000000001</c:v>
                </c:pt>
                <c:pt idx="6151">
                  <c:v>2.255449</c:v>
                </c:pt>
                <c:pt idx="6152">
                  <c:v>2.2561049999999998</c:v>
                </c:pt>
                <c:pt idx="6153">
                  <c:v>2.2567970000000002</c:v>
                </c:pt>
                <c:pt idx="6154">
                  <c:v>2.257479</c:v>
                </c:pt>
                <c:pt idx="6155">
                  <c:v>2.25813</c:v>
                </c:pt>
                <c:pt idx="6156">
                  <c:v>2.2587820000000001</c:v>
                </c:pt>
                <c:pt idx="6157">
                  <c:v>2.259423</c:v>
                </c:pt>
                <c:pt idx="6158">
                  <c:v>2.260078</c:v>
                </c:pt>
                <c:pt idx="6159">
                  <c:v>2.260796</c:v>
                </c:pt>
                <c:pt idx="6160">
                  <c:v>2.2614299999999998</c:v>
                </c:pt>
                <c:pt idx="6161">
                  <c:v>2.2621220000000002</c:v>
                </c:pt>
                <c:pt idx="6162">
                  <c:v>2.2628119999999998</c:v>
                </c:pt>
                <c:pt idx="6163">
                  <c:v>2.2634979999999998</c:v>
                </c:pt>
                <c:pt idx="6164">
                  <c:v>2.2641450000000001</c:v>
                </c:pt>
                <c:pt idx="6165">
                  <c:v>2.264786</c:v>
                </c:pt>
                <c:pt idx="6166">
                  <c:v>2.265476</c:v>
                </c:pt>
                <c:pt idx="6167">
                  <c:v>2.266165</c:v>
                </c:pt>
                <c:pt idx="6168">
                  <c:v>2.266842</c:v>
                </c:pt>
                <c:pt idx="6169">
                  <c:v>2.2675070000000002</c:v>
                </c:pt>
                <c:pt idx="6170">
                  <c:v>2.268176</c:v>
                </c:pt>
                <c:pt idx="6171">
                  <c:v>2.2688449999999998</c:v>
                </c:pt>
                <c:pt idx="6172">
                  <c:v>2.2695409999999998</c:v>
                </c:pt>
                <c:pt idx="6173">
                  <c:v>2.2701639999999998</c:v>
                </c:pt>
                <c:pt idx="6174">
                  <c:v>2.270851</c:v>
                </c:pt>
                <c:pt idx="6175">
                  <c:v>2.2715420000000002</c:v>
                </c:pt>
                <c:pt idx="6176">
                  <c:v>2.2722349999999998</c:v>
                </c:pt>
                <c:pt idx="6177">
                  <c:v>2.272894</c:v>
                </c:pt>
                <c:pt idx="6178">
                  <c:v>2.2735620000000001</c:v>
                </c:pt>
                <c:pt idx="6179">
                  <c:v>2.2742170000000002</c:v>
                </c:pt>
                <c:pt idx="6180">
                  <c:v>2.2748550000000001</c:v>
                </c:pt>
                <c:pt idx="6181">
                  <c:v>2.2755779999999999</c:v>
                </c:pt>
                <c:pt idx="6182">
                  <c:v>2.2762600000000002</c:v>
                </c:pt>
                <c:pt idx="6183">
                  <c:v>2.276929</c:v>
                </c:pt>
                <c:pt idx="6184">
                  <c:v>2.2776019999999999</c:v>
                </c:pt>
                <c:pt idx="6185">
                  <c:v>2.27826</c:v>
                </c:pt>
                <c:pt idx="6186">
                  <c:v>2.2789540000000001</c:v>
                </c:pt>
                <c:pt idx="6187">
                  <c:v>2.2796259999999999</c:v>
                </c:pt>
                <c:pt idx="6188">
                  <c:v>2.2803309999999999</c:v>
                </c:pt>
                <c:pt idx="6189">
                  <c:v>2.2810299999999999</c:v>
                </c:pt>
                <c:pt idx="6190">
                  <c:v>2.281711</c:v>
                </c:pt>
                <c:pt idx="6191">
                  <c:v>2.2823790000000002</c:v>
                </c:pt>
                <c:pt idx="6192">
                  <c:v>2.283096</c:v>
                </c:pt>
                <c:pt idx="6193">
                  <c:v>2.28376</c:v>
                </c:pt>
                <c:pt idx="6194">
                  <c:v>2.284443</c:v>
                </c:pt>
                <c:pt idx="6195">
                  <c:v>2.2851490000000001</c:v>
                </c:pt>
                <c:pt idx="6196">
                  <c:v>2.2858139999999998</c:v>
                </c:pt>
                <c:pt idx="6197">
                  <c:v>2.2865180000000001</c:v>
                </c:pt>
                <c:pt idx="6198">
                  <c:v>2.2871860000000002</c:v>
                </c:pt>
                <c:pt idx="6199">
                  <c:v>2.287855</c:v>
                </c:pt>
                <c:pt idx="6200">
                  <c:v>2.2885200000000001</c:v>
                </c:pt>
                <c:pt idx="6201">
                  <c:v>2.2891870000000001</c:v>
                </c:pt>
                <c:pt idx="6202">
                  <c:v>2.289866</c:v>
                </c:pt>
                <c:pt idx="6203">
                  <c:v>2.290591</c:v>
                </c:pt>
                <c:pt idx="6204">
                  <c:v>2.2913030000000001</c:v>
                </c:pt>
                <c:pt idx="6205">
                  <c:v>2.2919930000000002</c:v>
                </c:pt>
                <c:pt idx="6206">
                  <c:v>2.292691</c:v>
                </c:pt>
                <c:pt idx="6207">
                  <c:v>2.2934269999999999</c:v>
                </c:pt>
                <c:pt idx="6208">
                  <c:v>2.2941199999999999</c:v>
                </c:pt>
                <c:pt idx="6209">
                  <c:v>2.294794</c:v>
                </c:pt>
                <c:pt idx="6210">
                  <c:v>2.2955190000000001</c:v>
                </c:pt>
                <c:pt idx="6211">
                  <c:v>2.2961800000000001</c:v>
                </c:pt>
                <c:pt idx="6212">
                  <c:v>2.2969189999999999</c:v>
                </c:pt>
                <c:pt idx="6213">
                  <c:v>2.2976299999999998</c:v>
                </c:pt>
                <c:pt idx="6214">
                  <c:v>2.29834</c:v>
                </c:pt>
                <c:pt idx="6215">
                  <c:v>2.2990439999999999</c:v>
                </c:pt>
                <c:pt idx="6216">
                  <c:v>2.299763</c:v>
                </c:pt>
                <c:pt idx="6217">
                  <c:v>2.3004910000000001</c:v>
                </c:pt>
                <c:pt idx="6218">
                  <c:v>2.3011949999999999</c:v>
                </c:pt>
                <c:pt idx="6219">
                  <c:v>2.3018429999999999</c:v>
                </c:pt>
                <c:pt idx="6220">
                  <c:v>2.3025500000000001</c:v>
                </c:pt>
                <c:pt idx="6221">
                  <c:v>2.3032469999999998</c:v>
                </c:pt>
                <c:pt idx="6222">
                  <c:v>2.303922</c:v>
                </c:pt>
                <c:pt idx="6223">
                  <c:v>2.3045960000000001</c:v>
                </c:pt>
                <c:pt idx="6224">
                  <c:v>2.3052959999999998</c:v>
                </c:pt>
                <c:pt idx="6225">
                  <c:v>2.305968</c:v>
                </c:pt>
                <c:pt idx="6226">
                  <c:v>2.306651</c:v>
                </c:pt>
                <c:pt idx="6227">
                  <c:v>2.307385</c:v>
                </c:pt>
                <c:pt idx="6228">
                  <c:v>2.3080479999999999</c:v>
                </c:pt>
                <c:pt idx="6229">
                  <c:v>2.3087399999999998</c:v>
                </c:pt>
                <c:pt idx="6230">
                  <c:v>2.309428</c:v>
                </c:pt>
                <c:pt idx="6231">
                  <c:v>2.310171</c:v>
                </c:pt>
                <c:pt idx="6232">
                  <c:v>2.3108919999999999</c:v>
                </c:pt>
                <c:pt idx="6233">
                  <c:v>2.3115389999999998</c:v>
                </c:pt>
                <c:pt idx="6234">
                  <c:v>2.312252</c:v>
                </c:pt>
                <c:pt idx="6235">
                  <c:v>2.3129490000000001</c:v>
                </c:pt>
                <c:pt idx="6236">
                  <c:v>2.3136760000000001</c:v>
                </c:pt>
                <c:pt idx="6237">
                  <c:v>2.3143549999999999</c:v>
                </c:pt>
                <c:pt idx="6238">
                  <c:v>2.3150469999999999</c:v>
                </c:pt>
                <c:pt idx="6239">
                  <c:v>2.3157909999999999</c:v>
                </c:pt>
                <c:pt idx="6240">
                  <c:v>2.3165110000000002</c:v>
                </c:pt>
                <c:pt idx="6241">
                  <c:v>2.317177</c:v>
                </c:pt>
                <c:pt idx="6242">
                  <c:v>2.3178589999999999</c:v>
                </c:pt>
                <c:pt idx="6243">
                  <c:v>2.3186059999999999</c:v>
                </c:pt>
                <c:pt idx="6244">
                  <c:v>2.3193320000000002</c:v>
                </c:pt>
                <c:pt idx="6245">
                  <c:v>2.3200500000000002</c:v>
                </c:pt>
                <c:pt idx="6246">
                  <c:v>2.3207429999999998</c:v>
                </c:pt>
                <c:pt idx="6247">
                  <c:v>2.3214039999999998</c:v>
                </c:pt>
                <c:pt idx="6248">
                  <c:v>2.3220939999999999</c:v>
                </c:pt>
                <c:pt idx="6249">
                  <c:v>2.3227799999999998</c:v>
                </c:pt>
                <c:pt idx="6250">
                  <c:v>2.3234900000000001</c:v>
                </c:pt>
                <c:pt idx="6251">
                  <c:v>2.3242090000000002</c:v>
                </c:pt>
                <c:pt idx="6252">
                  <c:v>2.3248709999999999</c:v>
                </c:pt>
                <c:pt idx="6253">
                  <c:v>2.3255759999999999</c:v>
                </c:pt>
                <c:pt idx="6254">
                  <c:v>2.3263180000000001</c:v>
                </c:pt>
                <c:pt idx="6255">
                  <c:v>2.3270170000000001</c:v>
                </c:pt>
                <c:pt idx="6256">
                  <c:v>2.3276699999999999</c:v>
                </c:pt>
                <c:pt idx="6257">
                  <c:v>2.3283909999999999</c:v>
                </c:pt>
                <c:pt idx="6258">
                  <c:v>2.3290920000000002</c:v>
                </c:pt>
                <c:pt idx="6259">
                  <c:v>2.3297940000000001</c:v>
                </c:pt>
                <c:pt idx="6260">
                  <c:v>2.330527</c:v>
                </c:pt>
                <c:pt idx="6261">
                  <c:v>2.3312439999999999</c:v>
                </c:pt>
                <c:pt idx="6262">
                  <c:v>2.331934</c:v>
                </c:pt>
                <c:pt idx="6263">
                  <c:v>2.332643</c:v>
                </c:pt>
                <c:pt idx="6264">
                  <c:v>2.333332</c:v>
                </c:pt>
                <c:pt idx="6265">
                  <c:v>2.3340450000000001</c:v>
                </c:pt>
                <c:pt idx="6266">
                  <c:v>2.3347540000000002</c:v>
                </c:pt>
                <c:pt idx="6267">
                  <c:v>2.3354539999999999</c:v>
                </c:pt>
                <c:pt idx="6268">
                  <c:v>2.336201</c:v>
                </c:pt>
                <c:pt idx="6269">
                  <c:v>2.336894</c:v>
                </c:pt>
                <c:pt idx="6270">
                  <c:v>2.337615</c:v>
                </c:pt>
                <c:pt idx="6271">
                  <c:v>2.3383500000000002</c:v>
                </c:pt>
                <c:pt idx="6272">
                  <c:v>2.3390469999999999</c:v>
                </c:pt>
                <c:pt idx="6273">
                  <c:v>2.3397640000000002</c:v>
                </c:pt>
                <c:pt idx="6274">
                  <c:v>2.3404660000000002</c:v>
                </c:pt>
                <c:pt idx="6275">
                  <c:v>2.3411550000000001</c:v>
                </c:pt>
                <c:pt idx="6276">
                  <c:v>2.341872</c:v>
                </c:pt>
                <c:pt idx="6277">
                  <c:v>2.3425889999999998</c:v>
                </c:pt>
                <c:pt idx="6278">
                  <c:v>2.3432909999999998</c:v>
                </c:pt>
                <c:pt idx="6279">
                  <c:v>2.3440129999999999</c:v>
                </c:pt>
                <c:pt idx="6280">
                  <c:v>2.3447269999999998</c:v>
                </c:pt>
                <c:pt idx="6281">
                  <c:v>2.3454619999999999</c:v>
                </c:pt>
                <c:pt idx="6282">
                  <c:v>2.3461720000000001</c:v>
                </c:pt>
                <c:pt idx="6283">
                  <c:v>2.346813</c:v>
                </c:pt>
                <c:pt idx="6284">
                  <c:v>2.3475220000000001</c:v>
                </c:pt>
                <c:pt idx="6285">
                  <c:v>2.3482340000000002</c:v>
                </c:pt>
                <c:pt idx="6286">
                  <c:v>2.348903</c:v>
                </c:pt>
                <c:pt idx="6287">
                  <c:v>2.349548</c:v>
                </c:pt>
                <c:pt idx="6288">
                  <c:v>2.350257</c:v>
                </c:pt>
                <c:pt idx="6289">
                  <c:v>2.350962</c:v>
                </c:pt>
                <c:pt idx="6290">
                  <c:v>2.3516300000000001</c:v>
                </c:pt>
                <c:pt idx="6291">
                  <c:v>2.352319</c:v>
                </c:pt>
                <c:pt idx="6292">
                  <c:v>2.353027</c:v>
                </c:pt>
                <c:pt idx="6293">
                  <c:v>2.3536969999999999</c:v>
                </c:pt>
                <c:pt idx="6294">
                  <c:v>2.3543829999999999</c:v>
                </c:pt>
                <c:pt idx="6295">
                  <c:v>2.3550469999999999</c:v>
                </c:pt>
                <c:pt idx="6296">
                  <c:v>2.3557440000000001</c:v>
                </c:pt>
                <c:pt idx="6297">
                  <c:v>2.3564289999999999</c:v>
                </c:pt>
                <c:pt idx="6298">
                  <c:v>2.3571</c:v>
                </c:pt>
                <c:pt idx="6299">
                  <c:v>2.3578049999999999</c:v>
                </c:pt>
                <c:pt idx="6300">
                  <c:v>2.358473</c:v>
                </c:pt>
                <c:pt idx="6301">
                  <c:v>2.3592240000000002</c:v>
                </c:pt>
                <c:pt idx="6302">
                  <c:v>2.3599239999999999</c:v>
                </c:pt>
                <c:pt idx="6303">
                  <c:v>2.3606189999999998</c:v>
                </c:pt>
                <c:pt idx="6304">
                  <c:v>2.3613059999999999</c:v>
                </c:pt>
                <c:pt idx="6305">
                  <c:v>2.3620420000000002</c:v>
                </c:pt>
                <c:pt idx="6306">
                  <c:v>2.3627729999999998</c:v>
                </c:pt>
                <c:pt idx="6307">
                  <c:v>2.3634140000000001</c:v>
                </c:pt>
                <c:pt idx="6308">
                  <c:v>2.364115</c:v>
                </c:pt>
                <c:pt idx="6309">
                  <c:v>2.3647840000000002</c:v>
                </c:pt>
                <c:pt idx="6310">
                  <c:v>2.3655409999999999</c:v>
                </c:pt>
                <c:pt idx="6311">
                  <c:v>2.3662429999999999</c:v>
                </c:pt>
                <c:pt idx="6312">
                  <c:v>2.3669359999999999</c:v>
                </c:pt>
                <c:pt idx="6313">
                  <c:v>2.3676560000000002</c:v>
                </c:pt>
                <c:pt idx="6314">
                  <c:v>2.368376</c:v>
                </c:pt>
                <c:pt idx="6315">
                  <c:v>2.3690889999999998</c:v>
                </c:pt>
                <c:pt idx="6316">
                  <c:v>2.3698169999999998</c:v>
                </c:pt>
                <c:pt idx="6317">
                  <c:v>2.3704879999999999</c:v>
                </c:pt>
                <c:pt idx="6318">
                  <c:v>2.3711709999999999</c:v>
                </c:pt>
                <c:pt idx="6319">
                  <c:v>2.371896</c:v>
                </c:pt>
                <c:pt idx="6320">
                  <c:v>2.3725809999999998</c:v>
                </c:pt>
                <c:pt idx="6321">
                  <c:v>2.3733249999999999</c:v>
                </c:pt>
                <c:pt idx="6322">
                  <c:v>2.3740130000000002</c:v>
                </c:pt>
                <c:pt idx="6323">
                  <c:v>2.374676</c:v>
                </c:pt>
                <c:pt idx="6324">
                  <c:v>2.3754040000000001</c:v>
                </c:pt>
                <c:pt idx="6325">
                  <c:v>2.3760819999999998</c:v>
                </c:pt>
                <c:pt idx="6326">
                  <c:v>2.3768120000000001</c:v>
                </c:pt>
                <c:pt idx="6327">
                  <c:v>2.3775279999999999</c:v>
                </c:pt>
                <c:pt idx="6328">
                  <c:v>2.3782369999999999</c:v>
                </c:pt>
                <c:pt idx="6329">
                  <c:v>2.3789180000000001</c:v>
                </c:pt>
                <c:pt idx="6330">
                  <c:v>2.3796200000000001</c:v>
                </c:pt>
                <c:pt idx="6331">
                  <c:v>2.3803260000000002</c:v>
                </c:pt>
                <c:pt idx="6332">
                  <c:v>2.380995</c:v>
                </c:pt>
                <c:pt idx="6333">
                  <c:v>2.3817149999999998</c:v>
                </c:pt>
                <c:pt idx="6334">
                  <c:v>2.3824339999999999</c:v>
                </c:pt>
                <c:pt idx="6335">
                  <c:v>2.3831150000000001</c:v>
                </c:pt>
                <c:pt idx="6336">
                  <c:v>2.3838010000000001</c:v>
                </c:pt>
                <c:pt idx="6337">
                  <c:v>2.3845420000000002</c:v>
                </c:pt>
                <c:pt idx="6338">
                  <c:v>2.3852509999999998</c:v>
                </c:pt>
                <c:pt idx="6339">
                  <c:v>2.3859650000000001</c:v>
                </c:pt>
                <c:pt idx="6340">
                  <c:v>2.3866990000000001</c:v>
                </c:pt>
                <c:pt idx="6341">
                  <c:v>2.3874140000000001</c:v>
                </c:pt>
                <c:pt idx="6342">
                  <c:v>2.3881389999999998</c:v>
                </c:pt>
                <c:pt idx="6343">
                  <c:v>2.3888319999999998</c:v>
                </c:pt>
                <c:pt idx="6344">
                  <c:v>2.389516</c:v>
                </c:pt>
                <c:pt idx="6345">
                  <c:v>2.39025</c:v>
                </c:pt>
                <c:pt idx="6346">
                  <c:v>2.390911</c:v>
                </c:pt>
                <c:pt idx="6347">
                  <c:v>2.3915850000000001</c:v>
                </c:pt>
                <c:pt idx="6348">
                  <c:v>2.3923100000000002</c:v>
                </c:pt>
                <c:pt idx="6349">
                  <c:v>2.3930600000000002</c:v>
                </c:pt>
                <c:pt idx="6350">
                  <c:v>2.3937870000000001</c:v>
                </c:pt>
                <c:pt idx="6351">
                  <c:v>2.3944730000000001</c:v>
                </c:pt>
                <c:pt idx="6352">
                  <c:v>2.3952019999999998</c:v>
                </c:pt>
                <c:pt idx="6353">
                  <c:v>2.3959260000000002</c:v>
                </c:pt>
                <c:pt idx="6354">
                  <c:v>2.396658</c:v>
                </c:pt>
                <c:pt idx="6355">
                  <c:v>2.3973949999999999</c:v>
                </c:pt>
                <c:pt idx="6356">
                  <c:v>2.3981439999999998</c:v>
                </c:pt>
                <c:pt idx="6357">
                  <c:v>2.398857</c:v>
                </c:pt>
                <c:pt idx="6358">
                  <c:v>2.3995769999999998</c:v>
                </c:pt>
                <c:pt idx="6359">
                  <c:v>2.4003429999999999</c:v>
                </c:pt>
                <c:pt idx="6360">
                  <c:v>2.4010310000000001</c:v>
                </c:pt>
                <c:pt idx="6361">
                  <c:v>2.4017740000000001</c:v>
                </c:pt>
                <c:pt idx="6362">
                  <c:v>2.402501</c:v>
                </c:pt>
                <c:pt idx="6363">
                  <c:v>2.4032239999999998</c:v>
                </c:pt>
                <c:pt idx="6364">
                  <c:v>2.4039670000000002</c:v>
                </c:pt>
                <c:pt idx="6365">
                  <c:v>2.4046660000000002</c:v>
                </c:pt>
                <c:pt idx="6366">
                  <c:v>2.4053629999999999</c:v>
                </c:pt>
                <c:pt idx="6367">
                  <c:v>2.406094</c:v>
                </c:pt>
                <c:pt idx="6368">
                  <c:v>2.4068369999999999</c:v>
                </c:pt>
                <c:pt idx="6369">
                  <c:v>2.4076040000000001</c:v>
                </c:pt>
                <c:pt idx="6370">
                  <c:v>2.408331</c:v>
                </c:pt>
                <c:pt idx="6371">
                  <c:v>2.4090739999999999</c:v>
                </c:pt>
                <c:pt idx="6372">
                  <c:v>2.4098259999999998</c:v>
                </c:pt>
                <c:pt idx="6373">
                  <c:v>2.4105279999999998</c:v>
                </c:pt>
                <c:pt idx="6374">
                  <c:v>2.4113039999999999</c:v>
                </c:pt>
                <c:pt idx="6375">
                  <c:v>2.4120729999999999</c:v>
                </c:pt>
                <c:pt idx="6376">
                  <c:v>2.4128250000000002</c:v>
                </c:pt>
                <c:pt idx="6377">
                  <c:v>2.413567</c:v>
                </c:pt>
                <c:pt idx="6378">
                  <c:v>2.4143189999999999</c:v>
                </c:pt>
                <c:pt idx="6379">
                  <c:v>2.4150559999999999</c:v>
                </c:pt>
                <c:pt idx="6380">
                  <c:v>2.4158050000000002</c:v>
                </c:pt>
                <c:pt idx="6381">
                  <c:v>2.4164699999999999</c:v>
                </c:pt>
                <c:pt idx="6382">
                  <c:v>2.417227</c:v>
                </c:pt>
                <c:pt idx="6383">
                  <c:v>2.4179900000000001</c:v>
                </c:pt>
                <c:pt idx="6384">
                  <c:v>2.4187029999999998</c:v>
                </c:pt>
                <c:pt idx="6385">
                  <c:v>2.419476</c:v>
                </c:pt>
                <c:pt idx="6386">
                  <c:v>2.4202089999999998</c:v>
                </c:pt>
                <c:pt idx="6387">
                  <c:v>2.4209580000000002</c:v>
                </c:pt>
                <c:pt idx="6388">
                  <c:v>2.4216790000000001</c:v>
                </c:pt>
                <c:pt idx="6389">
                  <c:v>2.4224130000000001</c:v>
                </c:pt>
                <c:pt idx="6390">
                  <c:v>2.423143</c:v>
                </c:pt>
                <c:pt idx="6391">
                  <c:v>2.4238940000000002</c:v>
                </c:pt>
                <c:pt idx="6392">
                  <c:v>2.424674</c:v>
                </c:pt>
                <c:pt idx="6393">
                  <c:v>2.4254120000000001</c:v>
                </c:pt>
                <c:pt idx="6394">
                  <c:v>2.4261460000000001</c:v>
                </c:pt>
                <c:pt idx="6395">
                  <c:v>2.426863</c:v>
                </c:pt>
                <c:pt idx="6396">
                  <c:v>2.4276719999999998</c:v>
                </c:pt>
                <c:pt idx="6397">
                  <c:v>2.4284629999999998</c:v>
                </c:pt>
                <c:pt idx="6398">
                  <c:v>2.4292189999999998</c:v>
                </c:pt>
                <c:pt idx="6399">
                  <c:v>2.4300449999999998</c:v>
                </c:pt>
                <c:pt idx="6400">
                  <c:v>2.4307940000000001</c:v>
                </c:pt>
                <c:pt idx="6401">
                  <c:v>2.4315570000000002</c:v>
                </c:pt>
                <c:pt idx="6402">
                  <c:v>2.4322840000000001</c:v>
                </c:pt>
                <c:pt idx="6403">
                  <c:v>2.4330470000000002</c:v>
                </c:pt>
                <c:pt idx="6404">
                  <c:v>2.4337629999999999</c:v>
                </c:pt>
                <c:pt idx="6405">
                  <c:v>2.4344969999999999</c:v>
                </c:pt>
                <c:pt idx="6406">
                  <c:v>2.435273</c:v>
                </c:pt>
                <c:pt idx="6407">
                  <c:v>2.4360360000000001</c:v>
                </c:pt>
                <c:pt idx="6408">
                  <c:v>2.436782</c:v>
                </c:pt>
                <c:pt idx="6409">
                  <c:v>2.437541</c:v>
                </c:pt>
                <c:pt idx="6410">
                  <c:v>2.4382489999999999</c:v>
                </c:pt>
                <c:pt idx="6411">
                  <c:v>2.4389989999999999</c:v>
                </c:pt>
                <c:pt idx="6412">
                  <c:v>2.4397419999999999</c:v>
                </c:pt>
                <c:pt idx="6413">
                  <c:v>2.4404539999999999</c:v>
                </c:pt>
                <c:pt idx="6414">
                  <c:v>2.4411860000000001</c:v>
                </c:pt>
                <c:pt idx="6415">
                  <c:v>2.4419400000000002</c:v>
                </c:pt>
                <c:pt idx="6416">
                  <c:v>2.4426739999999998</c:v>
                </c:pt>
                <c:pt idx="6417">
                  <c:v>2.4434110000000002</c:v>
                </c:pt>
                <c:pt idx="6418">
                  <c:v>2.4441700000000002</c:v>
                </c:pt>
                <c:pt idx="6419">
                  <c:v>2.4448840000000001</c:v>
                </c:pt>
                <c:pt idx="6420">
                  <c:v>2.4456069999999999</c:v>
                </c:pt>
                <c:pt idx="6421">
                  <c:v>2.4463490000000001</c:v>
                </c:pt>
                <c:pt idx="6422">
                  <c:v>2.4470459999999998</c:v>
                </c:pt>
                <c:pt idx="6423">
                  <c:v>2.4477760000000002</c:v>
                </c:pt>
                <c:pt idx="6424">
                  <c:v>2.4485359999999998</c:v>
                </c:pt>
                <c:pt idx="6425">
                  <c:v>2.449284</c:v>
                </c:pt>
                <c:pt idx="6426">
                  <c:v>2.4499960000000001</c:v>
                </c:pt>
                <c:pt idx="6427">
                  <c:v>2.4507330000000001</c:v>
                </c:pt>
                <c:pt idx="6428">
                  <c:v>2.4515289999999998</c:v>
                </c:pt>
                <c:pt idx="6429">
                  <c:v>2.4523100000000002</c:v>
                </c:pt>
                <c:pt idx="6430">
                  <c:v>2.4530650000000001</c:v>
                </c:pt>
                <c:pt idx="6431">
                  <c:v>2.4538160000000002</c:v>
                </c:pt>
                <c:pt idx="6432">
                  <c:v>2.4545330000000001</c:v>
                </c:pt>
                <c:pt idx="6433">
                  <c:v>2.455244</c:v>
                </c:pt>
                <c:pt idx="6434">
                  <c:v>2.455997</c:v>
                </c:pt>
                <c:pt idx="6435">
                  <c:v>2.4567410000000001</c:v>
                </c:pt>
                <c:pt idx="6436">
                  <c:v>2.4574639999999999</c:v>
                </c:pt>
                <c:pt idx="6437">
                  <c:v>2.458234</c:v>
                </c:pt>
                <c:pt idx="6438">
                  <c:v>2.4590339999999999</c:v>
                </c:pt>
                <c:pt idx="6439">
                  <c:v>2.459759</c:v>
                </c:pt>
                <c:pt idx="6440">
                  <c:v>2.4604979999999999</c:v>
                </c:pt>
                <c:pt idx="6441">
                  <c:v>2.4612690000000002</c:v>
                </c:pt>
                <c:pt idx="6442">
                  <c:v>2.462021</c:v>
                </c:pt>
                <c:pt idx="6443">
                  <c:v>2.4627690000000002</c:v>
                </c:pt>
                <c:pt idx="6444">
                  <c:v>2.4635220000000002</c:v>
                </c:pt>
                <c:pt idx="6445">
                  <c:v>2.464334</c:v>
                </c:pt>
                <c:pt idx="6446">
                  <c:v>2.4650729999999998</c:v>
                </c:pt>
                <c:pt idx="6447">
                  <c:v>2.465897</c:v>
                </c:pt>
                <c:pt idx="6448">
                  <c:v>2.4666359999999998</c:v>
                </c:pt>
                <c:pt idx="6449">
                  <c:v>2.4673409999999998</c:v>
                </c:pt>
                <c:pt idx="6450">
                  <c:v>2.468099</c:v>
                </c:pt>
                <c:pt idx="6451">
                  <c:v>2.4688140000000001</c:v>
                </c:pt>
                <c:pt idx="6452">
                  <c:v>2.4695420000000001</c:v>
                </c:pt>
                <c:pt idx="6453">
                  <c:v>2.4702320000000002</c:v>
                </c:pt>
                <c:pt idx="6454">
                  <c:v>2.4709599999999998</c:v>
                </c:pt>
                <c:pt idx="6455">
                  <c:v>2.4717340000000001</c:v>
                </c:pt>
                <c:pt idx="6456">
                  <c:v>2.4724930000000001</c:v>
                </c:pt>
                <c:pt idx="6457">
                  <c:v>2.4732729999999998</c:v>
                </c:pt>
                <c:pt idx="6458">
                  <c:v>2.4740169999999999</c:v>
                </c:pt>
                <c:pt idx="6459">
                  <c:v>2.4748199999999998</c:v>
                </c:pt>
                <c:pt idx="6460">
                  <c:v>2.4755210000000001</c:v>
                </c:pt>
                <c:pt idx="6461">
                  <c:v>2.4762490000000001</c:v>
                </c:pt>
                <c:pt idx="6462">
                  <c:v>2.4769899999999998</c:v>
                </c:pt>
                <c:pt idx="6463">
                  <c:v>2.477741</c:v>
                </c:pt>
                <c:pt idx="6464">
                  <c:v>2.4784959999999998</c:v>
                </c:pt>
                <c:pt idx="6465">
                  <c:v>2.4792179999999999</c:v>
                </c:pt>
                <c:pt idx="6466">
                  <c:v>2.4799760000000002</c:v>
                </c:pt>
                <c:pt idx="6467">
                  <c:v>2.4807260000000002</c:v>
                </c:pt>
                <c:pt idx="6468">
                  <c:v>2.4815309999999999</c:v>
                </c:pt>
                <c:pt idx="6469">
                  <c:v>2.4822519999999999</c:v>
                </c:pt>
                <c:pt idx="6470">
                  <c:v>2.4829970000000001</c:v>
                </c:pt>
                <c:pt idx="6471">
                  <c:v>2.483752</c:v>
                </c:pt>
                <c:pt idx="6472">
                  <c:v>2.4845060000000001</c:v>
                </c:pt>
                <c:pt idx="6473">
                  <c:v>2.4852460000000001</c:v>
                </c:pt>
                <c:pt idx="6474">
                  <c:v>2.4859779999999998</c:v>
                </c:pt>
                <c:pt idx="6475">
                  <c:v>2.4867409999999999</c:v>
                </c:pt>
                <c:pt idx="6476">
                  <c:v>2.4874610000000001</c:v>
                </c:pt>
                <c:pt idx="6477">
                  <c:v>2.4882580000000001</c:v>
                </c:pt>
                <c:pt idx="6478">
                  <c:v>2.4890140000000001</c:v>
                </c:pt>
                <c:pt idx="6479">
                  <c:v>2.4897580000000001</c:v>
                </c:pt>
                <c:pt idx="6480">
                  <c:v>2.4904459999999999</c:v>
                </c:pt>
                <c:pt idx="6481">
                  <c:v>2.4911780000000001</c:v>
                </c:pt>
                <c:pt idx="6482">
                  <c:v>2.4919380000000002</c:v>
                </c:pt>
                <c:pt idx="6483">
                  <c:v>2.4927380000000001</c:v>
                </c:pt>
                <c:pt idx="6484">
                  <c:v>2.4934639999999999</c:v>
                </c:pt>
                <c:pt idx="6485">
                  <c:v>2.4941789999999999</c:v>
                </c:pt>
                <c:pt idx="6486">
                  <c:v>2.4949720000000002</c:v>
                </c:pt>
                <c:pt idx="6487">
                  <c:v>2.4957400000000001</c:v>
                </c:pt>
                <c:pt idx="6488">
                  <c:v>2.49647</c:v>
                </c:pt>
                <c:pt idx="6489">
                  <c:v>2.4972240000000001</c:v>
                </c:pt>
                <c:pt idx="6490">
                  <c:v>2.4979429999999998</c:v>
                </c:pt>
                <c:pt idx="6491">
                  <c:v>2.4986989999999998</c:v>
                </c:pt>
                <c:pt idx="6492">
                  <c:v>2.4994700000000001</c:v>
                </c:pt>
                <c:pt idx="6493">
                  <c:v>2.5001989999999998</c:v>
                </c:pt>
                <c:pt idx="6494">
                  <c:v>2.5009800000000002</c:v>
                </c:pt>
                <c:pt idx="6495">
                  <c:v>2.501792</c:v>
                </c:pt>
                <c:pt idx="6496">
                  <c:v>2.5024690000000001</c:v>
                </c:pt>
                <c:pt idx="6497">
                  <c:v>2.50325</c:v>
                </c:pt>
                <c:pt idx="6498">
                  <c:v>2.504041</c:v>
                </c:pt>
                <c:pt idx="6499">
                  <c:v>2.504788</c:v>
                </c:pt>
                <c:pt idx="6500">
                  <c:v>2.5055390000000002</c:v>
                </c:pt>
                <c:pt idx="6501">
                  <c:v>2.506281</c:v>
                </c:pt>
                <c:pt idx="6502">
                  <c:v>2.5070229999999998</c:v>
                </c:pt>
                <c:pt idx="6503">
                  <c:v>2.5077340000000001</c:v>
                </c:pt>
                <c:pt idx="6504">
                  <c:v>2.5085199999999999</c:v>
                </c:pt>
                <c:pt idx="6505">
                  <c:v>2.5093009999999998</c:v>
                </c:pt>
                <c:pt idx="6506">
                  <c:v>2.5100570000000002</c:v>
                </c:pt>
                <c:pt idx="6507">
                  <c:v>2.5108419999999998</c:v>
                </c:pt>
                <c:pt idx="6508">
                  <c:v>2.5116100000000001</c:v>
                </c:pt>
                <c:pt idx="6509">
                  <c:v>2.5123410000000002</c:v>
                </c:pt>
                <c:pt idx="6510">
                  <c:v>2.5131199999999998</c:v>
                </c:pt>
                <c:pt idx="6511">
                  <c:v>2.5139100000000001</c:v>
                </c:pt>
                <c:pt idx="6512">
                  <c:v>2.5146709999999999</c:v>
                </c:pt>
                <c:pt idx="6513">
                  <c:v>2.5154559999999999</c:v>
                </c:pt>
                <c:pt idx="6514">
                  <c:v>2.5162409999999999</c:v>
                </c:pt>
                <c:pt idx="6515">
                  <c:v>2.5170379999999999</c:v>
                </c:pt>
                <c:pt idx="6516">
                  <c:v>2.5178189999999998</c:v>
                </c:pt>
                <c:pt idx="6517">
                  <c:v>2.5186190000000002</c:v>
                </c:pt>
                <c:pt idx="6518">
                  <c:v>2.5194390000000002</c:v>
                </c:pt>
                <c:pt idx="6519">
                  <c:v>2.5202019999999998</c:v>
                </c:pt>
                <c:pt idx="6520">
                  <c:v>2.5210080000000001</c:v>
                </c:pt>
                <c:pt idx="6521">
                  <c:v>2.5217700000000001</c:v>
                </c:pt>
                <c:pt idx="6522">
                  <c:v>2.522567</c:v>
                </c:pt>
                <c:pt idx="6523">
                  <c:v>2.5234009999999998</c:v>
                </c:pt>
                <c:pt idx="6524">
                  <c:v>2.5241609999999999</c:v>
                </c:pt>
                <c:pt idx="6525">
                  <c:v>2.5249160000000002</c:v>
                </c:pt>
                <c:pt idx="6526">
                  <c:v>2.5257100000000001</c:v>
                </c:pt>
                <c:pt idx="6527">
                  <c:v>2.5264980000000001</c:v>
                </c:pt>
                <c:pt idx="6528">
                  <c:v>2.5273409999999998</c:v>
                </c:pt>
                <c:pt idx="6529">
                  <c:v>2.5281370000000001</c:v>
                </c:pt>
                <c:pt idx="6530">
                  <c:v>2.5289670000000002</c:v>
                </c:pt>
                <c:pt idx="6531">
                  <c:v>2.5297450000000001</c:v>
                </c:pt>
                <c:pt idx="6532">
                  <c:v>2.530481</c:v>
                </c:pt>
                <c:pt idx="6533">
                  <c:v>2.5312030000000001</c:v>
                </c:pt>
                <c:pt idx="6534">
                  <c:v>2.5320279999999999</c:v>
                </c:pt>
                <c:pt idx="6535">
                  <c:v>2.5328210000000002</c:v>
                </c:pt>
                <c:pt idx="6536">
                  <c:v>2.5336180000000001</c:v>
                </c:pt>
                <c:pt idx="6537">
                  <c:v>2.5344099999999998</c:v>
                </c:pt>
                <c:pt idx="6538">
                  <c:v>2.53518</c:v>
                </c:pt>
                <c:pt idx="6539">
                  <c:v>2.5359980000000002</c:v>
                </c:pt>
                <c:pt idx="6540">
                  <c:v>2.5368430000000002</c:v>
                </c:pt>
                <c:pt idx="6541">
                  <c:v>2.5375990000000002</c:v>
                </c:pt>
                <c:pt idx="6542">
                  <c:v>2.538367</c:v>
                </c:pt>
                <c:pt idx="6543">
                  <c:v>2.5391520000000001</c:v>
                </c:pt>
                <c:pt idx="6544">
                  <c:v>2.5399440000000002</c:v>
                </c:pt>
                <c:pt idx="6545">
                  <c:v>2.5406659999999999</c:v>
                </c:pt>
                <c:pt idx="6546">
                  <c:v>2.5415239999999999</c:v>
                </c:pt>
                <c:pt idx="6547">
                  <c:v>2.5422609999999999</c:v>
                </c:pt>
                <c:pt idx="6548">
                  <c:v>2.5430000000000001</c:v>
                </c:pt>
                <c:pt idx="6549">
                  <c:v>2.543793</c:v>
                </c:pt>
                <c:pt idx="6550">
                  <c:v>2.5445950000000002</c:v>
                </c:pt>
                <c:pt idx="6551">
                  <c:v>2.545334</c:v>
                </c:pt>
                <c:pt idx="6552">
                  <c:v>2.5460929999999999</c:v>
                </c:pt>
                <c:pt idx="6553">
                  <c:v>2.5468289999999998</c:v>
                </c:pt>
                <c:pt idx="6554">
                  <c:v>2.5475759999999998</c:v>
                </c:pt>
                <c:pt idx="6555">
                  <c:v>2.5483220000000002</c:v>
                </c:pt>
                <c:pt idx="6556">
                  <c:v>2.5490699999999999</c:v>
                </c:pt>
                <c:pt idx="6557">
                  <c:v>2.5498509999999999</c:v>
                </c:pt>
                <c:pt idx="6558">
                  <c:v>2.5506690000000001</c:v>
                </c:pt>
                <c:pt idx="6559">
                  <c:v>2.5513919999999999</c:v>
                </c:pt>
                <c:pt idx="6560">
                  <c:v>2.5522049999999998</c:v>
                </c:pt>
                <c:pt idx="6561">
                  <c:v>2.553045</c:v>
                </c:pt>
                <c:pt idx="6562">
                  <c:v>2.553804</c:v>
                </c:pt>
                <c:pt idx="6563">
                  <c:v>2.5546060000000002</c:v>
                </c:pt>
                <c:pt idx="6564">
                  <c:v>2.5553720000000002</c:v>
                </c:pt>
                <c:pt idx="6565">
                  <c:v>2.5561120000000002</c:v>
                </c:pt>
                <c:pt idx="6566">
                  <c:v>2.5569220000000001</c:v>
                </c:pt>
                <c:pt idx="6567">
                  <c:v>2.5577350000000001</c:v>
                </c:pt>
                <c:pt idx="6568">
                  <c:v>2.5585110000000002</c:v>
                </c:pt>
                <c:pt idx="6569">
                  <c:v>2.5593159999999999</c:v>
                </c:pt>
                <c:pt idx="6570">
                  <c:v>2.560079</c:v>
                </c:pt>
                <c:pt idx="6571">
                  <c:v>2.5608529999999998</c:v>
                </c:pt>
                <c:pt idx="6572">
                  <c:v>2.5616449999999999</c:v>
                </c:pt>
                <c:pt idx="6573">
                  <c:v>2.5624720000000001</c:v>
                </c:pt>
                <c:pt idx="6574">
                  <c:v>2.5632760000000001</c:v>
                </c:pt>
                <c:pt idx="6575">
                  <c:v>2.564076</c:v>
                </c:pt>
                <c:pt idx="6576">
                  <c:v>2.5648599999999999</c:v>
                </c:pt>
                <c:pt idx="6577">
                  <c:v>2.5657109999999999</c:v>
                </c:pt>
                <c:pt idx="6578">
                  <c:v>2.5665260000000001</c:v>
                </c:pt>
                <c:pt idx="6579">
                  <c:v>2.5673710000000001</c:v>
                </c:pt>
                <c:pt idx="6580">
                  <c:v>2.5681419999999999</c:v>
                </c:pt>
                <c:pt idx="6581">
                  <c:v>2.5689259999999998</c:v>
                </c:pt>
                <c:pt idx="6582">
                  <c:v>2.5697220000000001</c:v>
                </c:pt>
                <c:pt idx="6583">
                  <c:v>2.5705100000000001</c:v>
                </c:pt>
                <c:pt idx="6584">
                  <c:v>2.571291</c:v>
                </c:pt>
                <c:pt idx="6585">
                  <c:v>2.572095</c:v>
                </c:pt>
                <c:pt idx="6586">
                  <c:v>2.5728930000000001</c:v>
                </c:pt>
                <c:pt idx="6587">
                  <c:v>2.5736479999999999</c:v>
                </c:pt>
                <c:pt idx="6588">
                  <c:v>2.5744379999999998</c:v>
                </c:pt>
                <c:pt idx="6589">
                  <c:v>2.5752290000000002</c:v>
                </c:pt>
                <c:pt idx="6590">
                  <c:v>2.5759880000000002</c:v>
                </c:pt>
                <c:pt idx="6591">
                  <c:v>2.5768019999999998</c:v>
                </c:pt>
                <c:pt idx="6592">
                  <c:v>2.5775950000000001</c:v>
                </c:pt>
                <c:pt idx="6593">
                  <c:v>2.578395</c:v>
                </c:pt>
                <c:pt idx="6594">
                  <c:v>2.5792619999999999</c:v>
                </c:pt>
                <c:pt idx="6595">
                  <c:v>2.5800529999999999</c:v>
                </c:pt>
                <c:pt idx="6596">
                  <c:v>2.5808819999999999</c:v>
                </c:pt>
                <c:pt idx="6597">
                  <c:v>2.5817169999999998</c:v>
                </c:pt>
                <c:pt idx="6598">
                  <c:v>2.5824509999999998</c:v>
                </c:pt>
                <c:pt idx="6599">
                  <c:v>2.5831909999999998</c:v>
                </c:pt>
                <c:pt idx="6600">
                  <c:v>2.5840390000000002</c:v>
                </c:pt>
                <c:pt idx="6601">
                  <c:v>2.5848149999999999</c:v>
                </c:pt>
                <c:pt idx="6602">
                  <c:v>2.5856669999999999</c:v>
                </c:pt>
                <c:pt idx="6603">
                  <c:v>2.586465</c:v>
                </c:pt>
                <c:pt idx="6604">
                  <c:v>2.5873110000000001</c:v>
                </c:pt>
                <c:pt idx="6605">
                  <c:v>2.5880670000000001</c:v>
                </c:pt>
                <c:pt idx="6606">
                  <c:v>2.5889199999999999</c:v>
                </c:pt>
                <c:pt idx="6607">
                  <c:v>2.5897139999999998</c:v>
                </c:pt>
                <c:pt idx="6608">
                  <c:v>2.5905140000000002</c:v>
                </c:pt>
                <c:pt idx="6609">
                  <c:v>2.5913719999999998</c:v>
                </c:pt>
                <c:pt idx="6610">
                  <c:v>2.592152</c:v>
                </c:pt>
                <c:pt idx="6611">
                  <c:v>2.592905</c:v>
                </c:pt>
                <c:pt idx="6612">
                  <c:v>2.5936780000000002</c:v>
                </c:pt>
                <c:pt idx="6613">
                  <c:v>2.5944500000000001</c:v>
                </c:pt>
                <c:pt idx="6614">
                  <c:v>2.5952190000000002</c:v>
                </c:pt>
                <c:pt idx="6615">
                  <c:v>2.5960489999999998</c:v>
                </c:pt>
                <c:pt idx="6616">
                  <c:v>2.5968619999999998</c:v>
                </c:pt>
                <c:pt idx="6617">
                  <c:v>2.5976509999999999</c:v>
                </c:pt>
                <c:pt idx="6618">
                  <c:v>2.5984880000000001</c:v>
                </c:pt>
                <c:pt idx="6619">
                  <c:v>2.5992760000000001</c:v>
                </c:pt>
                <c:pt idx="6620">
                  <c:v>2.6000649999999998</c:v>
                </c:pt>
                <c:pt idx="6621">
                  <c:v>2.6008849999999999</c:v>
                </c:pt>
                <c:pt idx="6622">
                  <c:v>2.601664</c:v>
                </c:pt>
                <c:pt idx="6623">
                  <c:v>2.6025200000000002</c:v>
                </c:pt>
                <c:pt idx="6624">
                  <c:v>2.6033379999999999</c:v>
                </c:pt>
                <c:pt idx="6625">
                  <c:v>2.6041669999999999</c:v>
                </c:pt>
                <c:pt idx="6626">
                  <c:v>2.6049159999999998</c:v>
                </c:pt>
                <c:pt idx="6627">
                  <c:v>2.6057549999999998</c:v>
                </c:pt>
                <c:pt idx="6628">
                  <c:v>2.606538</c:v>
                </c:pt>
                <c:pt idx="6629">
                  <c:v>2.6073230000000001</c:v>
                </c:pt>
                <c:pt idx="6630">
                  <c:v>2.6081300000000001</c:v>
                </c:pt>
                <c:pt idx="6631">
                  <c:v>2.608965</c:v>
                </c:pt>
                <c:pt idx="6632">
                  <c:v>2.6097570000000001</c:v>
                </c:pt>
                <c:pt idx="6633">
                  <c:v>2.6105130000000001</c:v>
                </c:pt>
                <c:pt idx="6634">
                  <c:v>2.6112850000000001</c:v>
                </c:pt>
                <c:pt idx="6635">
                  <c:v>2.6121059999999998</c:v>
                </c:pt>
                <c:pt idx="6636">
                  <c:v>2.6129020000000001</c:v>
                </c:pt>
                <c:pt idx="6637">
                  <c:v>2.6137459999999999</c:v>
                </c:pt>
                <c:pt idx="6638">
                  <c:v>2.61456</c:v>
                </c:pt>
                <c:pt idx="6639">
                  <c:v>2.6153909999999998</c:v>
                </c:pt>
                <c:pt idx="6640">
                  <c:v>2.6161750000000001</c:v>
                </c:pt>
                <c:pt idx="6641">
                  <c:v>2.616997</c:v>
                </c:pt>
                <c:pt idx="6642">
                  <c:v>2.6178159999999999</c:v>
                </c:pt>
                <c:pt idx="6643">
                  <c:v>2.6185830000000001</c:v>
                </c:pt>
                <c:pt idx="6644">
                  <c:v>2.6194250000000001</c:v>
                </c:pt>
                <c:pt idx="6645">
                  <c:v>2.6202040000000002</c:v>
                </c:pt>
                <c:pt idx="6646">
                  <c:v>2.621</c:v>
                </c:pt>
                <c:pt idx="6647">
                  <c:v>2.621826</c:v>
                </c:pt>
                <c:pt idx="6648">
                  <c:v>2.6226500000000001</c:v>
                </c:pt>
                <c:pt idx="6649">
                  <c:v>2.623497</c:v>
                </c:pt>
                <c:pt idx="6650">
                  <c:v>2.6243319999999999</c:v>
                </c:pt>
                <c:pt idx="6651">
                  <c:v>2.6251190000000002</c:v>
                </c:pt>
                <c:pt idx="6652">
                  <c:v>2.6258849999999998</c:v>
                </c:pt>
                <c:pt idx="6653">
                  <c:v>2.6266500000000002</c:v>
                </c:pt>
                <c:pt idx="6654">
                  <c:v>2.627494</c:v>
                </c:pt>
                <c:pt idx="6655">
                  <c:v>2.6282990000000002</c:v>
                </c:pt>
                <c:pt idx="6656">
                  <c:v>2.6291129999999998</c:v>
                </c:pt>
                <c:pt idx="6657">
                  <c:v>2.6299649999999999</c:v>
                </c:pt>
                <c:pt idx="6658">
                  <c:v>2.6308029999999998</c:v>
                </c:pt>
                <c:pt idx="6659">
                  <c:v>2.631618</c:v>
                </c:pt>
                <c:pt idx="6660">
                  <c:v>2.6324339999999999</c:v>
                </c:pt>
                <c:pt idx="6661">
                  <c:v>2.633229</c:v>
                </c:pt>
                <c:pt idx="6662">
                  <c:v>2.634112</c:v>
                </c:pt>
                <c:pt idx="6663">
                  <c:v>2.6350169999999999</c:v>
                </c:pt>
                <c:pt idx="6664">
                  <c:v>2.6358410000000001</c:v>
                </c:pt>
                <c:pt idx="6665">
                  <c:v>2.6366770000000002</c:v>
                </c:pt>
                <c:pt idx="6666">
                  <c:v>2.6375160000000002</c:v>
                </c:pt>
                <c:pt idx="6667">
                  <c:v>2.6383679999999998</c:v>
                </c:pt>
                <c:pt idx="6668">
                  <c:v>2.639211</c:v>
                </c:pt>
                <c:pt idx="6669">
                  <c:v>2.6400709999999998</c:v>
                </c:pt>
                <c:pt idx="6670">
                  <c:v>2.6408969999999998</c:v>
                </c:pt>
                <c:pt idx="6671">
                  <c:v>2.6417730000000001</c:v>
                </c:pt>
                <c:pt idx="6672">
                  <c:v>2.64269</c:v>
                </c:pt>
                <c:pt idx="6673">
                  <c:v>2.6435559999999998</c:v>
                </c:pt>
                <c:pt idx="6674">
                  <c:v>2.6444079999999999</c:v>
                </c:pt>
                <c:pt idx="6675">
                  <c:v>2.6453190000000002</c:v>
                </c:pt>
                <c:pt idx="6676">
                  <c:v>2.6461600000000001</c:v>
                </c:pt>
                <c:pt idx="6677">
                  <c:v>2.6470720000000001</c:v>
                </c:pt>
                <c:pt idx="6678">
                  <c:v>2.6479370000000002</c:v>
                </c:pt>
                <c:pt idx="6679">
                  <c:v>2.6488149999999999</c:v>
                </c:pt>
                <c:pt idx="6680">
                  <c:v>2.6496490000000001</c:v>
                </c:pt>
                <c:pt idx="6681">
                  <c:v>2.6504880000000002</c:v>
                </c:pt>
                <c:pt idx="6682">
                  <c:v>2.6513589999999998</c:v>
                </c:pt>
                <c:pt idx="6683">
                  <c:v>2.6522830000000002</c:v>
                </c:pt>
                <c:pt idx="6684">
                  <c:v>2.6531500000000001</c:v>
                </c:pt>
                <c:pt idx="6685">
                  <c:v>2.6540499999999998</c:v>
                </c:pt>
                <c:pt idx="6686">
                  <c:v>2.6549489999999998</c:v>
                </c:pt>
                <c:pt idx="6687">
                  <c:v>2.6557949999999999</c:v>
                </c:pt>
                <c:pt idx="6688">
                  <c:v>2.6566800000000002</c:v>
                </c:pt>
                <c:pt idx="6689">
                  <c:v>2.6575359999999999</c:v>
                </c:pt>
                <c:pt idx="6690">
                  <c:v>2.6583459999999999</c:v>
                </c:pt>
                <c:pt idx="6691">
                  <c:v>2.6592760000000002</c:v>
                </c:pt>
                <c:pt idx="6692">
                  <c:v>2.660091</c:v>
                </c:pt>
                <c:pt idx="6693">
                  <c:v>2.660946</c:v>
                </c:pt>
                <c:pt idx="6694">
                  <c:v>2.6618179999999998</c:v>
                </c:pt>
                <c:pt idx="6695">
                  <c:v>2.6626970000000001</c:v>
                </c:pt>
                <c:pt idx="6696">
                  <c:v>2.6635599999999999</c:v>
                </c:pt>
                <c:pt idx="6697">
                  <c:v>2.6645180000000002</c:v>
                </c:pt>
                <c:pt idx="6698">
                  <c:v>2.6654369999999998</c:v>
                </c:pt>
                <c:pt idx="6699">
                  <c:v>2.6663700000000001</c:v>
                </c:pt>
                <c:pt idx="6700">
                  <c:v>2.6672509999999998</c:v>
                </c:pt>
                <c:pt idx="6701">
                  <c:v>2.6681379999999999</c:v>
                </c:pt>
                <c:pt idx="6702">
                  <c:v>2.6690040000000002</c:v>
                </c:pt>
                <c:pt idx="6703">
                  <c:v>2.6699069999999998</c:v>
                </c:pt>
                <c:pt idx="6704">
                  <c:v>2.6708050000000001</c:v>
                </c:pt>
                <c:pt idx="6705">
                  <c:v>2.671656</c:v>
                </c:pt>
                <c:pt idx="6706">
                  <c:v>2.6725319999999999</c:v>
                </c:pt>
                <c:pt idx="6707">
                  <c:v>2.6733980000000002</c:v>
                </c:pt>
                <c:pt idx="6708">
                  <c:v>2.6743220000000001</c:v>
                </c:pt>
                <c:pt idx="6709">
                  <c:v>2.6751960000000001</c:v>
                </c:pt>
                <c:pt idx="6710">
                  <c:v>2.6760299999999999</c:v>
                </c:pt>
                <c:pt idx="6711">
                  <c:v>2.6769080000000001</c:v>
                </c:pt>
                <c:pt idx="6712">
                  <c:v>2.677765</c:v>
                </c:pt>
                <c:pt idx="6713">
                  <c:v>2.6786590000000001</c:v>
                </c:pt>
                <c:pt idx="6714">
                  <c:v>2.6795580000000001</c:v>
                </c:pt>
                <c:pt idx="6715">
                  <c:v>2.6804359999999998</c:v>
                </c:pt>
                <c:pt idx="6716">
                  <c:v>2.681308</c:v>
                </c:pt>
                <c:pt idx="6717">
                  <c:v>2.6821709999999999</c:v>
                </c:pt>
                <c:pt idx="6718">
                  <c:v>2.6830379999999998</c:v>
                </c:pt>
                <c:pt idx="6719">
                  <c:v>2.683967</c:v>
                </c:pt>
                <c:pt idx="6720">
                  <c:v>2.6848920000000001</c:v>
                </c:pt>
                <c:pt idx="6721">
                  <c:v>2.6857669999999998</c:v>
                </c:pt>
                <c:pt idx="6722">
                  <c:v>2.6865939999999999</c:v>
                </c:pt>
                <c:pt idx="6723">
                  <c:v>2.6874690000000001</c:v>
                </c:pt>
                <c:pt idx="6724">
                  <c:v>2.6883910000000002</c:v>
                </c:pt>
                <c:pt idx="6725">
                  <c:v>2.68926</c:v>
                </c:pt>
                <c:pt idx="6726">
                  <c:v>2.6901519999999999</c:v>
                </c:pt>
                <c:pt idx="6727">
                  <c:v>2.6910310000000002</c:v>
                </c:pt>
                <c:pt idx="6728">
                  <c:v>2.6918600000000001</c:v>
                </c:pt>
                <c:pt idx="6729">
                  <c:v>2.6927110000000001</c:v>
                </c:pt>
                <c:pt idx="6730">
                  <c:v>2.6936290000000001</c:v>
                </c:pt>
                <c:pt idx="6731">
                  <c:v>2.6944949999999999</c:v>
                </c:pt>
                <c:pt idx="6732">
                  <c:v>2.6954099999999999</c:v>
                </c:pt>
                <c:pt idx="6733">
                  <c:v>2.6962290000000002</c:v>
                </c:pt>
                <c:pt idx="6734">
                  <c:v>2.697133</c:v>
                </c:pt>
                <c:pt idx="6735">
                  <c:v>2.6980309999999998</c:v>
                </c:pt>
                <c:pt idx="6736">
                  <c:v>2.6989269999999999</c:v>
                </c:pt>
                <c:pt idx="6737">
                  <c:v>2.6998039999999999</c:v>
                </c:pt>
                <c:pt idx="6738">
                  <c:v>2.7006999999999999</c:v>
                </c:pt>
                <c:pt idx="6739">
                  <c:v>2.701597</c:v>
                </c:pt>
                <c:pt idx="6740">
                  <c:v>2.7024499999999998</c:v>
                </c:pt>
                <c:pt idx="6741">
                  <c:v>2.7033130000000001</c:v>
                </c:pt>
                <c:pt idx="6742">
                  <c:v>2.7042060000000001</c:v>
                </c:pt>
                <c:pt idx="6743">
                  <c:v>2.705133</c:v>
                </c:pt>
                <c:pt idx="6744">
                  <c:v>2.7060300000000002</c:v>
                </c:pt>
                <c:pt idx="6745">
                  <c:v>2.7069049999999999</c:v>
                </c:pt>
                <c:pt idx="6746">
                  <c:v>2.7078199999999999</c:v>
                </c:pt>
                <c:pt idx="6747">
                  <c:v>2.708777</c:v>
                </c:pt>
                <c:pt idx="6748">
                  <c:v>2.7096909999999998</c:v>
                </c:pt>
                <c:pt idx="6749">
                  <c:v>2.710534</c:v>
                </c:pt>
                <c:pt idx="6750">
                  <c:v>2.7113559999999999</c:v>
                </c:pt>
                <c:pt idx="6751">
                  <c:v>2.7122389999999998</c:v>
                </c:pt>
                <c:pt idx="6752">
                  <c:v>2.7130589999999999</c:v>
                </c:pt>
                <c:pt idx="6753">
                  <c:v>2.713962</c:v>
                </c:pt>
                <c:pt idx="6754">
                  <c:v>2.7148500000000002</c:v>
                </c:pt>
                <c:pt idx="6755">
                  <c:v>2.7157960000000001</c:v>
                </c:pt>
                <c:pt idx="6756">
                  <c:v>2.7166769999999998</c:v>
                </c:pt>
                <c:pt idx="6757">
                  <c:v>2.7175400000000001</c:v>
                </c:pt>
                <c:pt idx="6758">
                  <c:v>2.7184750000000002</c:v>
                </c:pt>
                <c:pt idx="6759">
                  <c:v>2.719293</c:v>
                </c:pt>
                <c:pt idx="6760">
                  <c:v>2.7201200000000001</c:v>
                </c:pt>
                <c:pt idx="6761">
                  <c:v>2.7210079999999999</c:v>
                </c:pt>
                <c:pt idx="6762">
                  <c:v>2.7219389999999999</c:v>
                </c:pt>
                <c:pt idx="6763">
                  <c:v>2.7228479999999999</c:v>
                </c:pt>
                <c:pt idx="6764">
                  <c:v>2.7236989999999999</c:v>
                </c:pt>
                <c:pt idx="6765">
                  <c:v>2.724545</c:v>
                </c:pt>
                <c:pt idx="6766">
                  <c:v>2.725365</c:v>
                </c:pt>
                <c:pt idx="6767">
                  <c:v>2.726235</c:v>
                </c:pt>
                <c:pt idx="6768">
                  <c:v>2.7270859999999999</c:v>
                </c:pt>
                <c:pt idx="6769">
                  <c:v>2.728021</c:v>
                </c:pt>
                <c:pt idx="6770">
                  <c:v>2.7289150000000002</c:v>
                </c:pt>
                <c:pt idx="6771">
                  <c:v>2.7298269999999998</c:v>
                </c:pt>
                <c:pt idx="6772">
                  <c:v>2.7307399999999999</c:v>
                </c:pt>
                <c:pt idx="6773">
                  <c:v>2.731557</c:v>
                </c:pt>
                <c:pt idx="6774">
                  <c:v>2.7324380000000001</c:v>
                </c:pt>
                <c:pt idx="6775">
                  <c:v>2.733301</c:v>
                </c:pt>
                <c:pt idx="6776">
                  <c:v>2.7341579999999999</c:v>
                </c:pt>
                <c:pt idx="6777">
                  <c:v>2.735017</c:v>
                </c:pt>
                <c:pt idx="6778">
                  <c:v>2.7358880000000001</c:v>
                </c:pt>
                <c:pt idx="6779">
                  <c:v>2.7368030000000001</c:v>
                </c:pt>
                <c:pt idx="6780">
                  <c:v>2.7376990000000001</c:v>
                </c:pt>
                <c:pt idx="6781">
                  <c:v>2.7386360000000001</c:v>
                </c:pt>
                <c:pt idx="6782">
                  <c:v>2.7395</c:v>
                </c:pt>
                <c:pt idx="6783">
                  <c:v>2.740332</c:v>
                </c:pt>
                <c:pt idx="6784">
                  <c:v>2.7412179999999999</c:v>
                </c:pt>
                <c:pt idx="6785">
                  <c:v>2.7421030000000002</c:v>
                </c:pt>
                <c:pt idx="6786">
                  <c:v>2.7429739999999998</c:v>
                </c:pt>
                <c:pt idx="6787">
                  <c:v>2.7438380000000002</c:v>
                </c:pt>
                <c:pt idx="6788">
                  <c:v>2.7446769999999998</c:v>
                </c:pt>
                <c:pt idx="6789">
                  <c:v>2.7455159999999998</c:v>
                </c:pt>
                <c:pt idx="6790">
                  <c:v>2.7464019999999998</c:v>
                </c:pt>
                <c:pt idx="6791">
                  <c:v>2.7472859999999999</c:v>
                </c:pt>
                <c:pt idx="6792">
                  <c:v>2.7481900000000001</c:v>
                </c:pt>
                <c:pt idx="6793">
                  <c:v>2.7490779999999999</c:v>
                </c:pt>
                <c:pt idx="6794">
                  <c:v>2.7499289999999998</c:v>
                </c:pt>
                <c:pt idx="6795">
                  <c:v>2.7508279999999998</c:v>
                </c:pt>
                <c:pt idx="6796">
                  <c:v>2.7517100000000001</c:v>
                </c:pt>
                <c:pt idx="6797">
                  <c:v>2.7525870000000001</c:v>
                </c:pt>
                <c:pt idx="6798">
                  <c:v>2.75345</c:v>
                </c:pt>
                <c:pt idx="6799">
                  <c:v>2.7543099999999998</c:v>
                </c:pt>
                <c:pt idx="6800">
                  <c:v>2.7552059999999998</c:v>
                </c:pt>
                <c:pt idx="6801">
                  <c:v>2.7560639999999998</c:v>
                </c:pt>
                <c:pt idx="6802">
                  <c:v>2.7569880000000002</c:v>
                </c:pt>
                <c:pt idx="6803">
                  <c:v>2.757838</c:v>
                </c:pt>
                <c:pt idx="6804">
                  <c:v>2.7587709999999999</c:v>
                </c:pt>
                <c:pt idx="6805">
                  <c:v>2.759693</c:v>
                </c:pt>
                <c:pt idx="6806">
                  <c:v>2.760615</c:v>
                </c:pt>
                <c:pt idx="6807">
                  <c:v>2.76153</c:v>
                </c:pt>
                <c:pt idx="6808">
                  <c:v>2.7624230000000001</c:v>
                </c:pt>
                <c:pt idx="6809">
                  <c:v>2.7633429999999999</c:v>
                </c:pt>
                <c:pt idx="6810">
                  <c:v>2.7642579999999999</c:v>
                </c:pt>
                <c:pt idx="6811">
                  <c:v>2.765136</c:v>
                </c:pt>
                <c:pt idx="6812">
                  <c:v>2.7660300000000002</c:v>
                </c:pt>
                <c:pt idx="6813">
                  <c:v>2.7669100000000002</c:v>
                </c:pt>
                <c:pt idx="6814">
                  <c:v>2.7677860000000001</c:v>
                </c:pt>
                <c:pt idx="6815">
                  <c:v>2.7686820000000001</c:v>
                </c:pt>
                <c:pt idx="6816">
                  <c:v>2.7695829999999999</c:v>
                </c:pt>
                <c:pt idx="6817">
                  <c:v>2.7704629999999999</c:v>
                </c:pt>
                <c:pt idx="6818">
                  <c:v>2.7714789999999998</c:v>
                </c:pt>
                <c:pt idx="6819">
                  <c:v>2.7723770000000001</c:v>
                </c:pt>
                <c:pt idx="6820">
                  <c:v>2.7731970000000001</c:v>
                </c:pt>
                <c:pt idx="6821">
                  <c:v>2.7741020000000001</c:v>
                </c:pt>
                <c:pt idx="6822">
                  <c:v>2.775026</c:v>
                </c:pt>
                <c:pt idx="6823">
                  <c:v>2.7758940000000001</c:v>
                </c:pt>
                <c:pt idx="6824">
                  <c:v>2.7768109999999999</c:v>
                </c:pt>
                <c:pt idx="6825">
                  <c:v>2.7777310000000002</c:v>
                </c:pt>
                <c:pt idx="6826">
                  <c:v>2.7786050000000002</c:v>
                </c:pt>
                <c:pt idx="6827">
                  <c:v>2.7795200000000002</c:v>
                </c:pt>
                <c:pt idx="6828">
                  <c:v>2.780462</c:v>
                </c:pt>
                <c:pt idx="6829">
                  <c:v>2.7813870000000001</c:v>
                </c:pt>
                <c:pt idx="6830">
                  <c:v>2.7823519999999999</c:v>
                </c:pt>
                <c:pt idx="6831">
                  <c:v>2.7832509999999999</c:v>
                </c:pt>
                <c:pt idx="6832">
                  <c:v>2.7841969999999998</c:v>
                </c:pt>
                <c:pt idx="6833">
                  <c:v>2.7851249999999999</c:v>
                </c:pt>
                <c:pt idx="6834">
                  <c:v>2.7860109999999998</c:v>
                </c:pt>
                <c:pt idx="6835">
                  <c:v>2.7869679999999999</c:v>
                </c:pt>
                <c:pt idx="6836">
                  <c:v>2.787909</c:v>
                </c:pt>
                <c:pt idx="6837">
                  <c:v>2.7887719999999998</c:v>
                </c:pt>
                <c:pt idx="6838">
                  <c:v>2.7897099999999999</c:v>
                </c:pt>
                <c:pt idx="6839">
                  <c:v>2.7907220000000001</c:v>
                </c:pt>
                <c:pt idx="6840">
                  <c:v>2.791687</c:v>
                </c:pt>
                <c:pt idx="6841">
                  <c:v>2.7926060000000001</c:v>
                </c:pt>
                <c:pt idx="6842">
                  <c:v>2.7935680000000001</c:v>
                </c:pt>
                <c:pt idx="6843">
                  <c:v>2.7945340000000001</c:v>
                </c:pt>
                <c:pt idx="6844">
                  <c:v>2.7955179999999999</c:v>
                </c:pt>
                <c:pt idx="6845">
                  <c:v>2.796475</c:v>
                </c:pt>
                <c:pt idx="6846">
                  <c:v>2.79739</c:v>
                </c:pt>
                <c:pt idx="6847">
                  <c:v>2.7983720000000001</c:v>
                </c:pt>
                <c:pt idx="6848">
                  <c:v>2.7992689999999998</c:v>
                </c:pt>
                <c:pt idx="6849">
                  <c:v>2.8002050000000001</c:v>
                </c:pt>
                <c:pt idx="6850">
                  <c:v>2.8011840000000001</c:v>
                </c:pt>
                <c:pt idx="6851">
                  <c:v>2.8021020000000001</c:v>
                </c:pt>
                <c:pt idx="6852">
                  <c:v>2.8030979999999999</c:v>
                </c:pt>
                <c:pt idx="6853">
                  <c:v>2.804055</c:v>
                </c:pt>
                <c:pt idx="6854">
                  <c:v>2.8049930000000001</c:v>
                </c:pt>
                <c:pt idx="6855">
                  <c:v>2.80599</c:v>
                </c:pt>
                <c:pt idx="6856">
                  <c:v>2.8069220000000001</c:v>
                </c:pt>
                <c:pt idx="6857">
                  <c:v>2.8078280000000002</c:v>
                </c:pt>
                <c:pt idx="6858">
                  <c:v>2.8088199999999999</c:v>
                </c:pt>
                <c:pt idx="6859">
                  <c:v>2.8097439999999998</c:v>
                </c:pt>
                <c:pt idx="6860">
                  <c:v>2.8106409999999999</c:v>
                </c:pt>
                <c:pt idx="6861">
                  <c:v>2.811604</c:v>
                </c:pt>
                <c:pt idx="6862">
                  <c:v>2.8126169999999999</c:v>
                </c:pt>
                <c:pt idx="6863">
                  <c:v>2.8135829999999999</c:v>
                </c:pt>
                <c:pt idx="6864">
                  <c:v>2.8145220000000002</c:v>
                </c:pt>
                <c:pt idx="6865">
                  <c:v>2.815474</c:v>
                </c:pt>
                <c:pt idx="6866">
                  <c:v>2.8164229999999999</c:v>
                </c:pt>
                <c:pt idx="6867">
                  <c:v>2.817415</c:v>
                </c:pt>
                <c:pt idx="6868">
                  <c:v>2.818336</c:v>
                </c:pt>
                <c:pt idx="6869">
                  <c:v>2.8192979999999999</c:v>
                </c:pt>
                <c:pt idx="6870">
                  <c:v>2.8202229999999999</c:v>
                </c:pt>
                <c:pt idx="6871">
                  <c:v>2.8211680000000001</c:v>
                </c:pt>
                <c:pt idx="6872">
                  <c:v>2.8221259999999999</c:v>
                </c:pt>
                <c:pt idx="6873">
                  <c:v>2.8230689999999998</c:v>
                </c:pt>
                <c:pt idx="6874">
                  <c:v>2.8240210000000001</c:v>
                </c:pt>
                <c:pt idx="6875">
                  <c:v>2.8249059999999999</c:v>
                </c:pt>
                <c:pt idx="6876">
                  <c:v>2.8258619999999999</c:v>
                </c:pt>
                <c:pt idx="6877">
                  <c:v>2.8268550000000001</c:v>
                </c:pt>
                <c:pt idx="6878">
                  <c:v>2.827817</c:v>
                </c:pt>
                <c:pt idx="6879">
                  <c:v>2.8288009999999999</c:v>
                </c:pt>
                <c:pt idx="6880">
                  <c:v>2.8296290000000002</c:v>
                </c:pt>
                <c:pt idx="6881">
                  <c:v>2.8306079999999998</c:v>
                </c:pt>
                <c:pt idx="6882">
                  <c:v>2.8315070000000002</c:v>
                </c:pt>
                <c:pt idx="6883">
                  <c:v>2.8324199999999999</c:v>
                </c:pt>
                <c:pt idx="6884">
                  <c:v>2.8333650000000001</c:v>
                </c:pt>
                <c:pt idx="6885">
                  <c:v>2.834298</c:v>
                </c:pt>
                <c:pt idx="6886">
                  <c:v>2.8352300000000001</c:v>
                </c:pt>
                <c:pt idx="6887">
                  <c:v>2.8361879999999999</c:v>
                </c:pt>
                <c:pt idx="6888">
                  <c:v>2.8370839999999999</c:v>
                </c:pt>
                <c:pt idx="6889">
                  <c:v>2.8380100000000001</c:v>
                </c:pt>
                <c:pt idx="6890">
                  <c:v>2.8389600000000002</c:v>
                </c:pt>
                <c:pt idx="6891">
                  <c:v>2.8399040000000002</c:v>
                </c:pt>
                <c:pt idx="6892">
                  <c:v>2.8408470000000001</c:v>
                </c:pt>
                <c:pt idx="6893">
                  <c:v>2.8417859999999999</c:v>
                </c:pt>
                <c:pt idx="6894">
                  <c:v>2.842708</c:v>
                </c:pt>
                <c:pt idx="6895">
                  <c:v>2.8437250000000001</c:v>
                </c:pt>
                <c:pt idx="6896">
                  <c:v>2.8446690000000001</c:v>
                </c:pt>
                <c:pt idx="6897">
                  <c:v>2.8455759999999999</c:v>
                </c:pt>
                <c:pt idx="6898">
                  <c:v>2.8464559999999999</c:v>
                </c:pt>
                <c:pt idx="6899">
                  <c:v>2.8473609999999998</c:v>
                </c:pt>
                <c:pt idx="6900">
                  <c:v>2.8483640000000001</c:v>
                </c:pt>
                <c:pt idx="6901">
                  <c:v>2.849278</c:v>
                </c:pt>
                <c:pt idx="6902">
                  <c:v>2.85025</c:v>
                </c:pt>
                <c:pt idx="6903">
                  <c:v>2.8512059999999999</c:v>
                </c:pt>
                <c:pt idx="6904">
                  <c:v>2.8521350000000001</c:v>
                </c:pt>
                <c:pt idx="6905">
                  <c:v>2.8530869999999999</c:v>
                </c:pt>
                <c:pt idx="6906">
                  <c:v>2.8539889999999999</c:v>
                </c:pt>
                <c:pt idx="6907">
                  <c:v>2.8548960000000001</c:v>
                </c:pt>
                <c:pt idx="6908">
                  <c:v>2.855893</c:v>
                </c:pt>
                <c:pt idx="6909">
                  <c:v>2.8568259999999999</c:v>
                </c:pt>
                <c:pt idx="6910">
                  <c:v>2.8577699999999999</c:v>
                </c:pt>
                <c:pt idx="6911">
                  <c:v>2.8587199999999999</c:v>
                </c:pt>
                <c:pt idx="6912">
                  <c:v>2.8595980000000001</c:v>
                </c:pt>
                <c:pt idx="6913">
                  <c:v>2.8605740000000002</c:v>
                </c:pt>
                <c:pt idx="6914">
                  <c:v>2.8615390000000001</c:v>
                </c:pt>
                <c:pt idx="6915">
                  <c:v>2.8624309999999999</c:v>
                </c:pt>
                <c:pt idx="6916">
                  <c:v>2.8633709999999999</c:v>
                </c:pt>
                <c:pt idx="6917">
                  <c:v>2.8642970000000001</c:v>
                </c:pt>
                <c:pt idx="6918">
                  <c:v>2.865221</c:v>
                </c:pt>
                <c:pt idx="6919">
                  <c:v>2.8662290000000001</c:v>
                </c:pt>
                <c:pt idx="6920">
                  <c:v>2.8671500000000001</c:v>
                </c:pt>
                <c:pt idx="6921">
                  <c:v>2.86802</c:v>
                </c:pt>
                <c:pt idx="6922">
                  <c:v>2.8689689999999999</c:v>
                </c:pt>
                <c:pt idx="6923">
                  <c:v>2.869942</c:v>
                </c:pt>
                <c:pt idx="6924">
                  <c:v>2.87093</c:v>
                </c:pt>
                <c:pt idx="6925">
                  <c:v>2.871915</c:v>
                </c:pt>
                <c:pt idx="6926">
                  <c:v>2.872811</c:v>
                </c:pt>
                <c:pt idx="6927">
                  <c:v>2.8738039999999998</c:v>
                </c:pt>
                <c:pt idx="6928">
                  <c:v>2.8747259999999999</c:v>
                </c:pt>
                <c:pt idx="6929">
                  <c:v>2.8757139999999999</c:v>
                </c:pt>
                <c:pt idx="6930">
                  <c:v>2.8766759999999998</c:v>
                </c:pt>
                <c:pt idx="6931">
                  <c:v>2.8776410000000001</c:v>
                </c:pt>
                <c:pt idx="6932">
                  <c:v>2.8785769999999999</c:v>
                </c:pt>
                <c:pt idx="6933">
                  <c:v>2.8795570000000001</c:v>
                </c:pt>
                <c:pt idx="6934">
                  <c:v>2.8805860000000001</c:v>
                </c:pt>
                <c:pt idx="6935">
                  <c:v>2.8815110000000002</c:v>
                </c:pt>
                <c:pt idx="6936">
                  <c:v>2.8824580000000002</c:v>
                </c:pt>
                <c:pt idx="6937">
                  <c:v>2.883413</c:v>
                </c:pt>
                <c:pt idx="6938">
                  <c:v>2.8843930000000002</c:v>
                </c:pt>
                <c:pt idx="6939">
                  <c:v>2.8854280000000001</c:v>
                </c:pt>
                <c:pt idx="6940">
                  <c:v>2.8864000000000001</c:v>
                </c:pt>
                <c:pt idx="6941">
                  <c:v>2.8873850000000001</c:v>
                </c:pt>
                <c:pt idx="6942">
                  <c:v>2.8883589999999999</c:v>
                </c:pt>
                <c:pt idx="6943">
                  <c:v>2.8893460000000002</c:v>
                </c:pt>
                <c:pt idx="6944">
                  <c:v>2.8902969999999999</c:v>
                </c:pt>
                <c:pt idx="6945">
                  <c:v>2.8913700000000002</c:v>
                </c:pt>
                <c:pt idx="6946">
                  <c:v>2.8923559999999999</c:v>
                </c:pt>
                <c:pt idx="6947">
                  <c:v>2.893265</c:v>
                </c:pt>
                <c:pt idx="6948">
                  <c:v>2.8942559999999999</c:v>
                </c:pt>
                <c:pt idx="6949">
                  <c:v>2.8952179999999998</c:v>
                </c:pt>
                <c:pt idx="6950">
                  <c:v>2.8961440000000001</c:v>
                </c:pt>
                <c:pt idx="6951">
                  <c:v>2.8970950000000002</c:v>
                </c:pt>
                <c:pt idx="6952">
                  <c:v>2.8980929999999998</c:v>
                </c:pt>
                <c:pt idx="6953">
                  <c:v>2.899016</c:v>
                </c:pt>
                <c:pt idx="6954">
                  <c:v>2.8999820000000001</c:v>
                </c:pt>
                <c:pt idx="6955">
                  <c:v>2.9009879999999999</c:v>
                </c:pt>
                <c:pt idx="6956">
                  <c:v>2.9018730000000001</c:v>
                </c:pt>
                <c:pt idx="6957">
                  <c:v>2.9028670000000001</c:v>
                </c:pt>
                <c:pt idx="6958">
                  <c:v>2.9037190000000002</c:v>
                </c:pt>
                <c:pt idx="6959">
                  <c:v>2.9046560000000001</c:v>
                </c:pt>
                <c:pt idx="6960">
                  <c:v>2.9055460000000002</c:v>
                </c:pt>
                <c:pt idx="6961">
                  <c:v>2.9064619999999999</c:v>
                </c:pt>
                <c:pt idx="6962">
                  <c:v>2.907397</c:v>
                </c:pt>
                <c:pt idx="6963">
                  <c:v>2.9083920000000001</c:v>
                </c:pt>
                <c:pt idx="6964">
                  <c:v>2.9094069999999999</c:v>
                </c:pt>
                <c:pt idx="6965">
                  <c:v>2.9103219999999999</c:v>
                </c:pt>
                <c:pt idx="6966">
                  <c:v>2.9113159999999998</c:v>
                </c:pt>
                <c:pt idx="6967">
                  <c:v>2.912258</c:v>
                </c:pt>
                <c:pt idx="6968">
                  <c:v>2.9132410000000002</c:v>
                </c:pt>
                <c:pt idx="6969">
                  <c:v>2.9141720000000002</c:v>
                </c:pt>
                <c:pt idx="6970">
                  <c:v>2.9151099999999999</c:v>
                </c:pt>
                <c:pt idx="6971">
                  <c:v>2.916086</c:v>
                </c:pt>
                <c:pt idx="6972">
                  <c:v>2.9170410000000002</c:v>
                </c:pt>
                <c:pt idx="6973">
                  <c:v>2.9180320000000002</c:v>
                </c:pt>
                <c:pt idx="6974">
                  <c:v>2.9190230000000001</c:v>
                </c:pt>
                <c:pt idx="6975">
                  <c:v>2.9199609999999998</c:v>
                </c:pt>
                <c:pt idx="6976">
                  <c:v>2.9209070000000001</c:v>
                </c:pt>
                <c:pt idx="6977">
                  <c:v>2.9217979999999999</c:v>
                </c:pt>
                <c:pt idx="6978">
                  <c:v>2.9228499999999999</c:v>
                </c:pt>
                <c:pt idx="6979">
                  <c:v>2.9238029999999999</c:v>
                </c:pt>
                <c:pt idx="6980">
                  <c:v>2.9247610000000002</c:v>
                </c:pt>
                <c:pt idx="6981">
                  <c:v>2.925716</c:v>
                </c:pt>
                <c:pt idx="6982">
                  <c:v>2.9266779999999999</c:v>
                </c:pt>
                <c:pt idx="6983">
                  <c:v>2.9277299999999999</c:v>
                </c:pt>
                <c:pt idx="6984">
                  <c:v>2.928728</c:v>
                </c:pt>
                <c:pt idx="6985">
                  <c:v>2.9296820000000001</c:v>
                </c:pt>
                <c:pt idx="6986">
                  <c:v>2.9306410000000001</c:v>
                </c:pt>
                <c:pt idx="6987">
                  <c:v>2.9315850000000001</c:v>
                </c:pt>
                <c:pt idx="6988">
                  <c:v>2.932607</c:v>
                </c:pt>
                <c:pt idx="6989">
                  <c:v>2.9335339999999999</c:v>
                </c:pt>
                <c:pt idx="6990">
                  <c:v>2.9344950000000001</c:v>
                </c:pt>
                <c:pt idx="6991">
                  <c:v>2.9355280000000001</c:v>
                </c:pt>
                <c:pt idx="6992">
                  <c:v>2.936569</c:v>
                </c:pt>
                <c:pt idx="6993">
                  <c:v>2.9375040000000001</c:v>
                </c:pt>
                <c:pt idx="6994">
                  <c:v>2.9385180000000002</c:v>
                </c:pt>
                <c:pt idx="6995">
                  <c:v>2.9394659999999999</c:v>
                </c:pt>
                <c:pt idx="6996">
                  <c:v>2.9404379999999999</c:v>
                </c:pt>
                <c:pt idx="6997">
                  <c:v>2.941411</c:v>
                </c:pt>
                <c:pt idx="6998">
                  <c:v>2.9423349999999999</c:v>
                </c:pt>
                <c:pt idx="6999">
                  <c:v>2.9432390000000002</c:v>
                </c:pt>
                <c:pt idx="7000">
                  <c:v>2.9441630000000001</c:v>
                </c:pt>
                <c:pt idx="7001">
                  <c:v>2.9451420000000001</c:v>
                </c:pt>
                <c:pt idx="7002">
                  <c:v>2.9461020000000002</c:v>
                </c:pt>
                <c:pt idx="7003">
                  <c:v>2.9470689999999999</c:v>
                </c:pt>
                <c:pt idx="7004">
                  <c:v>2.94801</c:v>
                </c:pt>
                <c:pt idx="7005">
                  <c:v>2.9490289999999999</c:v>
                </c:pt>
                <c:pt idx="7006">
                  <c:v>2.9499909999999998</c:v>
                </c:pt>
                <c:pt idx="7007">
                  <c:v>2.9508920000000001</c:v>
                </c:pt>
                <c:pt idx="7008">
                  <c:v>2.9518749999999998</c:v>
                </c:pt>
                <c:pt idx="7009">
                  <c:v>2.9528569999999998</c:v>
                </c:pt>
                <c:pt idx="7010">
                  <c:v>2.9538519999999999</c:v>
                </c:pt>
                <c:pt idx="7011">
                  <c:v>2.954831</c:v>
                </c:pt>
                <c:pt idx="7012">
                  <c:v>2.9558399999999998</c:v>
                </c:pt>
                <c:pt idx="7013">
                  <c:v>2.9567749999999999</c:v>
                </c:pt>
                <c:pt idx="7014">
                  <c:v>2.957748</c:v>
                </c:pt>
                <c:pt idx="7015">
                  <c:v>2.9587270000000001</c:v>
                </c:pt>
                <c:pt idx="7016">
                  <c:v>2.959692</c:v>
                </c:pt>
                <c:pt idx="7017">
                  <c:v>2.9606460000000001</c:v>
                </c:pt>
                <c:pt idx="7018">
                  <c:v>2.9615619999999998</c:v>
                </c:pt>
                <c:pt idx="7019">
                  <c:v>2.9625010000000001</c:v>
                </c:pt>
                <c:pt idx="7020">
                  <c:v>2.9634559999999999</c:v>
                </c:pt>
                <c:pt idx="7021">
                  <c:v>2.9644219999999999</c:v>
                </c:pt>
                <c:pt idx="7022">
                  <c:v>2.9653489999999998</c:v>
                </c:pt>
                <c:pt idx="7023">
                  <c:v>2.9661949999999999</c:v>
                </c:pt>
                <c:pt idx="7024">
                  <c:v>2.9672160000000001</c:v>
                </c:pt>
                <c:pt idx="7025">
                  <c:v>2.9680960000000001</c:v>
                </c:pt>
                <c:pt idx="7026">
                  <c:v>2.969004</c:v>
                </c:pt>
                <c:pt idx="7027">
                  <c:v>2.9699580000000001</c:v>
                </c:pt>
                <c:pt idx="7028">
                  <c:v>2.9708559999999999</c:v>
                </c:pt>
                <c:pt idx="7029">
                  <c:v>2.9718249999999999</c:v>
                </c:pt>
                <c:pt idx="7030">
                  <c:v>2.972728</c:v>
                </c:pt>
                <c:pt idx="7031">
                  <c:v>2.9736769999999999</c:v>
                </c:pt>
                <c:pt idx="7032">
                  <c:v>2.974637</c:v>
                </c:pt>
                <c:pt idx="7033">
                  <c:v>2.9755530000000001</c:v>
                </c:pt>
                <c:pt idx="7034">
                  <c:v>2.9765820000000001</c:v>
                </c:pt>
                <c:pt idx="7035">
                  <c:v>2.9775320000000001</c:v>
                </c:pt>
                <c:pt idx="7036">
                  <c:v>2.9785020000000002</c:v>
                </c:pt>
                <c:pt idx="7037">
                  <c:v>2.9794149999999999</c:v>
                </c:pt>
                <c:pt idx="7038">
                  <c:v>2.9803500000000001</c:v>
                </c:pt>
                <c:pt idx="7039">
                  <c:v>2.9812919999999998</c:v>
                </c:pt>
                <c:pt idx="7040">
                  <c:v>2.982294</c:v>
                </c:pt>
                <c:pt idx="7041">
                  <c:v>2.9832839999999998</c:v>
                </c:pt>
                <c:pt idx="7042">
                  <c:v>2.9842710000000001</c:v>
                </c:pt>
                <c:pt idx="7043">
                  <c:v>2.985236</c:v>
                </c:pt>
                <c:pt idx="7044">
                  <c:v>2.9861810000000002</c:v>
                </c:pt>
                <c:pt idx="7045">
                  <c:v>2.9871400000000001</c:v>
                </c:pt>
                <c:pt idx="7046">
                  <c:v>2.9881180000000001</c:v>
                </c:pt>
                <c:pt idx="7047">
                  <c:v>2.9890970000000001</c:v>
                </c:pt>
                <c:pt idx="7048">
                  <c:v>2.9900639999999998</c:v>
                </c:pt>
                <c:pt idx="7049">
                  <c:v>2.9909849999999998</c:v>
                </c:pt>
                <c:pt idx="7050">
                  <c:v>2.9919359999999999</c:v>
                </c:pt>
                <c:pt idx="7051">
                  <c:v>2.992893</c:v>
                </c:pt>
                <c:pt idx="7052">
                  <c:v>2.9939179999999999</c:v>
                </c:pt>
                <c:pt idx="7053">
                  <c:v>2.994888</c:v>
                </c:pt>
                <c:pt idx="7054">
                  <c:v>2.9958130000000001</c:v>
                </c:pt>
                <c:pt idx="7055">
                  <c:v>2.9968300000000001</c:v>
                </c:pt>
                <c:pt idx="7056">
                  <c:v>2.9977879999999999</c:v>
                </c:pt>
                <c:pt idx="7057">
                  <c:v>2.9987219999999999</c:v>
                </c:pt>
                <c:pt idx="7058">
                  <c:v>2.9996160000000001</c:v>
                </c:pt>
                <c:pt idx="7059">
                  <c:v>3.0005540000000002</c:v>
                </c:pt>
                <c:pt idx="7060">
                  <c:v>3.0014799999999999</c:v>
                </c:pt>
                <c:pt idx="7061">
                  <c:v>3.0024160000000002</c:v>
                </c:pt>
                <c:pt idx="7062">
                  <c:v>3.0034040000000002</c:v>
                </c:pt>
                <c:pt idx="7063">
                  <c:v>3.0044119999999999</c:v>
                </c:pt>
                <c:pt idx="7064">
                  <c:v>3.0054050000000001</c:v>
                </c:pt>
                <c:pt idx="7065">
                  <c:v>3.0063909999999998</c:v>
                </c:pt>
                <c:pt idx="7066">
                  <c:v>3.0073759999999998</c:v>
                </c:pt>
                <c:pt idx="7067">
                  <c:v>3.0083600000000001</c:v>
                </c:pt>
                <c:pt idx="7068">
                  <c:v>3.0092669999999999</c:v>
                </c:pt>
                <c:pt idx="7069">
                  <c:v>3.010246</c:v>
                </c:pt>
                <c:pt idx="7070">
                  <c:v>3.0112369999999999</c:v>
                </c:pt>
                <c:pt idx="7071">
                  <c:v>3.0122409999999999</c:v>
                </c:pt>
                <c:pt idx="7072">
                  <c:v>3.0132099999999999</c:v>
                </c:pt>
                <c:pt idx="7073">
                  <c:v>3.0142060000000002</c:v>
                </c:pt>
                <c:pt idx="7074">
                  <c:v>3.0151249999999998</c:v>
                </c:pt>
                <c:pt idx="7075">
                  <c:v>3.0160840000000002</c:v>
                </c:pt>
                <c:pt idx="7076">
                  <c:v>3.017007</c:v>
                </c:pt>
                <c:pt idx="7077">
                  <c:v>3.0179619999999998</c:v>
                </c:pt>
                <c:pt idx="7078">
                  <c:v>3.0189659999999998</c:v>
                </c:pt>
                <c:pt idx="7079">
                  <c:v>3.0199009999999999</c:v>
                </c:pt>
                <c:pt idx="7080">
                  <c:v>3.0208249999999999</c:v>
                </c:pt>
                <c:pt idx="7081">
                  <c:v>3.0218410000000002</c:v>
                </c:pt>
                <c:pt idx="7082">
                  <c:v>3.0228449999999998</c:v>
                </c:pt>
                <c:pt idx="7083">
                  <c:v>3.0238550000000002</c:v>
                </c:pt>
                <c:pt idx="7084">
                  <c:v>3.0247989999999998</c:v>
                </c:pt>
                <c:pt idx="7085">
                  <c:v>3.0257909999999999</c:v>
                </c:pt>
                <c:pt idx="7086">
                  <c:v>3.0267010000000001</c:v>
                </c:pt>
                <c:pt idx="7087">
                  <c:v>3.0276200000000002</c:v>
                </c:pt>
                <c:pt idx="7088">
                  <c:v>3.0285929999999999</c:v>
                </c:pt>
                <c:pt idx="7089">
                  <c:v>3.0295209999999999</c:v>
                </c:pt>
                <c:pt idx="7090">
                  <c:v>3.0304519999999999</c:v>
                </c:pt>
                <c:pt idx="7091">
                  <c:v>3.0314860000000001</c:v>
                </c:pt>
                <c:pt idx="7092">
                  <c:v>3.032432</c:v>
                </c:pt>
                <c:pt idx="7093">
                  <c:v>3.0334129999999999</c:v>
                </c:pt>
                <c:pt idx="7094">
                  <c:v>3.0344570000000002</c:v>
                </c:pt>
                <c:pt idx="7095">
                  <c:v>3.0354450000000002</c:v>
                </c:pt>
                <c:pt idx="7096">
                  <c:v>3.0364399999999998</c:v>
                </c:pt>
                <c:pt idx="7097">
                  <c:v>3.0374859999999999</c:v>
                </c:pt>
                <c:pt idx="7098">
                  <c:v>3.0384980000000001</c:v>
                </c:pt>
                <c:pt idx="7099">
                  <c:v>3.03945</c:v>
                </c:pt>
                <c:pt idx="7100">
                  <c:v>3.0405139999999999</c:v>
                </c:pt>
                <c:pt idx="7101">
                  <c:v>3.0415160000000001</c:v>
                </c:pt>
                <c:pt idx="7102">
                  <c:v>3.04251</c:v>
                </c:pt>
                <c:pt idx="7103">
                  <c:v>3.0435120000000002</c:v>
                </c:pt>
                <c:pt idx="7104">
                  <c:v>3.0444529999999999</c:v>
                </c:pt>
                <c:pt idx="7105">
                  <c:v>3.0454780000000001</c:v>
                </c:pt>
                <c:pt idx="7106">
                  <c:v>3.0464790000000002</c:v>
                </c:pt>
                <c:pt idx="7107">
                  <c:v>3.047501</c:v>
                </c:pt>
                <c:pt idx="7108">
                  <c:v>3.0485169999999999</c:v>
                </c:pt>
                <c:pt idx="7109">
                  <c:v>3.0495269999999999</c:v>
                </c:pt>
                <c:pt idx="7110">
                  <c:v>3.0504910000000001</c:v>
                </c:pt>
                <c:pt idx="7111">
                  <c:v>3.0514540000000001</c:v>
                </c:pt>
                <c:pt idx="7112">
                  <c:v>3.0524290000000001</c:v>
                </c:pt>
                <c:pt idx="7113">
                  <c:v>3.0534189999999999</c:v>
                </c:pt>
                <c:pt idx="7114">
                  <c:v>3.0544950000000002</c:v>
                </c:pt>
                <c:pt idx="7115">
                  <c:v>3.0554540000000001</c:v>
                </c:pt>
                <c:pt idx="7116">
                  <c:v>3.0564490000000002</c:v>
                </c:pt>
                <c:pt idx="7117">
                  <c:v>3.057458</c:v>
                </c:pt>
                <c:pt idx="7118">
                  <c:v>3.0584560000000001</c:v>
                </c:pt>
                <c:pt idx="7119">
                  <c:v>3.0594760000000001</c:v>
                </c:pt>
                <c:pt idx="7120">
                  <c:v>3.060454</c:v>
                </c:pt>
                <c:pt idx="7121">
                  <c:v>3.0614400000000002</c:v>
                </c:pt>
                <c:pt idx="7122">
                  <c:v>3.0624229999999999</c:v>
                </c:pt>
                <c:pt idx="7123">
                  <c:v>3.0634160000000001</c:v>
                </c:pt>
                <c:pt idx="7124">
                  <c:v>3.064422</c:v>
                </c:pt>
                <c:pt idx="7125">
                  <c:v>3.0654509999999999</c:v>
                </c:pt>
                <c:pt idx="7126">
                  <c:v>3.0664319999999998</c:v>
                </c:pt>
                <c:pt idx="7127">
                  <c:v>3.0675180000000002</c:v>
                </c:pt>
                <c:pt idx="7128">
                  <c:v>3.0685319999999998</c:v>
                </c:pt>
                <c:pt idx="7129">
                  <c:v>3.0694819999999998</c:v>
                </c:pt>
                <c:pt idx="7130">
                  <c:v>3.0704660000000001</c:v>
                </c:pt>
                <c:pt idx="7131">
                  <c:v>3.0715530000000002</c:v>
                </c:pt>
                <c:pt idx="7132">
                  <c:v>3.0725250000000002</c:v>
                </c:pt>
                <c:pt idx="7133">
                  <c:v>3.073537</c:v>
                </c:pt>
                <c:pt idx="7134">
                  <c:v>3.0745640000000001</c:v>
                </c:pt>
                <c:pt idx="7135">
                  <c:v>3.0756070000000002</c:v>
                </c:pt>
                <c:pt idx="7136">
                  <c:v>3.0765910000000001</c:v>
                </c:pt>
                <c:pt idx="7137">
                  <c:v>3.07755</c:v>
                </c:pt>
                <c:pt idx="7138">
                  <c:v>3.0785779999999998</c:v>
                </c:pt>
                <c:pt idx="7139">
                  <c:v>3.079564</c:v>
                </c:pt>
                <c:pt idx="7140">
                  <c:v>3.0805660000000001</c:v>
                </c:pt>
                <c:pt idx="7141">
                  <c:v>3.0815800000000002</c:v>
                </c:pt>
                <c:pt idx="7142">
                  <c:v>3.0825969999999998</c:v>
                </c:pt>
                <c:pt idx="7143">
                  <c:v>3.083612</c:v>
                </c:pt>
                <c:pt idx="7144">
                  <c:v>3.0846490000000002</c:v>
                </c:pt>
                <c:pt idx="7145">
                  <c:v>3.085734</c:v>
                </c:pt>
                <c:pt idx="7146">
                  <c:v>3.0867270000000002</c:v>
                </c:pt>
                <c:pt idx="7147">
                  <c:v>3.087691</c:v>
                </c:pt>
                <c:pt idx="7148">
                  <c:v>3.0887699999999998</c:v>
                </c:pt>
                <c:pt idx="7149">
                  <c:v>3.0897640000000002</c:v>
                </c:pt>
                <c:pt idx="7150">
                  <c:v>3.0908280000000001</c:v>
                </c:pt>
                <c:pt idx="7151">
                  <c:v>3.0918290000000002</c:v>
                </c:pt>
                <c:pt idx="7152">
                  <c:v>3.0927850000000001</c:v>
                </c:pt>
                <c:pt idx="7153">
                  <c:v>3.0938750000000002</c:v>
                </c:pt>
                <c:pt idx="7154">
                  <c:v>3.094881</c:v>
                </c:pt>
                <c:pt idx="7155">
                  <c:v>3.095831</c:v>
                </c:pt>
                <c:pt idx="7156">
                  <c:v>3.096892</c:v>
                </c:pt>
                <c:pt idx="7157">
                  <c:v>3.097909</c:v>
                </c:pt>
                <c:pt idx="7158">
                  <c:v>3.098989</c:v>
                </c:pt>
                <c:pt idx="7159">
                  <c:v>3.1000589999999999</c:v>
                </c:pt>
                <c:pt idx="7160">
                  <c:v>3.101048</c:v>
                </c:pt>
                <c:pt idx="7161">
                  <c:v>3.1020539999999999</c:v>
                </c:pt>
                <c:pt idx="7162">
                  <c:v>3.103138</c:v>
                </c:pt>
                <c:pt idx="7163">
                  <c:v>3.1042260000000002</c:v>
                </c:pt>
                <c:pt idx="7164">
                  <c:v>3.1052930000000001</c:v>
                </c:pt>
                <c:pt idx="7165">
                  <c:v>3.1063339999999999</c:v>
                </c:pt>
                <c:pt idx="7166">
                  <c:v>3.1074480000000002</c:v>
                </c:pt>
                <c:pt idx="7167">
                  <c:v>3.1085289999999999</c:v>
                </c:pt>
                <c:pt idx="7168">
                  <c:v>3.1096020000000002</c:v>
                </c:pt>
                <c:pt idx="7169">
                  <c:v>3.1106859999999998</c:v>
                </c:pt>
                <c:pt idx="7170">
                  <c:v>3.1116619999999999</c:v>
                </c:pt>
                <c:pt idx="7171">
                  <c:v>3.112698</c:v>
                </c:pt>
                <c:pt idx="7172">
                  <c:v>3.1137269999999999</c:v>
                </c:pt>
                <c:pt idx="7173">
                  <c:v>3.114805</c:v>
                </c:pt>
                <c:pt idx="7174">
                  <c:v>3.1157940000000002</c:v>
                </c:pt>
                <c:pt idx="7175">
                  <c:v>3.1168659999999999</c:v>
                </c:pt>
                <c:pt idx="7176">
                  <c:v>3.1178870000000001</c:v>
                </c:pt>
                <c:pt idx="7177">
                  <c:v>3.1188729999999998</c:v>
                </c:pt>
                <c:pt idx="7178">
                  <c:v>3.1198670000000002</c:v>
                </c:pt>
                <c:pt idx="7179">
                  <c:v>3.1209380000000002</c:v>
                </c:pt>
                <c:pt idx="7180">
                  <c:v>3.1220289999999999</c:v>
                </c:pt>
                <c:pt idx="7181">
                  <c:v>3.1231770000000001</c:v>
                </c:pt>
                <c:pt idx="7182">
                  <c:v>3.1242350000000001</c:v>
                </c:pt>
                <c:pt idx="7183">
                  <c:v>3.1252960000000001</c:v>
                </c:pt>
                <c:pt idx="7184">
                  <c:v>3.1263380000000001</c:v>
                </c:pt>
                <c:pt idx="7185">
                  <c:v>3.127367</c:v>
                </c:pt>
                <c:pt idx="7186">
                  <c:v>3.1283500000000002</c:v>
                </c:pt>
                <c:pt idx="7187">
                  <c:v>3.129445</c:v>
                </c:pt>
                <c:pt idx="7188">
                  <c:v>3.13049</c:v>
                </c:pt>
                <c:pt idx="7189">
                  <c:v>3.1315140000000001</c:v>
                </c:pt>
                <c:pt idx="7190">
                  <c:v>3.1325349999999998</c:v>
                </c:pt>
                <c:pt idx="7191">
                  <c:v>3.1335489999999999</c:v>
                </c:pt>
                <c:pt idx="7192">
                  <c:v>3.1346099999999999</c:v>
                </c:pt>
                <c:pt idx="7193">
                  <c:v>3.135637</c:v>
                </c:pt>
                <c:pt idx="7194">
                  <c:v>3.1367560000000001</c:v>
                </c:pt>
                <c:pt idx="7195">
                  <c:v>3.137737</c:v>
                </c:pt>
                <c:pt idx="7196">
                  <c:v>3.138801</c:v>
                </c:pt>
                <c:pt idx="7197">
                  <c:v>3.1398410000000001</c:v>
                </c:pt>
                <c:pt idx="7198">
                  <c:v>3.1409479999999999</c:v>
                </c:pt>
                <c:pt idx="7199">
                  <c:v>3.1420330000000001</c:v>
                </c:pt>
                <c:pt idx="7200">
                  <c:v>3.143043</c:v>
                </c:pt>
                <c:pt idx="7201">
                  <c:v>3.1440760000000001</c:v>
                </c:pt>
                <c:pt idx="7202">
                  <c:v>3.1451449999999999</c:v>
                </c:pt>
                <c:pt idx="7203">
                  <c:v>3.146128</c:v>
                </c:pt>
                <c:pt idx="7204">
                  <c:v>3.1472479999999998</c:v>
                </c:pt>
                <c:pt idx="7205">
                  <c:v>3.1483319999999999</c:v>
                </c:pt>
                <c:pt idx="7206">
                  <c:v>3.1493699999999998</c:v>
                </c:pt>
                <c:pt idx="7207">
                  <c:v>3.1504120000000002</c:v>
                </c:pt>
                <c:pt idx="7208">
                  <c:v>3.1515010000000001</c:v>
                </c:pt>
                <c:pt idx="7209">
                  <c:v>3.1525829999999999</c:v>
                </c:pt>
                <c:pt idx="7210">
                  <c:v>3.1536520000000001</c:v>
                </c:pt>
                <c:pt idx="7211">
                  <c:v>3.15476</c:v>
                </c:pt>
                <c:pt idx="7212">
                  <c:v>3.155843</c:v>
                </c:pt>
                <c:pt idx="7213">
                  <c:v>3.1568299999999998</c:v>
                </c:pt>
                <c:pt idx="7214">
                  <c:v>3.1579809999999999</c:v>
                </c:pt>
                <c:pt idx="7215">
                  <c:v>3.1590919999999998</c:v>
                </c:pt>
                <c:pt idx="7216">
                  <c:v>3.1601409999999999</c:v>
                </c:pt>
                <c:pt idx="7217">
                  <c:v>3.1612429999999998</c:v>
                </c:pt>
                <c:pt idx="7218">
                  <c:v>3.1622970000000001</c:v>
                </c:pt>
                <c:pt idx="7219">
                  <c:v>3.1633429999999998</c:v>
                </c:pt>
                <c:pt idx="7220">
                  <c:v>3.1644169999999998</c:v>
                </c:pt>
                <c:pt idx="7221">
                  <c:v>3.1655090000000001</c:v>
                </c:pt>
                <c:pt idx="7222">
                  <c:v>3.1665939999999999</c:v>
                </c:pt>
                <c:pt idx="7223">
                  <c:v>3.1677050000000002</c:v>
                </c:pt>
                <c:pt idx="7224">
                  <c:v>3.1688559999999999</c:v>
                </c:pt>
                <c:pt idx="7225">
                  <c:v>3.170064</c:v>
                </c:pt>
                <c:pt idx="7226">
                  <c:v>3.1711</c:v>
                </c:pt>
                <c:pt idx="7227">
                  <c:v>3.1721140000000001</c:v>
                </c:pt>
                <c:pt idx="7228">
                  <c:v>3.1731739999999999</c:v>
                </c:pt>
                <c:pt idx="7229">
                  <c:v>3.1742650000000001</c:v>
                </c:pt>
                <c:pt idx="7230">
                  <c:v>3.175395</c:v>
                </c:pt>
                <c:pt idx="7231">
                  <c:v>3.1765319999999999</c:v>
                </c:pt>
                <c:pt idx="7232">
                  <c:v>3.1776179999999998</c:v>
                </c:pt>
                <c:pt idx="7233">
                  <c:v>3.1787139999999998</c:v>
                </c:pt>
                <c:pt idx="7234">
                  <c:v>3.179719</c:v>
                </c:pt>
                <c:pt idx="7235">
                  <c:v>3.1807720000000002</c:v>
                </c:pt>
                <c:pt idx="7236">
                  <c:v>3.1819120000000001</c:v>
                </c:pt>
                <c:pt idx="7237">
                  <c:v>3.1830069999999999</c:v>
                </c:pt>
                <c:pt idx="7238">
                  <c:v>3.1841689999999998</c:v>
                </c:pt>
                <c:pt idx="7239">
                  <c:v>3.1852140000000002</c:v>
                </c:pt>
                <c:pt idx="7240">
                  <c:v>3.1863419999999998</c:v>
                </c:pt>
                <c:pt idx="7241">
                  <c:v>3.1874880000000001</c:v>
                </c:pt>
                <c:pt idx="7242">
                  <c:v>3.1885469999999998</c:v>
                </c:pt>
                <c:pt idx="7243">
                  <c:v>3.1896279999999999</c:v>
                </c:pt>
                <c:pt idx="7244">
                  <c:v>3.1907350000000001</c:v>
                </c:pt>
                <c:pt idx="7245">
                  <c:v>3.1918540000000002</c:v>
                </c:pt>
                <c:pt idx="7246">
                  <c:v>3.1930339999999999</c:v>
                </c:pt>
                <c:pt idx="7247">
                  <c:v>3.1941160000000002</c:v>
                </c:pt>
                <c:pt idx="7248">
                  <c:v>3.1953130000000001</c:v>
                </c:pt>
                <c:pt idx="7249">
                  <c:v>3.1965279999999998</c:v>
                </c:pt>
                <c:pt idx="7250">
                  <c:v>3.1976100000000001</c:v>
                </c:pt>
                <c:pt idx="7251">
                  <c:v>3.1986829999999999</c:v>
                </c:pt>
                <c:pt idx="7252">
                  <c:v>3.199846</c:v>
                </c:pt>
                <c:pt idx="7253">
                  <c:v>3.2010990000000001</c:v>
                </c:pt>
                <c:pt idx="7254">
                  <c:v>3.2022300000000001</c:v>
                </c:pt>
                <c:pt idx="7255">
                  <c:v>3.2034549999999999</c:v>
                </c:pt>
                <c:pt idx="7256">
                  <c:v>3.2045750000000002</c:v>
                </c:pt>
                <c:pt idx="7257">
                  <c:v>3.2057370000000001</c:v>
                </c:pt>
                <c:pt idx="7258">
                  <c:v>3.2068989999999999</c:v>
                </c:pt>
                <c:pt idx="7259">
                  <c:v>3.2081029999999999</c:v>
                </c:pt>
                <c:pt idx="7260">
                  <c:v>3.209212</c:v>
                </c:pt>
                <c:pt idx="7261">
                  <c:v>3.2103480000000002</c:v>
                </c:pt>
                <c:pt idx="7262">
                  <c:v>3.2115070000000001</c:v>
                </c:pt>
                <c:pt idx="7263">
                  <c:v>3.212653</c:v>
                </c:pt>
                <c:pt idx="7264">
                  <c:v>3.2138650000000002</c:v>
                </c:pt>
                <c:pt idx="7265">
                  <c:v>3.215087</c:v>
                </c:pt>
                <c:pt idx="7266">
                  <c:v>3.216313</c:v>
                </c:pt>
                <c:pt idx="7267">
                  <c:v>3.217444</c:v>
                </c:pt>
                <c:pt idx="7268">
                  <c:v>3.218512</c:v>
                </c:pt>
                <c:pt idx="7269">
                  <c:v>3.219697</c:v>
                </c:pt>
                <c:pt idx="7270">
                  <c:v>3.2208410000000001</c:v>
                </c:pt>
                <c:pt idx="7271">
                  <c:v>3.2220040000000001</c:v>
                </c:pt>
                <c:pt idx="7272">
                  <c:v>3.2231679999999998</c:v>
                </c:pt>
                <c:pt idx="7273">
                  <c:v>3.2243270000000002</c:v>
                </c:pt>
                <c:pt idx="7274">
                  <c:v>3.2255050000000001</c:v>
                </c:pt>
                <c:pt idx="7275">
                  <c:v>3.226766</c:v>
                </c:pt>
                <c:pt idx="7276">
                  <c:v>3.2280359999999999</c:v>
                </c:pt>
                <c:pt idx="7277">
                  <c:v>3.229177</c:v>
                </c:pt>
                <c:pt idx="7278">
                  <c:v>3.2302810000000002</c:v>
                </c:pt>
                <c:pt idx="7279">
                  <c:v>3.2314669999999999</c:v>
                </c:pt>
                <c:pt idx="7280">
                  <c:v>3.232691</c:v>
                </c:pt>
                <c:pt idx="7281">
                  <c:v>3.2338200000000001</c:v>
                </c:pt>
                <c:pt idx="7282">
                  <c:v>3.2349619999999999</c:v>
                </c:pt>
                <c:pt idx="7283">
                  <c:v>3.2361689999999999</c:v>
                </c:pt>
                <c:pt idx="7284">
                  <c:v>3.2373419999999999</c:v>
                </c:pt>
                <c:pt idx="7285">
                  <c:v>3.2384870000000001</c:v>
                </c:pt>
                <c:pt idx="7286">
                  <c:v>3.239547</c:v>
                </c:pt>
                <c:pt idx="7287">
                  <c:v>3.2407620000000001</c:v>
                </c:pt>
                <c:pt idx="7288">
                  <c:v>3.2419150000000001</c:v>
                </c:pt>
                <c:pt idx="7289">
                  <c:v>3.2430810000000001</c:v>
                </c:pt>
                <c:pt idx="7290">
                  <c:v>3.2443369999999998</c:v>
                </c:pt>
                <c:pt idx="7291">
                  <c:v>3.2454740000000002</c:v>
                </c:pt>
                <c:pt idx="7292">
                  <c:v>3.24655</c:v>
                </c:pt>
                <c:pt idx="7293">
                  <c:v>3.247719</c:v>
                </c:pt>
                <c:pt idx="7294">
                  <c:v>3.2489119999999998</c:v>
                </c:pt>
                <c:pt idx="7295">
                  <c:v>3.2501039999999999</c:v>
                </c:pt>
                <c:pt idx="7296">
                  <c:v>3.251261</c:v>
                </c:pt>
                <c:pt idx="7297">
                  <c:v>3.252399</c:v>
                </c:pt>
                <c:pt idx="7298">
                  <c:v>3.2536100000000001</c:v>
                </c:pt>
                <c:pt idx="7299">
                  <c:v>3.2547730000000001</c:v>
                </c:pt>
                <c:pt idx="7300">
                  <c:v>3.2559209999999998</c:v>
                </c:pt>
                <c:pt idx="7301">
                  <c:v>3.2570670000000002</c:v>
                </c:pt>
                <c:pt idx="7302">
                  <c:v>3.2581669999999998</c:v>
                </c:pt>
                <c:pt idx="7303">
                  <c:v>3.2593369999999999</c:v>
                </c:pt>
                <c:pt idx="7304">
                  <c:v>3.260507</c:v>
                </c:pt>
                <c:pt idx="7305">
                  <c:v>3.2616459999999998</c:v>
                </c:pt>
                <c:pt idx="7306">
                  <c:v>3.262877</c:v>
                </c:pt>
                <c:pt idx="7307">
                  <c:v>3.2639480000000001</c:v>
                </c:pt>
                <c:pt idx="7308">
                  <c:v>3.2650519999999998</c:v>
                </c:pt>
                <c:pt idx="7309">
                  <c:v>3.2661720000000001</c:v>
                </c:pt>
                <c:pt idx="7310">
                  <c:v>3.2673320000000001</c:v>
                </c:pt>
                <c:pt idx="7311">
                  <c:v>3.268446</c:v>
                </c:pt>
                <c:pt idx="7312">
                  <c:v>3.2696109999999998</c:v>
                </c:pt>
                <c:pt idx="7313">
                  <c:v>3.270724</c:v>
                </c:pt>
                <c:pt idx="7314">
                  <c:v>3.2718569999999998</c:v>
                </c:pt>
                <c:pt idx="7315">
                  <c:v>3.2730070000000002</c:v>
                </c:pt>
                <c:pt idx="7316">
                  <c:v>3.2740999999999998</c:v>
                </c:pt>
                <c:pt idx="7317">
                  <c:v>3.2752569999999999</c:v>
                </c:pt>
                <c:pt idx="7318">
                  <c:v>3.2764259999999998</c:v>
                </c:pt>
                <c:pt idx="7319">
                  <c:v>3.2776429999999999</c:v>
                </c:pt>
                <c:pt idx="7320">
                  <c:v>3.2788789999999999</c:v>
                </c:pt>
                <c:pt idx="7321">
                  <c:v>3.2800189999999998</c:v>
                </c:pt>
                <c:pt idx="7322">
                  <c:v>3.2811330000000001</c:v>
                </c:pt>
                <c:pt idx="7323">
                  <c:v>3.2823410000000002</c:v>
                </c:pt>
                <c:pt idx="7324">
                  <c:v>3.2834370000000002</c:v>
                </c:pt>
                <c:pt idx="7325">
                  <c:v>3.2846190000000002</c:v>
                </c:pt>
                <c:pt idx="7326">
                  <c:v>3.285806</c:v>
                </c:pt>
                <c:pt idx="7327">
                  <c:v>3.2868889999999999</c:v>
                </c:pt>
                <c:pt idx="7328">
                  <c:v>3.2879999999999998</c:v>
                </c:pt>
                <c:pt idx="7329">
                  <c:v>3.2892009999999998</c:v>
                </c:pt>
                <c:pt idx="7330">
                  <c:v>3.2903630000000001</c:v>
                </c:pt>
                <c:pt idx="7331">
                  <c:v>3.2915899999999998</c:v>
                </c:pt>
                <c:pt idx="7332">
                  <c:v>3.2928480000000002</c:v>
                </c:pt>
                <c:pt idx="7333">
                  <c:v>3.2939769999999999</c:v>
                </c:pt>
                <c:pt idx="7334">
                  <c:v>3.2951109999999999</c:v>
                </c:pt>
                <c:pt idx="7335">
                  <c:v>3.2963330000000002</c:v>
                </c:pt>
                <c:pt idx="7336">
                  <c:v>3.2975699999999999</c:v>
                </c:pt>
                <c:pt idx="7337">
                  <c:v>3.2986469999999999</c:v>
                </c:pt>
                <c:pt idx="7338">
                  <c:v>3.2998599999999998</c:v>
                </c:pt>
                <c:pt idx="7339">
                  <c:v>3.301024</c:v>
                </c:pt>
                <c:pt idx="7340">
                  <c:v>3.302206</c:v>
                </c:pt>
                <c:pt idx="7341">
                  <c:v>3.3033380000000001</c:v>
                </c:pt>
                <c:pt idx="7342">
                  <c:v>3.30457</c:v>
                </c:pt>
                <c:pt idx="7343">
                  <c:v>3.3057439999999998</c:v>
                </c:pt>
                <c:pt idx="7344">
                  <c:v>3.3069649999999999</c:v>
                </c:pt>
                <c:pt idx="7345">
                  <c:v>3.308176</c:v>
                </c:pt>
                <c:pt idx="7346">
                  <c:v>3.3094250000000001</c:v>
                </c:pt>
                <c:pt idx="7347">
                  <c:v>3.3106270000000002</c:v>
                </c:pt>
                <c:pt idx="7348">
                  <c:v>3.3118120000000002</c:v>
                </c:pt>
                <c:pt idx="7349">
                  <c:v>3.3131300000000001</c:v>
                </c:pt>
                <c:pt idx="7350">
                  <c:v>3.3143259999999999</c:v>
                </c:pt>
                <c:pt idx="7351">
                  <c:v>3.315512</c:v>
                </c:pt>
                <c:pt idx="7352">
                  <c:v>3.316697</c:v>
                </c:pt>
                <c:pt idx="7353">
                  <c:v>3.3178489999999998</c:v>
                </c:pt>
                <c:pt idx="7354">
                  <c:v>3.3190710000000001</c:v>
                </c:pt>
                <c:pt idx="7355">
                  <c:v>3.3203420000000001</c:v>
                </c:pt>
                <c:pt idx="7356">
                  <c:v>3.3215140000000001</c:v>
                </c:pt>
                <c:pt idx="7357">
                  <c:v>3.3226879999999999</c:v>
                </c:pt>
                <c:pt idx="7358">
                  <c:v>3.3238880000000002</c:v>
                </c:pt>
                <c:pt idx="7359">
                  <c:v>3.325116</c:v>
                </c:pt>
                <c:pt idx="7360">
                  <c:v>3.3262860000000001</c:v>
                </c:pt>
                <c:pt idx="7361">
                  <c:v>3.327423</c:v>
                </c:pt>
                <c:pt idx="7362">
                  <c:v>3.328694</c:v>
                </c:pt>
                <c:pt idx="7363">
                  <c:v>3.329968</c:v>
                </c:pt>
                <c:pt idx="7364">
                  <c:v>3.3311419999999998</c:v>
                </c:pt>
                <c:pt idx="7365">
                  <c:v>3.3323990000000001</c:v>
                </c:pt>
                <c:pt idx="7366">
                  <c:v>3.3335940000000002</c:v>
                </c:pt>
                <c:pt idx="7367">
                  <c:v>3.334768</c:v>
                </c:pt>
                <c:pt idx="7368">
                  <c:v>3.3359380000000001</c:v>
                </c:pt>
                <c:pt idx="7369">
                  <c:v>3.337221</c:v>
                </c:pt>
                <c:pt idx="7370">
                  <c:v>3.3384119999999999</c:v>
                </c:pt>
                <c:pt idx="7371">
                  <c:v>3.3396849999999998</c:v>
                </c:pt>
                <c:pt idx="7372">
                  <c:v>3.3409610000000001</c:v>
                </c:pt>
                <c:pt idx="7373">
                  <c:v>3.342206</c:v>
                </c:pt>
                <c:pt idx="7374">
                  <c:v>3.34334</c:v>
                </c:pt>
                <c:pt idx="7375">
                  <c:v>3.3445119999999999</c:v>
                </c:pt>
                <c:pt idx="7376">
                  <c:v>3.3457539999999999</c:v>
                </c:pt>
                <c:pt idx="7377">
                  <c:v>3.3470409999999999</c:v>
                </c:pt>
                <c:pt idx="7378">
                  <c:v>3.3484389999999999</c:v>
                </c:pt>
                <c:pt idx="7379">
                  <c:v>3.349612</c:v>
                </c:pt>
                <c:pt idx="7380">
                  <c:v>3.3508439999999999</c:v>
                </c:pt>
                <c:pt idx="7381">
                  <c:v>3.352061</c:v>
                </c:pt>
                <c:pt idx="7382">
                  <c:v>3.3533050000000002</c:v>
                </c:pt>
                <c:pt idx="7383">
                  <c:v>3.3545039999999999</c:v>
                </c:pt>
                <c:pt idx="7384">
                  <c:v>3.35575</c:v>
                </c:pt>
                <c:pt idx="7385">
                  <c:v>3.35704</c:v>
                </c:pt>
                <c:pt idx="7386">
                  <c:v>3.358333</c:v>
                </c:pt>
                <c:pt idx="7387">
                  <c:v>3.3595000000000002</c:v>
                </c:pt>
                <c:pt idx="7388">
                  <c:v>3.3606959999999999</c:v>
                </c:pt>
                <c:pt idx="7389">
                  <c:v>3.3619330000000001</c:v>
                </c:pt>
                <c:pt idx="7390">
                  <c:v>3.3631329999999999</c:v>
                </c:pt>
                <c:pt idx="7391">
                  <c:v>3.3644240000000001</c:v>
                </c:pt>
                <c:pt idx="7392">
                  <c:v>3.3656079999999999</c:v>
                </c:pt>
                <c:pt idx="7393">
                  <c:v>3.3668469999999999</c:v>
                </c:pt>
                <c:pt idx="7394">
                  <c:v>3.3680240000000001</c:v>
                </c:pt>
                <c:pt idx="7395">
                  <c:v>3.3693490000000001</c:v>
                </c:pt>
                <c:pt idx="7396">
                  <c:v>3.3705259999999999</c:v>
                </c:pt>
                <c:pt idx="7397">
                  <c:v>3.3717769999999998</c:v>
                </c:pt>
                <c:pt idx="7398">
                  <c:v>3.3730850000000001</c:v>
                </c:pt>
                <c:pt idx="7399">
                  <c:v>3.37439</c:v>
                </c:pt>
                <c:pt idx="7400">
                  <c:v>3.3757229999999998</c:v>
                </c:pt>
                <c:pt idx="7401">
                  <c:v>3.3769840000000002</c:v>
                </c:pt>
                <c:pt idx="7402">
                  <c:v>3.3782450000000002</c:v>
                </c:pt>
                <c:pt idx="7403">
                  <c:v>3.3794119999999999</c:v>
                </c:pt>
                <c:pt idx="7404">
                  <c:v>3.3807619999999998</c:v>
                </c:pt>
                <c:pt idx="7405">
                  <c:v>3.3819900000000001</c:v>
                </c:pt>
                <c:pt idx="7406">
                  <c:v>3.3832599999999999</c:v>
                </c:pt>
                <c:pt idx="7407">
                  <c:v>3.3844729999999998</c:v>
                </c:pt>
                <c:pt idx="7408">
                  <c:v>3.3857879999999998</c:v>
                </c:pt>
                <c:pt idx="7409">
                  <c:v>3.3870969999999998</c:v>
                </c:pt>
                <c:pt idx="7410">
                  <c:v>3.388344</c:v>
                </c:pt>
                <c:pt idx="7411">
                  <c:v>3.389662</c:v>
                </c:pt>
                <c:pt idx="7412">
                  <c:v>3.3909859999999998</c:v>
                </c:pt>
                <c:pt idx="7413">
                  <c:v>3.392309</c:v>
                </c:pt>
                <c:pt idx="7414">
                  <c:v>3.3936980000000001</c:v>
                </c:pt>
                <c:pt idx="7415">
                  <c:v>3.3950499999999999</c:v>
                </c:pt>
                <c:pt idx="7416">
                  <c:v>3.3964409999999998</c:v>
                </c:pt>
                <c:pt idx="7417">
                  <c:v>3.3977200000000001</c:v>
                </c:pt>
                <c:pt idx="7418">
                  <c:v>3.3990629999999999</c:v>
                </c:pt>
                <c:pt idx="7419">
                  <c:v>3.4003269999999999</c:v>
                </c:pt>
                <c:pt idx="7420">
                  <c:v>3.4015330000000001</c:v>
                </c:pt>
                <c:pt idx="7421">
                  <c:v>3.4029120000000002</c:v>
                </c:pt>
                <c:pt idx="7422">
                  <c:v>3.404191</c:v>
                </c:pt>
                <c:pt idx="7423">
                  <c:v>3.4055309999999999</c:v>
                </c:pt>
                <c:pt idx="7424">
                  <c:v>3.4068160000000001</c:v>
                </c:pt>
                <c:pt idx="7425">
                  <c:v>3.4080910000000002</c:v>
                </c:pt>
                <c:pt idx="7426">
                  <c:v>3.4093810000000002</c:v>
                </c:pt>
                <c:pt idx="7427">
                  <c:v>3.4106209999999999</c:v>
                </c:pt>
                <c:pt idx="7428">
                  <c:v>3.4119670000000002</c:v>
                </c:pt>
                <c:pt idx="7429">
                  <c:v>3.4132980000000002</c:v>
                </c:pt>
                <c:pt idx="7430">
                  <c:v>3.4145690000000002</c:v>
                </c:pt>
                <c:pt idx="7431">
                  <c:v>3.4159090000000001</c:v>
                </c:pt>
                <c:pt idx="7432">
                  <c:v>3.4172180000000001</c:v>
                </c:pt>
                <c:pt idx="7433">
                  <c:v>3.4184809999999999</c:v>
                </c:pt>
                <c:pt idx="7434">
                  <c:v>3.41974</c:v>
                </c:pt>
                <c:pt idx="7435">
                  <c:v>3.4210060000000002</c:v>
                </c:pt>
                <c:pt idx="7436">
                  <c:v>3.4222320000000002</c:v>
                </c:pt>
                <c:pt idx="7437">
                  <c:v>3.4235540000000002</c:v>
                </c:pt>
                <c:pt idx="7438">
                  <c:v>3.4249420000000002</c:v>
                </c:pt>
                <c:pt idx="7439">
                  <c:v>3.4262790000000001</c:v>
                </c:pt>
                <c:pt idx="7440">
                  <c:v>3.4275169999999999</c:v>
                </c:pt>
                <c:pt idx="7441">
                  <c:v>3.4287049999999999</c:v>
                </c:pt>
                <c:pt idx="7442">
                  <c:v>3.4300440000000001</c:v>
                </c:pt>
                <c:pt idx="7443">
                  <c:v>3.4313769999999999</c:v>
                </c:pt>
                <c:pt idx="7444">
                  <c:v>3.432572</c:v>
                </c:pt>
                <c:pt idx="7445">
                  <c:v>3.4338030000000002</c:v>
                </c:pt>
                <c:pt idx="7446">
                  <c:v>3.43512</c:v>
                </c:pt>
                <c:pt idx="7447">
                  <c:v>3.4363060000000001</c:v>
                </c:pt>
                <c:pt idx="7448">
                  <c:v>3.4375680000000002</c:v>
                </c:pt>
                <c:pt idx="7449">
                  <c:v>3.4389690000000002</c:v>
                </c:pt>
                <c:pt idx="7450">
                  <c:v>3.4402710000000001</c:v>
                </c:pt>
                <c:pt idx="7451">
                  <c:v>3.4414799999999999</c:v>
                </c:pt>
                <c:pt idx="7452">
                  <c:v>3.442771</c:v>
                </c:pt>
                <c:pt idx="7453">
                  <c:v>3.4441700000000002</c:v>
                </c:pt>
                <c:pt idx="7454">
                  <c:v>3.4453299999999998</c:v>
                </c:pt>
                <c:pt idx="7455">
                  <c:v>3.4466600000000001</c:v>
                </c:pt>
                <c:pt idx="7456">
                  <c:v>3.4478979999999999</c:v>
                </c:pt>
                <c:pt idx="7457">
                  <c:v>3.4492379999999998</c:v>
                </c:pt>
                <c:pt idx="7458">
                  <c:v>3.450599</c:v>
                </c:pt>
                <c:pt idx="7459">
                  <c:v>3.4518170000000001</c:v>
                </c:pt>
                <c:pt idx="7460">
                  <c:v>3.453112</c:v>
                </c:pt>
                <c:pt idx="7461">
                  <c:v>3.454421</c:v>
                </c:pt>
                <c:pt idx="7462">
                  <c:v>3.4556770000000001</c:v>
                </c:pt>
                <c:pt idx="7463">
                  <c:v>3.4568690000000002</c:v>
                </c:pt>
                <c:pt idx="7464">
                  <c:v>3.4581040000000001</c:v>
                </c:pt>
                <c:pt idx="7465">
                  <c:v>3.4594290000000001</c:v>
                </c:pt>
                <c:pt idx="7466">
                  <c:v>3.460715</c:v>
                </c:pt>
                <c:pt idx="7467">
                  <c:v>3.4619040000000001</c:v>
                </c:pt>
                <c:pt idx="7468">
                  <c:v>3.4631699999999999</c:v>
                </c:pt>
                <c:pt idx="7469">
                  <c:v>3.4643809999999999</c:v>
                </c:pt>
                <c:pt idx="7470">
                  <c:v>3.4657</c:v>
                </c:pt>
                <c:pt idx="7471">
                  <c:v>3.4670779999999999</c:v>
                </c:pt>
                <c:pt idx="7472">
                  <c:v>3.468369</c:v>
                </c:pt>
                <c:pt idx="7473">
                  <c:v>3.469668</c:v>
                </c:pt>
                <c:pt idx="7474">
                  <c:v>3.4708709999999998</c:v>
                </c:pt>
                <c:pt idx="7475">
                  <c:v>3.4720870000000001</c:v>
                </c:pt>
                <c:pt idx="7476">
                  <c:v>3.4733360000000002</c:v>
                </c:pt>
                <c:pt idx="7477">
                  <c:v>3.4744989999999998</c:v>
                </c:pt>
                <c:pt idx="7478">
                  <c:v>3.4757359999999999</c:v>
                </c:pt>
                <c:pt idx="7479">
                  <c:v>3.4770029999999998</c:v>
                </c:pt>
                <c:pt idx="7480">
                  <c:v>3.4782760000000001</c:v>
                </c:pt>
                <c:pt idx="7481">
                  <c:v>3.4795829999999999</c:v>
                </c:pt>
                <c:pt idx="7482">
                  <c:v>3.480874</c:v>
                </c:pt>
                <c:pt idx="7483">
                  <c:v>3.482084</c:v>
                </c:pt>
                <c:pt idx="7484">
                  <c:v>3.4833240000000001</c:v>
                </c:pt>
                <c:pt idx="7485">
                  <c:v>3.4845820000000001</c:v>
                </c:pt>
                <c:pt idx="7486">
                  <c:v>3.4858199999999999</c:v>
                </c:pt>
                <c:pt idx="7487">
                  <c:v>3.4869889999999999</c:v>
                </c:pt>
                <c:pt idx="7488">
                  <c:v>3.488273</c:v>
                </c:pt>
                <c:pt idx="7489">
                  <c:v>3.4896259999999999</c:v>
                </c:pt>
                <c:pt idx="7490">
                  <c:v>3.4908610000000002</c:v>
                </c:pt>
                <c:pt idx="7491">
                  <c:v>3.4920170000000001</c:v>
                </c:pt>
                <c:pt idx="7492">
                  <c:v>3.4932470000000002</c:v>
                </c:pt>
                <c:pt idx="7493">
                  <c:v>3.494469</c:v>
                </c:pt>
                <c:pt idx="7494">
                  <c:v>3.4956130000000001</c:v>
                </c:pt>
                <c:pt idx="7495">
                  <c:v>3.4967570000000001</c:v>
                </c:pt>
                <c:pt idx="7496">
                  <c:v>3.4980950000000002</c:v>
                </c:pt>
                <c:pt idx="7497">
                  <c:v>3.499301</c:v>
                </c:pt>
                <c:pt idx="7498">
                  <c:v>3.5005160000000002</c:v>
                </c:pt>
                <c:pt idx="7499">
                  <c:v>3.5017399999999999</c:v>
                </c:pt>
                <c:pt idx="7500">
                  <c:v>3.5029469999999998</c:v>
                </c:pt>
                <c:pt idx="7501">
                  <c:v>3.5042249999999999</c:v>
                </c:pt>
                <c:pt idx="7502">
                  <c:v>3.5055329999999998</c:v>
                </c:pt>
                <c:pt idx="7503">
                  <c:v>3.506793</c:v>
                </c:pt>
                <c:pt idx="7504">
                  <c:v>3.508003</c:v>
                </c:pt>
                <c:pt idx="7505">
                  <c:v>3.5093139999999998</c:v>
                </c:pt>
                <c:pt idx="7506">
                  <c:v>3.5105930000000001</c:v>
                </c:pt>
                <c:pt idx="7507">
                  <c:v>3.5117829999999999</c:v>
                </c:pt>
                <c:pt idx="7508">
                  <c:v>3.5130219999999999</c:v>
                </c:pt>
                <c:pt idx="7509">
                  <c:v>3.5144139999999999</c:v>
                </c:pt>
                <c:pt idx="7510">
                  <c:v>3.5155979999999998</c:v>
                </c:pt>
                <c:pt idx="7511">
                  <c:v>3.5170370000000002</c:v>
                </c:pt>
                <c:pt idx="7512">
                  <c:v>3.5182790000000002</c:v>
                </c:pt>
                <c:pt idx="7513">
                  <c:v>3.519558</c:v>
                </c:pt>
                <c:pt idx="7514">
                  <c:v>3.520864</c:v>
                </c:pt>
                <c:pt idx="7515">
                  <c:v>3.522103</c:v>
                </c:pt>
                <c:pt idx="7516">
                  <c:v>3.5233560000000002</c:v>
                </c:pt>
                <c:pt idx="7517">
                  <c:v>3.5246089999999999</c:v>
                </c:pt>
                <c:pt idx="7518">
                  <c:v>3.5259740000000002</c:v>
                </c:pt>
                <c:pt idx="7519">
                  <c:v>3.5272809999999999</c:v>
                </c:pt>
                <c:pt idx="7520">
                  <c:v>3.5284499999999999</c:v>
                </c:pt>
                <c:pt idx="7521">
                  <c:v>3.5298090000000002</c:v>
                </c:pt>
                <c:pt idx="7522">
                  <c:v>3.5311149999999998</c:v>
                </c:pt>
                <c:pt idx="7523">
                  <c:v>3.5324499999999999</c:v>
                </c:pt>
                <c:pt idx="7524">
                  <c:v>3.5338129999999999</c:v>
                </c:pt>
                <c:pt idx="7525">
                  <c:v>3.5352610000000002</c:v>
                </c:pt>
                <c:pt idx="7526">
                  <c:v>3.536556</c:v>
                </c:pt>
                <c:pt idx="7527">
                  <c:v>3.537982</c:v>
                </c:pt>
                <c:pt idx="7528">
                  <c:v>3.5393249999999998</c:v>
                </c:pt>
                <c:pt idx="7529">
                  <c:v>3.5406209999999998</c:v>
                </c:pt>
                <c:pt idx="7530">
                  <c:v>3.5420470000000002</c:v>
                </c:pt>
                <c:pt idx="7531">
                  <c:v>3.5433439999999998</c:v>
                </c:pt>
                <c:pt idx="7532">
                  <c:v>3.5446879999999998</c:v>
                </c:pt>
                <c:pt idx="7533">
                  <c:v>3.546049</c:v>
                </c:pt>
                <c:pt idx="7534">
                  <c:v>3.5473880000000002</c:v>
                </c:pt>
                <c:pt idx="7535">
                  <c:v>3.5487069999999998</c:v>
                </c:pt>
                <c:pt idx="7536">
                  <c:v>3.5500880000000001</c:v>
                </c:pt>
                <c:pt idx="7537">
                  <c:v>3.5515140000000001</c:v>
                </c:pt>
                <c:pt idx="7538">
                  <c:v>3.5528420000000001</c:v>
                </c:pt>
                <c:pt idx="7539">
                  <c:v>3.5541700000000001</c:v>
                </c:pt>
                <c:pt idx="7540">
                  <c:v>3.5555829999999999</c:v>
                </c:pt>
                <c:pt idx="7541">
                  <c:v>3.5569030000000001</c:v>
                </c:pt>
                <c:pt idx="7542">
                  <c:v>3.5582950000000002</c:v>
                </c:pt>
                <c:pt idx="7543">
                  <c:v>3.5597530000000002</c:v>
                </c:pt>
                <c:pt idx="7544">
                  <c:v>3.5610909999999998</c:v>
                </c:pt>
                <c:pt idx="7545">
                  <c:v>3.5625040000000001</c:v>
                </c:pt>
                <c:pt idx="7546">
                  <c:v>3.5639630000000002</c:v>
                </c:pt>
                <c:pt idx="7547">
                  <c:v>3.5653100000000002</c:v>
                </c:pt>
                <c:pt idx="7548">
                  <c:v>3.5667270000000002</c:v>
                </c:pt>
                <c:pt idx="7549">
                  <c:v>3.5680930000000002</c:v>
                </c:pt>
                <c:pt idx="7550">
                  <c:v>3.569518</c:v>
                </c:pt>
                <c:pt idx="7551">
                  <c:v>3.5708739999999999</c:v>
                </c:pt>
                <c:pt idx="7552">
                  <c:v>3.5721379999999998</c:v>
                </c:pt>
                <c:pt idx="7553">
                  <c:v>3.5734590000000002</c:v>
                </c:pt>
                <c:pt idx="7554">
                  <c:v>3.5749390000000001</c:v>
                </c:pt>
                <c:pt idx="7555">
                  <c:v>3.5763929999999999</c:v>
                </c:pt>
                <c:pt idx="7556">
                  <c:v>3.5777139999999998</c:v>
                </c:pt>
                <c:pt idx="7557">
                  <c:v>3.579097</c:v>
                </c:pt>
                <c:pt idx="7558">
                  <c:v>3.580514</c:v>
                </c:pt>
                <c:pt idx="7559">
                  <c:v>3.5819529999999999</c:v>
                </c:pt>
                <c:pt idx="7560">
                  <c:v>3.5833309999999998</c:v>
                </c:pt>
                <c:pt idx="7561">
                  <c:v>3.584727</c:v>
                </c:pt>
                <c:pt idx="7562">
                  <c:v>3.5861139999999998</c:v>
                </c:pt>
                <c:pt idx="7563">
                  <c:v>3.5874549999999998</c:v>
                </c:pt>
                <c:pt idx="7564">
                  <c:v>3.5888580000000001</c:v>
                </c:pt>
                <c:pt idx="7565">
                  <c:v>3.5902120000000002</c:v>
                </c:pt>
                <c:pt idx="7566">
                  <c:v>3.5916570000000001</c:v>
                </c:pt>
                <c:pt idx="7567">
                  <c:v>3.5931359999999999</c:v>
                </c:pt>
                <c:pt idx="7568">
                  <c:v>3.5946509999999998</c:v>
                </c:pt>
                <c:pt idx="7569">
                  <c:v>3.5961560000000001</c:v>
                </c:pt>
                <c:pt idx="7570">
                  <c:v>3.5975269999999999</c:v>
                </c:pt>
                <c:pt idx="7571">
                  <c:v>3.5990129999999998</c:v>
                </c:pt>
                <c:pt idx="7572">
                  <c:v>3.600457</c:v>
                </c:pt>
                <c:pt idx="7573">
                  <c:v>3.6018889999999999</c:v>
                </c:pt>
                <c:pt idx="7574">
                  <c:v>3.6033460000000002</c:v>
                </c:pt>
                <c:pt idx="7575">
                  <c:v>3.6049220000000002</c:v>
                </c:pt>
                <c:pt idx="7576">
                  <c:v>3.6063019999999999</c:v>
                </c:pt>
                <c:pt idx="7577">
                  <c:v>3.6077750000000002</c:v>
                </c:pt>
                <c:pt idx="7578">
                  <c:v>3.6091950000000002</c:v>
                </c:pt>
                <c:pt idx="7579">
                  <c:v>3.6106259999999999</c:v>
                </c:pt>
                <c:pt idx="7580">
                  <c:v>3.6121430000000001</c:v>
                </c:pt>
                <c:pt idx="7581">
                  <c:v>3.6135820000000001</c:v>
                </c:pt>
                <c:pt idx="7582">
                  <c:v>3.615011</c:v>
                </c:pt>
                <c:pt idx="7583">
                  <c:v>3.6164520000000002</c:v>
                </c:pt>
                <c:pt idx="7584">
                  <c:v>3.617931</c:v>
                </c:pt>
                <c:pt idx="7585">
                  <c:v>3.6194000000000002</c:v>
                </c:pt>
                <c:pt idx="7586">
                  <c:v>3.6209199999999999</c:v>
                </c:pt>
                <c:pt idx="7587">
                  <c:v>3.6223399999999999</c:v>
                </c:pt>
                <c:pt idx="7588">
                  <c:v>3.6238220000000001</c:v>
                </c:pt>
                <c:pt idx="7589">
                  <c:v>3.6252610000000001</c:v>
                </c:pt>
                <c:pt idx="7590">
                  <c:v>3.6268539999999998</c:v>
                </c:pt>
                <c:pt idx="7591">
                  <c:v>3.6283280000000002</c:v>
                </c:pt>
                <c:pt idx="7592">
                  <c:v>3.6298270000000001</c:v>
                </c:pt>
                <c:pt idx="7593">
                  <c:v>3.6312470000000001</c:v>
                </c:pt>
                <c:pt idx="7594">
                  <c:v>3.6327500000000001</c:v>
                </c:pt>
                <c:pt idx="7595">
                  <c:v>3.634188</c:v>
                </c:pt>
                <c:pt idx="7596">
                  <c:v>3.635704</c:v>
                </c:pt>
                <c:pt idx="7597">
                  <c:v>3.6371030000000002</c:v>
                </c:pt>
                <c:pt idx="7598">
                  <c:v>3.6386259999999999</c:v>
                </c:pt>
                <c:pt idx="7599">
                  <c:v>3.6400790000000001</c:v>
                </c:pt>
                <c:pt idx="7600">
                  <c:v>3.6416650000000002</c:v>
                </c:pt>
                <c:pt idx="7601">
                  <c:v>3.6432440000000001</c:v>
                </c:pt>
                <c:pt idx="7602">
                  <c:v>3.6448290000000001</c:v>
                </c:pt>
                <c:pt idx="7603">
                  <c:v>3.6464210000000001</c:v>
                </c:pt>
                <c:pt idx="7604">
                  <c:v>3.6479819999999998</c:v>
                </c:pt>
                <c:pt idx="7605">
                  <c:v>3.6494789999999999</c:v>
                </c:pt>
                <c:pt idx="7606">
                  <c:v>3.6510180000000001</c:v>
                </c:pt>
                <c:pt idx="7607">
                  <c:v>3.652552</c:v>
                </c:pt>
                <c:pt idx="7608">
                  <c:v>3.6540970000000002</c:v>
                </c:pt>
                <c:pt idx="7609">
                  <c:v>3.6556090000000001</c:v>
                </c:pt>
                <c:pt idx="7610">
                  <c:v>3.6571180000000001</c:v>
                </c:pt>
                <c:pt idx="7611">
                  <c:v>3.6586319999999999</c:v>
                </c:pt>
                <c:pt idx="7612">
                  <c:v>3.6601729999999999</c:v>
                </c:pt>
                <c:pt idx="7613">
                  <c:v>3.6617160000000002</c:v>
                </c:pt>
                <c:pt idx="7614">
                  <c:v>3.663087</c:v>
                </c:pt>
                <c:pt idx="7615">
                  <c:v>3.664625</c:v>
                </c:pt>
                <c:pt idx="7616">
                  <c:v>3.6660279999999998</c:v>
                </c:pt>
                <c:pt idx="7617">
                  <c:v>3.6673879999999999</c:v>
                </c:pt>
                <c:pt idx="7618">
                  <c:v>3.6688550000000002</c:v>
                </c:pt>
                <c:pt idx="7619">
                  <c:v>3.6704500000000002</c:v>
                </c:pt>
                <c:pt idx="7620">
                  <c:v>3.6719020000000002</c:v>
                </c:pt>
                <c:pt idx="7621">
                  <c:v>3.6734650000000002</c:v>
                </c:pt>
                <c:pt idx="7622">
                  <c:v>3.674903</c:v>
                </c:pt>
                <c:pt idx="7623">
                  <c:v>3.6763219999999999</c:v>
                </c:pt>
                <c:pt idx="7624">
                  <c:v>3.6778879999999998</c:v>
                </c:pt>
                <c:pt idx="7625">
                  <c:v>3.67937</c:v>
                </c:pt>
                <c:pt idx="7626">
                  <c:v>3.6808350000000001</c:v>
                </c:pt>
                <c:pt idx="7627">
                  <c:v>3.6824170000000001</c:v>
                </c:pt>
                <c:pt idx="7628">
                  <c:v>3.6839110000000002</c:v>
                </c:pt>
                <c:pt idx="7629">
                  <c:v>3.6853919999999998</c:v>
                </c:pt>
                <c:pt idx="7630">
                  <c:v>3.6868379999999998</c:v>
                </c:pt>
                <c:pt idx="7631">
                  <c:v>3.6883300000000001</c:v>
                </c:pt>
                <c:pt idx="7632">
                  <c:v>3.6898740000000001</c:v>
                </c:pt>
                <c:pt idx="7633">
                  <c:v>3.6913119999999999</c:v>
                </c:pt>
                <c:pt idx="7634">
                  <c:v>3.6927940000000001</c:v>
                </c:pt>
                <c:pt idx="7635">
                  <c:v>3.6942689999999998</c:v>
                </c:pt>
                <c:pt idx="7636">
                  <c:v>3.6956519999999999</c:v>
                </c:pt>
                <c:pt idx="7637">
                  <c:v>3.69712</c:v>
                </c:pt>
                <c:pt idx="7638">
                  <c:v>3.6986309999999998</c:v>
                </c:pt>
                <c:pt idx="7639">
                  <c:v>3.7000220000000001</c:v>
                </c:pt>
                <c:pt idx="7640">
                  <c:v>3.701546</c:v>
                </c:pt>
                <c:pt idx="7641">
                  <c:v>3.7030530000000002</c:v>
                </c:pt>
                <c:pt idx="7642">
                  <c:v>3.7045080000000001</c:v>
                </c:pt>
                <c:pt idx="7643">
                  <c:v>3.705864</c:v>
                </c:pt>
                <c:pt idx="7644">
                  <c:v>3.7072980000000002</c:v>
                </c:pt>
                <c:pt idx="7645">
                  <c:v>3.7088160000000001</c:v>
                </c:pt>
                <c:pt idx="7646">
                  <c:v>3.7103899999999999</c:v>
                </c:pt>
                <c:pt idx="7647">
                  <c:v>3.7118820000000001</c:v>
                </c:pt>
                <c:pt idx="7648">
                  <c:v>3.7132960000000002</c:v>
                </c:pt>
                <c:pt idx="7649">
                  <c:v>3.7147649999999999</c:v>
                </c:pt>
                <c:pt idx="7650">
                  <c:v>3.7161870000000001</c:v>
                </c:pt>
                <c:pt idx="7651">
                  <c:v>3.7176610000000001</c:v>
                </c:pt>
                <c:pt idx="7652">
                  <c:v>3.71909</c:v>
                </c:pt>
                <c:pt idx="7653">
                  <c:v>3.7205569999999999</c:v>
                </c:pt>
                <c:pt idx="7654">
                  <c:v>3.7220110000000002</c:v>
                </c:pt>
                <c:pt idx="7655">
                  <c:v>3.7235399999999998</c:v>
                </c:pt>
                <c:pt idx="7656">
                  <c:v>3.7251120000000002</c:v>
                </c:pt>
                <c:pt idx="7657">
                  <c:v>3.7266149999999998</c:v>
                </c:pt>
                <c:pt idx="7658">
                  <c:v>3.7280220000000002</c:v>
                </c:pt>
                <c:pt idx="7659">
                  <c:v>3.7294710000000002</c:v>
                </c:pt>
                <c:pt idx="7660">
                  <c:v>3.7309640000000002</c:v>
                </c:pt>
                <c:pt idx="7661">
                  <c:v>3.7324709999999999</c:v>
                </c:pt>
                <c:pt idx="7662">
                  <c:v>3.7338879999999999</c:v>
                </c:pt>
                <c:pt idx="7663">
                  <c:v>3.7352820000000002</c:v>
                </c:pt>
                <c:pt idx="7664">
                  <c:v>3.7367180000000002</c:v>
                </c:pt>
                <c:pt idx="7665">
                  <c:v>3.7381180000000001</c:v>
                </c:pt>
                <c:pt idx="7666">
                  <c:v>3.7395930000000002</c:v>
                </c:pt>
                <c:pt idx="7667">
                  <c:v>3.7409819999999998</c:v>
                </c:pt>
                <c:pt idx="7668">
                  <c:v>3.742381</c:v>
                </c:pt>
                <c:pt idx="7669">
                  <c:v>3.7438959999999999</c:v>
                </c:pt>
                <c:pt idx="7670">
                  <c:v>3.7453539999999998</c:v>
                </c:pt>
                <c:pt idx="7671">
                  <c:v>3.7467820000000001</c:v>
                </c:pt>
                <c:pt idx="7672">
                  <c:v>3.7482579999999999</c:v>
                </c:pt>
                <c:pt idx="7673">
                  <c:v>3.749736</c:v>
                </c:pt>
                <c:pt idx="7674">
                  <c:v>3.7511549999999998</c:v>
                </c:pt>
                <c:pt idx="7675">
                  <c:v>3.7527849999999998</c:v>
                </c:pt>
                <c:pt idx="7676">
                  <c:v>3.754235</c:v>
                </c:pt>
                <c:pt idx="7677">
                  <c:v>3.7557689999999999</c:v>
                </c:pt>
                <c:pt idx="7678">
                  <c:v>3.7572000000000001</c:v>
                </c:pt>
                <c:pt idx="7679">
                  <c:v>3.7586279999999999</c:v>
                </c:pt>
                <c:pt idx="7680">
                  <c:v>3.7601290000000001</c:v>
                </c:pt>
                <c:pt idx="7681">
                  <c:v>3.761587</c:v>
                </c:pt>
                <c:pt idx="7682">
                  <c:v>3.7631030000000001</c:v>
                </c:pt>
                <c:pt idx="7683">
                  <c:v>3.7647750000000002</c:v>
                </c:pt>
                <c:pt idx="7684">
                  <c:v>3.7663120000000001</c:v>
                </c:pt>
                <c:pt idx="7685">
                  <c:v>3.7678039999999999</c:v>
                </c:pt>
                <c:pt idx="7686">
                  <c:v>3.7693349999999999</c:v>
                </c:pt>
                <c:pt idx="7687">
                  <c:v>3.7708159999999999</c:v>
                </c:pt>
                <c:pt idx="7688">
                  <c:v>3.7723439999999999</c:v>
                </c:pt>
                <c:pt idx="7689">
                  <c:v>3.7738100000000001</c:v>
                </c:pt>
                <c:pt idx="7690">
                  <c:v>3.7752720000000002</c:v>
                </c:pt>
                <c:pt idx="7691">
                  <c:v>3.7767900000000001</c:v>
                </c:pt>
                <c:pt idx="7692">
                  <c:v>3.7783329999999999</c:v>
                </c:pt>
                <c:pt idx="7693">
                  <c:v>3.7798729999999998</c:v>
                </c:pt>
                <c:pt idx="7694">
                  <c:v>3.7814230000000002</c:v>
                </c:pt>
                <c:pt idx="7695">
                  <c:v>3.7830330000000001</c:v>
                </c:pt>
                <c:pt idx="7696">
                  <c:v>3.7846860000000002</c:v>
                </c:pt>
                <c:pt idx="7697">
                  <c:v>3.7862809999999998</c:v>
                </c:pt>
                <c:pt idx="7698">
                  <c:v>3.7878989999999999</c:v>
                </c:pt>
                <c:pt idx="7699">
                  <c:v>3.7894380000000001</c:v>
                </c:pt>
                <c:pt idx="7700">
                  <c:v>3.7910529999999998</c:v>
                </c:pt>
                <c:pt idx="7701">
                  <c:v>3.7928310000000001</c:v>
                </c:pt>
                <c:pt idx="7702">
                  <c:v>3.7944260000000001</c:v>
                </c:pt>
                <c:pt idx="7703">
                  <c:v>3.7960539999999998</c:v>
                </c:pt>
                <c:pt idx="7704">
                  <c:v>3.7975850000000002</c:v>
                </c:pt>
                <c:pt idx="7705">
                  <c:v>3.7992059999999999</c:v>
                </c:pt>
                <c:pt idx="7706">
                  <c:v>3.800837</c:v>
                </c:pt>
                <c:pt idx="7707">
                  <c:v>3.8024100000000001</c:v>
                </c:pt>
                <c:pt idx="7708">
                  <c:v>3.8040750000000001</c:v>
                </c:pt>
                <c:pt idx="7709">
                  <c:v>3.8056990000000002</c:v>
                </c:pt>
                <c:pt idx="7710">
                  <c:v>3.807283</c:v>
                </c:pt>
                <c:pt idx="7711">
                  <c:v>3.8088790000000001</c:v>
                </c:pt>
                <c:pt idx="7712">
                  <c:v>3.8105090000000001</c:v>
                </c:pt>
                <c:pt idx="7713">
                  <c:v>3.8122370000000001</c:v>
                </c:pt>
                <c:pt idx="7714">
                  <c:v>3.8139069999999999</c:v>
                </c:pt>
                <c:pt idx="7715">
                  <c:v>3.8156080000000001</c:v>
                </c:pt>
                <c:pt idx="7716">
                  <c:v>3.817107</c:v>
                </c:pt>
                <c:pt idx="7717">
                  <c:v>3.8189289999999998</c:v>
                </c:pt>
                <c:pt idx="7718">
                  <c:v>3.8205290000000001</c:v>
                </c:pt>
                <c:pt idx="7719">
                  <c:v>3.8221759999999998</c:v>
                </c:pt>
                <c:pt idx="7720">
                  <c:v>3.8236509999999999</c:v>
                </c:pt>
                <c:pt idx="7721">
                  <c:v>3.8252929999999998</c:v>
                </c:pt>
                <c:pt idx="7722">
                  <c:v>3.8269739999999999</c:v>
                </c:pt>
                <c:pt idx="7723">
                  <c:v>3.8286359999999999</c:v>
                </c:pt>
                <c:pt idx="7724">
                  <c:v>3.8303060000000002</c:v>
                </c:pt>
                <c:pt idx="7725">
                  <c:v>3.8319019999999999</c:v>
                </c:pt>
                <c:pt idx="7726">
                  <c:v>3.833418</c:v>
                </c:pt>
                <c:pt idx="7727">
                  <c:v>3.835035</c:v>
                </c:pt>
                <c:pt idx="7728">
                  <c:v>3.8366229999999999</c:v>
                </c:pt>
                <c:pt idx="7729">
                  <c:v>3.8382960000000002</c:v>
                </c:pt>
                <c:pt idx="7730">
                  <c:v>3.8399350000000001</c:v>
                </c:pt>
                <c:pt idx="7731">
                  <c:v>3.8415029999999999</c:v>
                </c:pt>
                <c:pt idx="7732">
                  <c:v>3.842965</c:v>
                </c:pt>
                <c:pt idx="7733">
                  <c:v>3.844446</c:v>
                </c:pt>
                <c:pt idx="7734">
                  <c:v>3.8461099999999999</c:v>
                </c:pt>
                <c:pt idx="7735">
                  <c:v>3.8477929999999998</c:v>
                </c:pt>
                <c:pt idx="7736">
                  <c:v>3.8494890000000002</c:v>
                </c:pt>
                <c:pt idx="7737">
                  <c:v>3.8510369999999998</c:v>
                </c:pt>
                <c:pt idx="7738">
                  <c:v>3.8526600000000002</c:v>
                </c:pt>
                <c:pt idx="7739">
                  <c:v>3.8542589999999999</c:v>
                </c:pt>
                <c:pt idx="7740">
                  <c:v>3.855855</c:v>
                </c:pt>
                <c:pt idx="7741">
                  <c:v>3.85745</c:v>
                </c:pt>
                <c:pt idx="7742">
                  <c:v>3.858905</c:v>
                </c:pt>
                <c:pt idx="7743">
                  <c:v>3.8606579999999999</c:v>
                </c:pt>
                <c:pt idx="7744">
                  <c:v>3.8621850000000002</c:v>
                </c:pt>
                <c:pt idx="7745">
                  <c:v>3.8637100000000002</c:v>
                </c:pt>
                <c:pt idx="7746">
                  <c:v>3.8653170000000001</c:v>
                </c:pt>
                <c:pt idx="7747">
                  <c:v>3.8669880000000001</c:v>
                </c:pt>
                <c:pt idx="7748">
                  <c:v>3.868512</c:v>
                </c:pt>
                <c:pt idx="7749">
                  <c:v>3.8700760000000001</c:v>
                </c:pt>
                <c:pt idx="7750">
                  <c:v>3.8718499999999998</c:v>
                </c:pt>
                <c:pt idx="7751">
                  <c:v>3.8734459999999999</c:v>
                </c:pt>
                <c:pt idx="7752">
                  <c:v>3.8749850000000001</c:v>
                </c:pt>
                <c:pt idx="7753">
                  <c:v>3.8765360000000002</c:v>
                </c:pt>
                <c:pt idx="7754">
                  <c:v>3.8781629999999998</c:v>
                </c:pt>
                <c:pt idx="7755">
                  <c:v>3.879867</c:v>
                </c:pt>
                <c:pt idx="7756">
                  <c:v>3.8814639999999998</c:v>
                </c:pt>
                <c:pt idx="7757">
                  <c:v>3.883076</c:v>
                </c:pt>
                <c:pt idx="7758">
                  <c:v>3.8846419999999999</c:v>
                </c:pt>
                <c:pt idx="7759">
                  <c:v>3.8861370000000002</c:v>
                </c:pt>
                <c:pt idx="7760">
                  <c:v>3.8876780000000002</c:v>
                </c:pt>
                <c:pt idx="7761">
                  <c:v>3.8892419999999999</c:v>
                </c:pt>
                <c:pt idx="7762">
                  <c:v>3.8908529999999999</c:v>
                </c:pt>
                <c:pt idx="7763">
                  <c:v>3.8923299999999998</c:v>
                </c:pt>
                <c:pt idx="7764">
                  <c:v>3.8938670000000002</c:v>
                </c:pt>
                <c:pt idx="7765">
                  <c:v>3.8953449999999998</c:v>
                </c:pt>
                <c:pt idx="7766">
                  <c:v>3.8968090000000002</c:v>
                </c:pt>
                <c:pt idx="7767">
                  <c:v>3.8983859999999999</c:v>
                </c:pt>
                <c:pt idx="7768">
                  <c:v>3.8999980000000001</c:v>
                </c:pt>
                <c:pt idx="7769">
                  <c:v>3.9014829999999998</c:v>
                </c:pt>
                <c:pt idx="7770">
                  <c:v>3.9030499999999999</c:v>
                </c:pt>
                <c:pt idx="7771">
                  <c:v>3.904569</c:v>
                </c:pt>
                <c:pt idx="7772">
                  <c:v>3.9060959999999998</c:v>
                </c:pt>
                <c:pt idx="7773">
                  <c:v>3.9076179999999998</c:v>
                </c:pt>
                <c:pt idx="7774">
                  <c:v>3.909186</c:v>
                </c:pt>
                <c:pt idx="7775">
                  <c:v>3.9106529999999999</c:v>
                </c:pt>
                <c:pt idx="7776">
                  <c:v>3.9122880000000002</c:v>
                </c:pt>
                <c:pt idx="7777">
                  <c:v>3.9138380000000002</c:v>
                </c:pt>
                <c:pt idx="7778">
                  <c:v>3.9153199999999999</c:v>
                </c:pt>
                <c:pt idx="7779">
                  <c:v>3.9167649999999998</c:v>
                </c:pt>
                <c:pt idx="7780">
                  <c:v>3.9182709999999998</c:v>
                </c:pt>
                <c:pt idx="7781">
                  <c:v>3.9197250000000001</c:v>
                </c:pt>
                <c:pt idx="7782">
                  <c:v>3.921281</c:v>
                </c:pt>
                <c:pt idx="7783">
                  <c:v>3.9228459999999998</c:v>
                </c:pt>
                <c:pt idx="7784">
                  <c:v>3.9244289999999999</c:v>
                </c:pt>
                <c:pt idx="7785">
                  <c:v>3.925942</c:v>
                </c:pt>
                <c:pt idx="7786">
                  <c:v>3.9275570000000002</c:v>
                </c:pt>
                <c:pt idx="7787">
                  <c:v>3.9292150000000001</c:v>
                </c:pt>
                <c:pt idx="7788">
                  <c:v>3.9308230000000002</c:v>
                </c:pt>
                <c:pt idx="7789">
                  <c:v>3.9325909999999999</c:v>
                </c:pt>
                <c:pt idx="7790">
                  <c:v>3.9341940000000002</c:v>
                </c:pt>
                <c:pt idx="7791">
                  <c:v>3.9357799999999998</c:v>
                </c:pt>
                <c:pt idx="7792">
                  <c:v>3.9373640000000001</c:v>
                </c:pt>
                <c:pt idx="7793">
                  <c:v>3.93912</c:v>
                </c:pt>
                <c:pt idx="7794">
                  <c:v>3.9409869999999998</c:v>
                </c:pt>
                <c:pt idx="7795">
                  <c:v>3.9426580000000002</c:v>
                </c:pt>
                <c:pt idx="7796">
                  <c:v>3.94434</c:v>
                </c:pt>
                <c:pt idx="7797">
                  <c:v>3.9459520000000001</c:v>
                </c:pt>
                <c:pt idx="7798">
                  <c:v>3.9476019999999998</c:v>
                </c:pt>
                <c:pt idx="7799">
                  <c:v>3.9493209999999999</c:v>
                </c:pt>
                <c:pt idx="7800">
                  <c:v>3.9509249999999998</c:v>
                </c:pt>
                <c:pt idx="7801">
                  <c:v>3.9526780000000001</c:v>
                </c:pt>
                <c:pt idx="7802">
                  <c:v>3.9541750000000002</c:v>
                </c:pt>
                <c:pt idx="7803">
                  <c:v>3.9558330000000002</c:v>
                </c:pt>
                <c:pt idx="7804">
                  <c:v>3.9574769999999999</c:v>
                </c:pt>
                <c:pt idx="7805">
                  <c:v>3.9591539999999998</c:v>
                </c:pt>
                <c:pt idx="7806">
                  <c:v>3.9608189999999999</c:v>
                </c:pt>
                <c:pt idx="7807">
                  <c:v>3.9625059999999999</c:v>
                </c:pt>
                <c:pt idx="7808">
                  <c:v>3.9641220000000001</c:v>
                </c:pt>
                <c:pt idx="7809">
                  <c:v>3.9657909999999998</c:v>
                </c:pt>
                <c:pt idx="7810">
                  <c:v>3.9673919999999998</c:v>
                </c:pt>
                <c:pt idx="7811">
                  <c:v>3.9691679999999998</c:v>
                </c:pt>
                <c:pt idx="7812">
                  <c:v>3.9708039999999998</c:v>
                </c:pt>
                <c:pt idx="7813">
                  <c:v>3.9725329999999999</c:v>
                </c:pt>
                <c:pt idx="7814">
                  <c:v>3.974262</c:v>
                </c:pt>
                <c:pt idx="7815">
                  <c:v>3.9760179999999998</c:v>
                </c:pt>
                <c:pt idx="7816">
                  <c:v>3.9776500000000001</c:v>
                </c:pt>
                <c:pt idx="7817">
                  <c:v>3.9794689999999999</c:v>
                </c:pt>
                <c:pt idx="7818">
                  <c:v>3.981217</c:v>
                </c:pt>
                <c:pt idx="7819">
                  <c:v>3.9829140000000001</c:v>
                </c:pt>
                <c:pt idx="7820">
                  <c:v>3.9846279999999998</c:v>
                </c:pt>
                <c:pt idx="7821">
                  <c:v>3.9864489999999999</c:v>
                </c:pt>
                <c:pt idx="7822">
                  <c:v>3.9882900000000001</c:v>
                </c:pt>
                <c:pt idx="7823">
                  <c:v>3.9901</c:v>
                </c:pt>
                <c:pt idx="7824">
                  <c:v>3.9917739999999999</c:v>
                </c:pt>
                <c:pt idx="7825">
                  <c:v>3.9935350000000001</c:v>
                </c:pt>
                <c:pt idx="7826">
                  <c:v>3.9952839999999998</c:v>
                </c:pt>
                <c:pt idx="7827">
                  <c:v>3.9969410000000001</c:v>
                </c:pt>
                <c:pt idx="7828">
                  <c:v>3.9986630000000001</c:v>
                </c:pt>
                <c:pt idx="7829">
                  <c:v>4.0005040000000003</c:v>
                </c:pt>
                <c:pt idx="7830">
                  <c:v>4.0020720000000001</c:v>
                </c:pt>
                <c:pt idx="7831">
                  <c:v>4.0037940000000001</c:v>
                </c:pt>
                <c:pt idx="7832">
                  <c:v>4.0055069999999997</c:v>
                </c:pt>
                <c:pt idx="7833">
                  <c:v>4.0073020000000001</c:v>
                </c:pt>
                <c:pt idx="7834">
                  <c:v>4.0090009999999996</c:v>
                </c:pt>
                <c:pt idx="7835">
                  <c:v>4.0107179999999998</c:v>
                </c:pt>
                <c:pt idx="7836">
                  <c:v>4.0124019999999998</c:v>
                </c:pt>
                <c:pt idx="7837">
                  <c:v>4.0140479999999998</c:v>
                </c:pt>
                <c:pt idx="7838">
                  <c:v>4.0157129999999999</c:v>
                </c:pt>
                <c:pt idx="7839">
                  <c:v>4.0174209999999997</c:v>
                </c:pt>
                <c:pt idx="7840">
                  <c:v>4.019031</c:v>
                </c:pt>
                <c:pt idx="7841">
                  <c:v>4.0207470000000001</c:v>
                </c:pt>
                <c:pt idx="7842">
                  <c:v>4.0225710000000001</c:v>
                </c:pt>
                <c:pt idx="7843">
                  <c:v>4.0244790000000004</c:v>
                </c:pt>
                <c:pt idx="7844">
                  <c:v>4.0261529999999999</c:v>
                </c:pt>
                <c:pt idx="7845">
                  <c:v>4.0277440000000002</c:v>
                </c:pt>
                <c:pt idx="7846">
                  <c:v>4.02942</c:v>
                </c:pt>
                <c:pt idx="7847">
                  <c:v>4.0311199999999996</c:v>
                </c:pt>
                <c:pt idx="7848">
                  <c:v>4.0329199999999998</c:v>
                </c:pt>
                <c:pt idx="7849">
                  <c:v>4.0346690000000001</c:v>
                </c:pt>
                <c:pt idx="7850">
                  <c:v>4.0363509999999998</c:v>
                </c:pt>
                <c:pt idx="7851">
                  <c:v>4.0382199999999999</c:v>
                </c:pt>
                <c:pt idx="7852">
                  <c:v>4.0399099999999999</c:v>
                </c:pt>
                <c:pt idx="7853">
                  <c:v>4.0416309999999998</c:v>
                </c:pt>
                <c:pt idx="7854">
                  <c:v>4.0434400000000004</c:v>
                </c:pt>
                <c:pt idx="7855">
                  <c:v>4.0451810000000004</c:v>
                </c:pt>
                <c:pt idx="7856">
                  <c:v>4.0468320000000002</c:v>
                </c:pt>
                <c:pt idx="7857">
                  <c:v>4.0485819999999997</c:v>
                </c:pt>
                <c:pt idx="7858">
                  <c:v>4.0502950000000002</c:v>
                </c:pt>
                <c:pt idx="7859">
                  <c:v>4.0519990000000004</c:v>
                </c:pt>
                <c:pt idx="7860">
                  <c:v>4.0537979999999996</c:v>
                </c:pt>
                <c:pt idx="7861">
                  <c:v>4.0554769999999998</c:v>
                </c:pt>
                <c:pt idx="7862">
                  <c:v>4.0571669999999997</c:v>
                </c:pt>
                <c:pt idx="7863">
                  <c:v>4.0590510000000002</c:v>
                </c:pt>
                <c:pt idx="7864">
                  <c:v>4.0608029999999999</c:v>
                </c:pt>
                <c:pt idx="7865">
                  <c:v>4.0624149999999997</c:v>
                </c:pt>
                <c:pt idx="7866">
                  <c:v>4.0641439999999998</c:v>
                </c:pt>
                <c:pt idx="7867">
                  <c:v>4.065906</c:v>
                </c:pt>
                <c:pt idx="7868">
                  <c:v>4.0676430000000003</c:v>
                </c:pt>
                <c:pt idx="7869">
                  <c:v>4.0693549999999998</c:v>
                </c:pt>
                <c:pt idx="7870">
                  <c:v>4.0710509999999998</c:v>
                </c:pt>
                <c:pt idx="7871">
                  <c:v>4.0728460000000002</c:v>
                </c:pt>
                <c:pt idx="7872">
                  <c:v>4.0746700000000002</c:v>
                </c:pt>
                <c:pt idx="7873">
                  <c:v>4.0763280000000002</c:v>
                </c:pt>
                <c:pt idx="7874">
                  <c:v>4.0780640000000004</c:v>
                </c:pt>
                <c:pt idx="7875">
                  <c:v>4.0796869999999998</c:v>
                </c:pt>
                <c:pt idx="7876">
                  <c:v>4.0813639999999998</c:v>
                </c:pt>
                <c:pt idx="7877">
                  <c:v>4.0830679999999999</c:v>
                </c:pt>
                <c:pt idx="7878">
                  <c:v>4.0847559999999996</c:v>
                </c:pt>
                <c:pt idx="7879">
                  <c:v>4.0864279999999997</c:v>
                </c:pt>
                <c:pt idx="7880">
                  <c:v>4.0880960000000002</c:v>
                </c:pt>
                <c:pt idx="7881">
                  <c:v>4.0898000000000003</c:v>
                </c:pt>
                <c:pt idx="7882">
                  <c:v>4.0914739999999998</c:v>
                </c:pt>
                <c:pt idx="7883">
                  <c:v>4.0932170000000001</c:v>
                </c:pt>
                <c:pt idx="7884">
                  <c:v>4.0949910000000003</c:v>
                </c:pt>
                <c:pt idx="7885">
                  <c:v>4.0966440000000004</c:v>
                </c:pt>
                <c:pt idx="7886">
                  <c:v>4.0982450000000004</c:v>
                </c:pt>
                <c:pt idx="7887">
                  <c:v>4.0999460000000001</c:v>
                </c:pt>
                <c:pt idx="7888">
                  <c:v>4.1016649999999997</c:v>
                </c:pt>
                <c:pt idx="7889">
                  <c:v>4.1032479999999998</c:v>
                </c:pt>
                <c:pt idx="7890">
                  <c:v>4.105067</c:v>
                </c:pt>
                <c:pt idx="7891">
                  <c:v>4.1067859999999996</c:v>
                </c:pt>
                <c:pt idx="7892">
                  <c:v>4.1085849999999997</c:v>
                </c:pt>
                <c:pt idx="7893">
                  <c:v>4.110284</c:v>
                </c:pt>
                <c:pt idx="7894">
                  <c:v>4.1119669999999999</c:v>
                </c:pt>
                <c:pt idx="7895">
                  <c:v>4.1136720000000002</c:v>
                </c:pt>
                <c:pt idx="7896">
                  <c:v>4.1154060000000001</c:v>
                </c:pt>
                <c:pt idx="7897">
                  <c:v>4.1171290000000003</c:v>
                </c:pt>
                <c:pt idx="7898">
                  <c:v>4.1188099999999999</c:v>
                </c:pt>
                <c:pt idx="7899">
                  <c:v>4.1204840000000003</c:v>
                </c:pt>
                <c:pt idx="7900">
                  <c:v>4.1221050000000004</c:v>
                </c:pt>
                <c:pt idx="7901">
                  <c:v>4.1236030000000001</c:v>
                </c:pt>
                <c:pt idx="7902">
                  <c:v>4.1252870000000001</c:v>
                </c:pt>
                <c:pt idx="7903">
                  <c:v>4.1270980000000002</c:v>
                </c:pt>
                <c:pt idx="7904">
                  <c:v>4.1287750000000001</c:v>
                </c:pt>
                <c:pt idx="7905">
                  <c:v>4.1304299999999996</c:v>
                </c:pt>
                <c:pt idx="7906">
                  <c:v>4.1321669999999999</c:v>
                </c:pt>
                <c:pt idx="7907">
                  <c:v>4.1338720000000002</c:v>
                </c:pt>
                <c:pt idx="7908">
                  <c:v>4.1355279999999999</c:v>
                </c:pt>
                <c:pt idx="7909">
                  <c:v>4.1372309999999999</c:v>
                </c:pt>
                <c:pt idx="7910">
                  <c:v>4.1390099999999999</c:v>
                </c:pt>
                <c:pt idx="7911">
                  <c:v>4.1407990000000003</c:v>
                </c:pt>
                <c:pt idx="7912">
                  <c:v>4.1425879999999999</c:v>
                </c:pt>
                <c:pt idx="7913">
                  <c:v>4.1442629999999996</c:v>
                </c:pt>
                <c:pt idx="7914">
                  <c:v>4.1458930000000001</c:v>
                </c:pt>
                <c:pt idx="7915">
                  <c:v>4.1476649999999999</c:v>
                </c:pt>
                <c:pt idx="7916">
                  <c:v>4.1494260000000001</c:v>
                </c:pt>
                <c:pt idx="7917">
                  <c:v>4.1511829999999996</c:v>
                </c:pt>
                <c:pt idx="7918">
                  <c:v>4.153003</c:v>
                </c:pt>
                <c:pt idx="7919">
                  <c:v>4.1546909999999997</c:v>
                </c:pt>
                <c:pt idx="7920">
                  <c:v>4.1566429999999999</c:v>
                </c:pt>
                <c:pt idx="7921">
                  <c:v>4.1583389999999998</c:v>
                </c:pt>
                <c:pt idx="7922">
                  <c:v>4.1601049999999997</c:v>
                </c:pt>
                <c:pt idx="7923">
                  <c:v>4.1619359999999999</c:v>
                </c:pt>
                <c:pt idx="7924">
                  <c:v>4.1639039999999996</c:v>
                </c:pt>
                <c:pt idx="7925">
                  <c:v>4.1657400000000004</c:v>
                </c:pt>
                <c:pt idx="7926">
                  <c:v>4.1675500000000003</c:v>
                </c:pt>
                <c:pt idx="7927">
                  <c:v>4.1693850000000001</c:v>
                </c:pt>
                <c:pt idx="7928">
                  <c:v>4.1712150000000001</c:v>
                </c:pt>
                <c:pt idx="7929">
                  <c:v>4.1730280000000004</c:v>
                </c:pt>
                <c:pt idx="7930">
                  <c:v>4.1747009999999998</c:v>
                </c:pt>
                <c:pt idx="7931">
                  <c:v>4.1764939999999999</c:v>
                </c:pt>
                <c:pt idx="7932">
                  <c:v>4.1783039999999998</c:v>
                </c:pt>
                <c:pt idx="7933">
                  <c:v>4.1799499999999998</c:v>
                </c:pt>
                <c:pt idx="7934">
                  <c:v>4.1816690000000003</c:v>
                </c:pt>
                <c:pt idx="7935">
                  <c:v>4.183414</c:v>
                </c:pt>
                <c:pt idx="7936">
                  <c:v>4.1851719999999997</c:v>
                </c:pt>
                <c:pt idx="7937">
                  <c:v>4.1868889999999999</c:v>
                </c:pt>
                <c:pt idx="7938">
                  <c:v>4.1885289999999999</c:v>
                </c:pt>
                <c:pt idx="7939">
                  <c:v>4.1903620000000004</c:v>
                </c:pt>
                <c:pt idx="7940">
                  <c:v>4.1921590000000002</c:v>
                </c:pt>
                <c:pt idx="7941">
                  <c:v>4.193848</c:v>
                </c:pt>
                <c:pt idx="7942">
                  <c:v>4.1955539999999996</c:v>
                </c:pt>
                <c:pt idx="7943">
                  <c:v>4.197241</c:v>
                </c:pt>
                <c:pt idx="7944">
                  <c:v>4.1989970000000003</c:v>
                </c:pt>
                <c:pt idx="7945">
                  <c:v>4.2006209999999999</c:v>
                </c:pt>
                <c:pt idx="7946">
                  <c:v>4.20235</c:v>
                </c:pt>
                <c:pt idx="7947">
                  <c:v>4.2041539999999999</c:v>
                </c:pt>
                <c:pt idx="7948">
                  <c:v>4.2057640000000003</c:v>
                </c:pt>
                <c:pt idx="7949">
                  <c:v>4.207516</c:v>
                </c:pt>
                <c:pt idx="7950">
                  <c:v>4.2091609999999999</c:v>
                </c:pt>
                <c:pt idx="7951">
                  <c:v>4.2108040000000004</c:v>
                </c:pt>
                <c:pt idx="7952">
                  <c:v>4.2124680000000003</c:v>
                </c:pt>
                <c:pt idx="7953">
                  <c:v>4.2140979999999999</c:v>
                </c:pt>
                <c:pt idx="7954">
                  <c:v>4.2157410000000004</c:v>
                </c:pt>
                <c:pt idx="7955">
                  <c:v>4.2174829999999996</c:v>
                </c:pt>
                <c:pt idx="7956">
                  <c:v>4.2192460000000001</c:v>
                </c:pt>
                <c:pt idx="7957">
                  <c:v>4.2209640000000004</c:v>
                </c:pt>
                <c:pt idx="7958">
                  <c:v>4.2225809999999999</c:v>
                </c:pt>
                <c:pt idx="7959">
                  <c:v>4.2242280000000001</c:v>
                </c:pt>
                <c:pt idx="7960">
                  <c:v>4.2261199999999999</c:v>
                </c:pt>
                <c:pt idx="7961">
                  <c:v>4.2278560000000001</c:v>
                </c:pt>
                <c:pt idx="7962">
                  <c:v>4.2296430000000003</c:v>
                </c:pt>
                <c:pt idx="7963">
                  <c:v>4.2314939999999996</c:v>
                </c:pt>
                <c:pt idx="7964">
                  <c:v>4.2333270000000001</c:v>
                </c:pt>
                <c:pt idx="7965">
                  <c:v>4.2351869999999998</c:v>
                </c:pt>
                <c:pt idx="7966">
                  <c:v>4.2370020000000004</c:v>
                </c:pt>
                <c:pt idx="7967">
                  <c:v>4.238836</c:v>
                </c:pt>
                <c:pt idx="7968">
                  <c:v>4.2407339999999998</c:v>
                </c:pt>
                <c:pt idx="7969">
                  <c:v>4.2426500000000003</c:v>
                </c:pt>
                <c:pt idx="7970">
                  <c:v>4.2446570000000001</c:v>
                </c:pt>
                <c:pt idx="7971">
                  <c:v>4.2466809999999997</c:v>
                </c:pt>
                <c:pt idx="7972">
                  <c:v>4.2486249999999997</c:v>
                </c:pt>
                <c:pt idx="7973">
                  <c:v>4.2504160000000004</c:v>
                </c:pt>
                <c:pt idx="7974">
                  <c:v>4.252351</c:v>
                </c:pt>
                <c:pt idx="7975">
                  <c:v>4.2543430000000004</c:v>
                </c:pt>
                <c:pt idx="7976">
                  <c:v>4.256354</c:v>
                </c:pt>
                <c:pt idx="7977">
                  <c:v>4.2582490000000002</c:v>
                </c:pt>
                <c:pt idx="7978">
                  <c:v>4.2601100000000001</c:v>
                </c:pt>
                <c:pt idx="7979">
                  <c:v>4.26206</c:v>
                </c:pt>
                <c:pt idx="7980">
                  <c:v>4.2638850000000001</c:v>
                </c:pt>
                <c:pt idx="7981">
                  <c:v>4.2659909999999996</c:v>
                </c:pt>
                <c:pt idx="7982">
                  <c:v>4.2678430000000001</c:v>
                </c:pt>
                <c:pt idx="7983">
                  <c:v>4.2698020000000003</c:v>
                </c:pt>
                <c:pt idx="7984">
                  <c:v>4.2717479999999997</c:v>
                </c:pt>
                <c:pt idx="7985">
                  <c:v>4.2736980000000004</c:v>
                </c:pt>
                <c:pt idx="7986">
                  <c:v>4.2756550000000004</c:v>
                </c:pt>
                <c:pt idx="7987">
                  <c:v>4.2775449999999999</c:v>
                </c:pt>
                <c:pt idx="7988">
                  <c:v>4.2793549999999998</c:v>
                </c:pt>
                <c:pt idx="7989">
                  <c:v>4.2812219999999996</c:v>
                </c:pt>
                <c:pt idx="7990">
                  <c:v>4.2831780000000004</c:v>
                </c:pt>
                <c:pt idx="7991">
                  <c:v>4.2851460000000001</c:v>
                </c:pt>
                <c:pt idx="7992">
                  <c:v>4.2871569999999997</c:v>
                </c:pt>
                <c:pt idx="7993">
                  <c:v>4.2892279999999996</c:v>
                </c:pt>
                <c:pt idx="7994">
                  <c:v>4.2910830000000004</c:v>
                </c:pt>
                <c:pt idx="7995">
                  <c:v>4.2928649999999999</c:v>
                </c:pt>
                <c:pt idx="7996">
                  <c:v>4.2948399999999998</c:v>
                </c:pt>
                <c:pt idx="7997">
                  <c:v>4.2968700000000002</c:v>
                </c:pt>
                <c:pt idx="7998">
                  <c:v>4.2986820000000003</c:v>
                </c:pt>
                <c:pt idx="7999">
                  <c:v>4.3006950000000002</c:v>
                </c:pt>
                <c:pt idx="8000">
                  <c:v>4.3026350000000004</c:v>
                </c:pt>
                <c:pt idx="8001">
                  <c:v>4.304646</c:v>
                </c:pt>
                <c:pt idx="8002">
                  <c:v>4.3065910000000001</c:v>
                </c:pt>
                <c:pt idx="8003">
                  <c:v>4.308535</c:v>
                </c:pt>
                <c:pt idx="8004">
                  <c:v>4.3106030000000004</c:v>
                </c:pt>
                <c:pt idx="8005">
                  <c:v>4.3125580000000001</c:v>
                </c:pt>
                <c:pt idx="8006">
                  <c:v>4.3145470000000001</c:v>
                </c:pt>
                <c:pt idx="8007">
                  <c:v>4.3165750000000003</c:v>
                </c:pt>
                <c:pt idx="8008">
                  <c:v>4.3186540000000004</c:v>
                </c:pt>
                <c:pt idx="8009">
                  <c:v>4.3205980000000004</c:v>
                </c:pt>
                <c:pt idx="8010">
                  <c:v>4.3224710000000002</c:v>
                </c:pt>
                <c:pt idx="8011">
                  <c:v>4.3246390000000003</c:v>
                </c:pt>
                <c:pt idx="8012">
                  <c:v>4.3268120000000003</c:v>
                </c:pt>
                <c:pt idx="8013">
                  <c:v>4.3290050000000004</c:v>
                </c:pt>
                <c:pt idx="8014">
                  <c:v>4.3309620000000004</c:v>
                </c:pt>
                <c:pt idx="8015">
                  <c:v>4.3330070000000003</c:v>
                </c:pt>
                <c:pt idx="8016">
                  <c:v>4.3351030000000002</c:v>
                </c:pt>
                <c:pt idx="8017">
                  <c:v>4.3371870000000001</c:v>
                </c:pt>
                <c:pt idx="8018">
                  <c:v>4.3391409999999997</c:v>
                </c:pt>
                <c:pt idx="8019">
                  <c:v>4.3409490000000002</c:v>
                </c:pt>
                <c:pt idx="8020">
                  <c:v>4.3429900000000004</c:v>
                </c:pt>
                <c:pt idx="8021">
                  <c:v>4.3448380000000002</c:v>
                </c:pt>
                <c:pt idx="8022">
                  <c:v>4.3465660000000002</c:v>
                </c:pt>
                <c:pt idx="8023">
                  <c:v>4.3484949999999998</c:v>
                </c:pt>
                <c:pt idx="8024">
                  <c:v>4.3505250000000002</c:v>
                </c:pt>
                <c:pt idx="8025">
                  <c:v>4.352252</c:v>
                </c:pt>
                <c:pt idx="8026">
                  <c:v>4.3540780000000003</c:v>
                </c:pt>
                <c:pt idx="8027">
                  <c:v>4.3560840000000001</c:v>
                </c:pt>
                <c:pt idx="8028">
                  <c:v>4.3579090000000003</c:v>
                </c:pt>
                <c:pt idx="8029">
                  <c:v>4.3598039999999996</c:v>
                </c:pt>
                <c:pt idx="8030">
                  <c:v>4.3616789999999996</c:v>
                </c:pt>
                <c:pt idx="8031">
                  <c:v>4.3636999999999997</c:v>
                </c:pt>
                <c:pt idx="8032">
                  <c:v>4.3655650000000001</c:v>
                </c:pt>
                <c:pt idx="8033">
                  <c:v>4.3675439999999996</c:v>
                </c:pt>
                <c:pt idx="8034">
                  <c:v>4.3695089999999999</c:v>
                </c:pt>
                <c:pt idx="8035">
                  <c:v>4.3714719999999998</c:v>
                </c:pt>
                <c:pt idx="8036">
                  <c:v>4.3733870000000001</c:v>
                </c:pt>
                <c:pt idx="8037">
                  <c:v>4.3753590000000004</c:v>
                </c:pt>
                <c:pt idx="8038">
                  <c:v>4.3773569999999999</c:v>
                </c:pt>
                <c:pt idx="8039">
                  <c:v>4.3793449999999998</c:v>
                </c:pt>
                <c:pt idx="8040">
                  <c:v>4.3814830000000002</c:v>
                </c:pt>
                <c:pt idx="8041">
                  <c:v>4.3835420000000003</c:v>
                </c:pt>
                <c:pt idx="8042">
                  <c:v>4.3856479999999998</c:v>
                </c:pt>
                <c:pt idx="8043">
                  <c:v>4.3877030000000001</c:v>
                </c:pt>
                <c:pt idx="8044">
                  <c:v>4.3895970000000002</c:v>
                </c:pt>
                <c:pt idx="8045">
                  <c:v>4.391483</c:v>
                </c:pt>
                <c:pt idx="8046">
                  <c:v>4.3935940000000002</c:v>
                </c:pt>
                <c:pt idx="8047">
                  <c:v>4.3956229999999996</c:v>
                </c:pt>
                <c:pt idx="8048">
                  <c:v>4.397729</c:v>
                </c:pt>
                <c:pt idx="8049">
                  <c:v>4.3998049999999997</c:v>
                </c:pt>
                <c:pt idx="8050">
                  <c:v>4.4018389999999998</c:v>
                </c:pt>
                <c:pt idx="8051">
                  <c:v>4.4038870000000001</c:v>
                </c:pt>
                <c:pt idx="8052">
                  <c:v>4.4061130000000004</c:v>
                </c:pt>
                <c:pt idx="8053">
                  <c:v>4.4083370000000004</c:v>
                </c:pt>
                <c:pt idx="8054">
                  <c:v>4.4104109999999999</c:v>
                </c:pt>
                <c:pt idx="8055">
                  <c:v>4.4124379999999999</c:v>
                </c:pt>
                <c:pt idx="8056">
                  <c:v>4.414479</c:v>
                </c:pt>
                <c:pt idx="8057">
                  <c:v>4.4166460000000001</c:v>
                </c:pt>
                <c:pt idx="8058">
                  <c:v>4.4187139999999996</c:v>
                </c:pt>
                <c:pt idx="8059">
                  <c:v>4.4209350000000001</c:v>
                </c:pt>
                <c:pt idx="8060">
                  <c:v>4.4230049999999999</c:v>
                </c:pt>
                <c:pt idx="8061">
                  <c:v>4.4252370000000001</c:v>
                </c:pt>
                <c:pt idx="8062">
                  <c:v>4.4273300000000004</c:v>
                </c:pt>
                <c:pt idx="8063">
                  <c:v>4.4296049999999996</c:v>
                </c:pt>
                <c:pt idx="8064">
                  <c:v>4.4317650000000004</c:v>
                </c:pt>
                <c:pt idx="8065">
                  <c:v>4.4339930000000001</c:v>
                </c:pt>
                <c:pt idx="8066">
                  <c:v>4.43628</c:v>
                </c:pt>
                <c:pt idx="8067">
                  <c:v>4.438339</c:v>
                </c:pt>
                <c:pt idx="8068">
                  <c:v>4.4405729999999997</c:v>
                </c:pt>
                <c:pt idx="8069">
                  <c:v>4.4428200000000002</c:v>
                </c:pt>
                <c:pt idx="8070">
                  <c:v>4.4448840000000001</c:v>
                </c:pt>
                <c:pt idx="8071">
                  <c:v>4.4469580000000004</c:v>
                </c:pt>
                <c:pt idx="8072">
                  <c:v>4.4491519999999998</c:v>
                </c:pt>
                <c:pt idx="8073">
                  <c:v>4.4513410000000002</c:v>
                </c:pt>
                <c:pt idx="8074">
                  <c:v>4.4535140000000002</c:v>
                </c:pt>
                <c:pt idx="8075">
                  <c:v>4.4556490000000002</c:v>
                </c:pt>
                <c:pt idx="8076">
                  <c:v>4.4576419999999999</c:v>
                </c:pt>
                <c:pt idx="8077">
                  <c:v>4.4597199999999999</c:v>
                </c:pt>
                <c:pt idx="8078">
                  <c:v>4.4619359999999997</c:v>
                </c:pt>
                <c:pt idx="8079">
                  <c:v>4.4641159999999998</c:v>
                </c:pt>
                <c:pt idx="8080">
                  <c:v>4.4661840000000002</c:v>
                </c:pt>
                <c:pt idx="8081">
                  <c:v>4.4681559999999996</c:v>
                </c:pt>
                <c:pt idx="8082">
                  <c:v>4.4702989999999998</c:v>
                </c:pt>
                <c:pt idx="8083">
                  <c:v>4.4723850000000001</c:v>
                </c:pt>
                <c:pt idx="8084">
                  <c:v>4.474456</c:v>
                </c:pt>
                <c:pt idx="8085">
                  <c:v>4.4766589999999997</c:v>
                </c:pt>
                <c:pt idx="8086">
                  <c:v>4.4786279999999996</c:v>
                </c:pt>
                <c:pt idx="8087">
                  <c:v>4.4806030000000003</c:v>
                </c:pt>
                <c:pt idx="8088">
                  <c:v>4.4827009999999996</c:v>
                </c:pt>
                <c:pt idx="8089">
                  <c:v>4.4846909999999998</c:v>
                </c:pt>
                <c:pt idx="8090">
                  <c:v>4.4868199999999998</c:v>
                </c:pt>
                <c:pt idx="8091">
                  <c:v>4.4888409999999999</c:v>
                </c:pt>
                <c:pt idx="8092">
                  <c:v>4.4909480000000004</c:v>
                </c:pt>
                <c:pt idx="8093">
                  <c:v>4.4929839999999999</c:v>
                </c:pt>
                <c:pt idx="8094">
                  <c:v>4.4951239999999997</c:v>
                </c:pt>
                <c:pt idx="8095">
                  <c:v>4.4971610000000002</c:v>
                </c:pt>
                <c:pt idx="8096">
                  <c:v>4.4993160000000003</c:v>
                </c:pt>
                <c:pt idx="8097">
                  <c:v>4.5014260000000004</c:v>
                </c:pt>
                <c:pt idx="8098">
                  <c:v>4.5034979999999996</c:v>
                </c:pt>
                <c:pt idx="8099">
                  <c:v>4.5053359999999998</c:v>
                </c:pt>
                <c:pt idx="8100">
                  <c:v>4.5074759999999996</c:v>
                </c:pt>
                <c:pt idx="8101">
                  <c:v>4.5094450000000004</c:v>
                </c:pt>
                <c:pt idx="8102">
                  <c:v>4.5114900000000002</c:v>
                </c:pt>
                <c:pt idx="8103">
                  <c:v>4.5134540000000003</c:v>
                </c:pt>
                <c:pt idx="8104">
                  <c:v>4.5156270000000003</c:v>
                </c:pt>
                <c:pt idx="8105">
                  <c:v>4.5176170000000004</c:v>
                </c:pt>
                <c:pt idx="8106">
                  <c:v>4.5196839999999998</c:v>
                </c:pt>
                <c:pt idx="8107">
                  <c:v>4.5219209999999999</c:v>
                </c:pt>
                <c:pt idx="8108">
                  <c:v>4.5240780000000003</c:v>
                </c:pt>
                <c:pt idx="8109">
                  <c:v>4.5262859999999998</c:v>
                </c:pt>
                <c:pt idx="8110">
                  <c:v>4.5285650000000004</c:v>
                </c:pt>
                <c:pt idx="8111">
                  <c:v>4.5307630000000003</c:v>
                </c:pt>
                <c:pt idx="8112">
                  <c:v>4.5329350000000002</c:v>
                </c:pt>
                <c:pt idx="8113">
                  <c:v>4.535094</c:v>
                </c:pt>
                <c:pt idx="8114">
                  <c:v>4.537229</c:v>
                </c:pt>
                <c:pt idx="8115">
                  <c:v>4.5393100000000004</c:v>
                </c:pt>
                <c:pt idx="8116">
                  <c:v>4.5413009999999998</c:v>
                </c:pt>
                <c:pt idx="8117">
                  <c:v>4.5433700000000004</c:v>
                </c:pt>
                <c:pt idx="8118">
                  <c:v>4.5454780000000001</c:v>
                </c:pt>
                <c:pt idx="8119">
                  <c:v>4.5477179999999997</c:v>
                </c:pt>
                <c:pt idx="8120">
                  <c:v>4.5497969999999999</c:v>
                </c:pt>
                <c:pt idx="8121">
                  <c:v>4.551831</c:v>
                </c:pt>
                <c:pt idx="8122">
                  <c:v>4.553833</c:v>
                </c:pt>
                <c:pt idx="8123">
                  <c:v>4.5558009999999998</c:v>
                </c:pt>
                <c:pt idx="8124">
                  <c:v>4.5579580000000002</c:v>
                </c:pt>
                <c:pt idx="8125">
                  <c:v>4.5600829999999997</c:v>
                </c:pt>
                <c:pt idx="8126">
                  <c:v>4.5621299999999998</c:v>
                </c:pt>
                <c:pt idx="8127">
                  <c:v>4.5642120000000004</c:v>
                </c:pt>
                <c:pt idx="8128">
                  <c:v>4.5662520000000004</c:v>
                </c:pt>
                <c:pt idx="8129">
                  <c:v>4.56846</c:v>
                </c:pt>
                <c:pt idx="8130">
                  <c:v>4.5705200000000001</c:v>
                </c:pt>
                <c:pt idx="8131">
                  <c:v>4.5728020000000003</c:v>
                </c:pt>
                <c:pt idx="8132">
                  <c:v>4.5748139999999999</c:v>
                </c:pt>
                <c:pt idx="8133">
                  <c:v>4.5769609999999998</c:v>
                </c:pt>
                <c:pt idx="8134">
                  <c:v>4.5790069999999998</c:v>
                </c:pt>
                <c:pt idx="8135">
                  <c:v>4.5811970000000004</c:v>
                </c:pt>
                <c:pt idx="8136">
                  <c:v>4.5833000000000004</c:v>
                </c:pt>
                <c:pt idx="8137">
                  <c:v>4.5853400000000004</c:v>
                </c:pt>
                <c:pt idx="8138">
                  <c:v>4.5875700000000004</c:v>
                </c:pt>
                <c:pt idx="8139">
                  <c:v>4.5896129999999999</c:v>
                </c:pt>
                <c:pt idx="8140">
                  <c:v>4.591507</c:v>
                </c:pt>
                <c:pt idx="8141">
                  <c:v>4.5937029999999996</c:v>
                </c:pt>
                <c:pt idx="8142">
                  <c:v>4.5956989999999998</c:v>
                </c:pt>
                <c:pt idx="8143">
                  <c:v>4.5977819999999996</c:v>
                </c:pt>
                <c:pt idx="8144">
                  <c:v>4.5999309999999998</c:v>
                </c:pt>
                <c:pt idx="8145">
                  <c:v>4.6020810000000001</c:v>
                </c:pt>
                <c:pt idx="8146">
                  <c:v>4.6043520000000004</c:v>
                </c:pt>
                <c:pt idx="8147">
                  <c:v>4.6065120000000004</c:v>
                </c:pt>
                <c:pt idx="8148">
                  <c:v>4.6087800000000003</c:v>
                </c:pt>
                <c:pt idx="8149">
                  <c:v>4.6111389999999997</c:v>
                </c:pt>
                <c:pt idx="8150">
                  <c:v>4.6135010000000003</c:v>
                </c:pt>
                <c:pt idx="8151">
                  <c:v>4.6157360000000001</c:v>
                </c:pt>
                <c:pt idx="8152">
                  <c:v>4.6179329999999998</c:v>
                </c:pt>
                <c:pt idx="8153">
                  <c:v>4.6202540000000001</c:v>
                </c:pt>
                <c:pt idx="8154">
                  <c:v>4.6225209999999999</c:v>
                </c:pt>
                <c:pt idx="8155">
                  <c:v>4.624765</c:v>
                </c:pt>
                <c:pt idx="8156">
                  <c:v>4.627103</c:v>
                </c:pt>
                <c:pt idx="8157">
                  <c:v>4.6293709999999999</c:v>
                </c:pt>
                <c:pt idx="8158">
                  <c:v>4.6315280000000003</c:v>
                </c:pt>
                <c:pt idx="8159">
                  <c:v>4.6339040000000002</c:v>
                </c:pt>
                <c:pt idx="8160">
                  <c:v>4.6359079999999997</c:v>
                </c:pt>
                <c:pt idx="8161">
                  <c:v>4.6381819999999996</c:v>
                </c:pt>
                <c:pt idx="8162">
                  <c:v>4.6402809999999999</c:v>
                </c:pt>
                <c:pt idx="8163">
                  <c:v>4.6424979999999998</c:v>
                </c:pt>
                <c:pt idx="8164">
                  <c:v>4.6445920000000003</c:v>
                </c:pt>
                <c:pt idx="8165">
                  <c:v>4.6469440000000004</c:v>
                </c:pt>
                <c:pt idx="8166">
                  <c:v>4.6491800000000003</c:v>
                </c:pt>
                <c:pt idx="8167">
                  <c:v>4.6514490000000004</c:v>
                </c:pt>
                <c:pt idx="8168">
                  <c:v>4.6534820000000003</c:v>
                </c:pt>
                <c:pt idx="8169">
                  <c:v>4.6556540000000002</c:v>
                </c:pt>
                <c:pt idx="8170">
                  <c:v>4.6578689999999998</c:v>
                </c:pt>
                <c:pt idx="8171">
                  <c:v>4.6600250000000001</c:v>
                </c:pt>
                <c:pt idx="8172">
                  <c:v>4.6620609999999996</c:v>
                </c:pt>
                <c:pt idx="8173">
                  <c:v>4.6641529999999998</c:v>
                </c:pt>
                <c:pt idx="8174">
                  <c:v>4.6665089999999996</c:v>
                </c:pt>
                <c:pt idx="8175">
                  <c:v>4.6687640000000004</c:v>
                </c:pt>
                <c:pt idx="8176">
                  <c:v>4.6711049999999998</c:v>
                </c:pt>
                <c:pt idx="8177">
                  <c:v>4.6732699999999996</c:v>
                </c:pt>
                <c:pt idx="8178">
                  <c:v>4.6755550000000001</c:v>
                </c:pt>
                <c:pt idx="8179">
                  <c:v>4.6777839999999999</c:v>
                </c:pt>
                <c:pt idx="8180">
                  <c:v>4.6798570000000002</c:v>
                </c:pt>
                <c:pt idx="8181">
                  <c:v>4.6820539999999999</c:v>
                </c:pt>
                <c:pt idx="8182">
                  <c:v>4.6842389999999998</c:v>
                </c:pt>
                <c:pt idx="8183">
                  <c:v>4.6864109999999997</c:v>
                </c:pt>
                <c:pt idx="8184">
                  <c:v>4.688631</c:v>
                </c:pt>
                <c:pt idx="8185">
                  <c:v>4.6906040000000004</c:v>
                </c:pt>
                <c:pt idx="8186">
                  <c:v>4.6928679999999998</c:v>
                </c:pt>
                <c:pt idx="8187">
                  <c:v>4.6952210000000001</c:v>
                </c:pt>
                <c:pt idx="8188">
                  <c:v>4.6975090000000002</c:v>
                </c:pt>
                <c:pt idx="8189">
                  <c:v>4.6999269999999997</c:v>
                </c:pt>
                <c:pt idx="8190">
                  <c:v>4.7022389999999996</c:v>
                </c:pt>
                <c:pt idx="8191">
                  <c:v>4.7044550000000003</c:v>
                </c:pt>
                <c:pt idx="8192">
                  <c:v>4.7066119999999998</c:v>
                </c:pt>
                <c:pt idx="8193">
                  <c:v>4.7088900000000002</c:v>
                </c:pt>
                <c:pt idx="8194">
                  <c:v>4.7111720000000004</c:v>
                </c:pt>
                <c:pt idx="8195">
                  <c:v>4.7133560000000001</c:v>
                </c:pt>
                <c:pt idx="8196">
                  <c:v>4.7155490000000002</c:v>
                </c:pt>
                <c:pt idx="8197">
                  <c:v>4.7178380000000004</c:v>
                </c:pt>
                <c:pt idx="8198">
                  <c:v>4.7199669999999996</c:v>
                </c:pt>
                <c:pt idx="8199">
                  <c:v>4.7222770000000001</c:v>
                </c:pt>
                <c:pt idx="8200">
                  <c:v>4.7244270000000004</c:v>
                </c:pt>
                <c:pt idx="8201">
                  <c:v>4.7266000000000004</c:v>
                </c:pt>
                <c:pt idx="8202">
                  <c:v>4.7288389999999998</c:v>
                </c:pt>
                <c:pt idx="8203">
                  <c:v>4.7310239999999997</c:v>
                </c:pt>
                <c:pt idx="8204">
                  <c:v>4.7332510000000001</c:v>
                </c:pt>
                <c:pt idx="8205">
                  <c:v>4.7353930000000002</c:v>
                </c:pt>
                <c:pt idx="8206">
                  <c:v>4.737565</c:v>
                </c:pt>
                <c:pt idx="8207">
                  <c:v>4.7397689999999999</c:v>
                </c:pt>
                <c:pt idx="8208">
                  <c:v>4.7421480000000003</c:v>
                </c:pt>
                <c:pt idx="8209">
                  <c:v>4.7444499999999996</c:v>
                </c:pt>
                <c:pt idx="8210">
                  <c:v>4.7467329999999999</c:v>
                </c:pt>
                <c:pt idx="8211">
                  <c:v>4.7490610000000002</c:v>
                </c:pt>
                <c:pt idx="8212">
                  <c:v>4.751398</c:v>
                </c:pt>
                <c:pt idx="8213">
                  <c:v>4.753787</c:v>
                </c:pt>
                <c:pt idx="8214">
                  <c:v>4.7560479999999998</c:v>
                </c:pt>
                <c:pt idx="8215">
                  <c:v>4.758337</c:v>
                </c:pt>
                <c:pt idx="8216">
                  <c:v>4.7606200000000003</c:v>
                </c:pt>
                <c:pt idx="8217">
                  <c:v>4.76302</c:v>
                </c:pt>
                <c:pt idx="8218">
                  <c:v>4.765441</c:v>
                </c:pt>
                <c:pt idx="8219">
                  <c:v>4.7676170000000004</c:v>
                </c:pt>
                <c:pt idx="8220">
                  <c:v>4.7699280000000002</c:v>
                </c:pt>
                <c:pt idx="8221">
                  <c:v>4.7722530000000001</c:v>
                </c:pt>
                <c:pt idx="8222">
                  <c:v>4.7745329999999999</c:v>
                </c:pt>
                <c:pt idx="8223">
                  <c:v>4.7769170000000001</c:v>
                </c:pt>
                <c:pt idx="8224">
                  <c:v>4.7792719999999997</c:v>
                </c:pt>
                <c:pt idx="8225">
                  <c:v>4.7816159999999996</c:v>
                </c:pt>
                <c:pt idx="8226">
                  <c:v>4.7840009999999999</c:v>
                </c:pt>
                <c:pt idx="8227">
                  <c:v>4.7865310000000001</c:v>
                </c:pt>
                <c:pt idx="8228">
                  <c:v>4.788996</c:v>
                </c:pt>
                <c:pt idx="8229">
                  <c:v>4.7913969999999999</c:v>
                </c:pt>
                <c:pt idx="8230">
                  <c:v>4.7939020000000001</c:v>
                </c:pt>
                <c:pt idx="8231">
                  <c:v>4.796754</c:v>
                </c:pt>
                <c:pt idx="8232">
                  <c:v>4.7994389999999996</c:v>
                </c:pt>
                <c:pt idx="8233">
                  <c:v>4.8020019999999999</c:v>
                </c:pt>
                <c:pt idx="8234">
                  <c:v>4.8048260000000003</c:v>
                </c:pt>
                <c:pt idx="8235">
                  <c:v>4.8076869999999996</c:v>
                </c:pt>
                <c:pt idx="8236">
                  <c:v>4.8105739999999999</c:v>
                </c:pt>
                <c:pt idx="8237">
                  <c:v>4.8133670000000004</c:v>
                </c:pt>
                <c:pt idx="8238">
                  <c:v>4.8163109999999998</c:v>
                </c:pt>
                <c:pt idx="8239">
                  <c:v>4.8190860000000004</c:v>
                </c:pt>
                <c:pt idx="8240">
                  <c:v>4.8217129999999999</c:v>
                </c:pt>
                <c:pt idx="8241">
                  <c:v>4.8244410000000002</c:v>
                </c:pt>
                <c:pt idx="8242">
                  <c:v>4.8272560000000002</c:v>
                </c:pt>
                <c:pt idx="8243">
                  <c:v>4.8300970000000003</c:v>
                </c:pt>
                <c:pt idx="8244">
                  <c:v>4.8329750000000002</c:v>
                </c:pt>
                <c:pt idx="8245">
                  <c:v>4.8355790000000001</c:v>
                </c:pt>
                <c:pt idx="8246">
                  <c:v>4.8381939999999997</c:v>
                </c:pt>
                <c:pt idx="8247">
                  <c:v>4.8407260000000001</c:v>
                </c:pt>
                <c:pt idx="8248">
                  <c:v>4.8435889999999997</c:v>
                </c:pt>
                <c:pt idx="8249">
                  <c:v>4.8463329999999996</c:v>
                </c:pt>
                <c:pt idx="8250">
                  <c:v>4.8488249999999997</c:v>
                </c:pt>
                <c:pt idx="8251">
                  <c:v>4.8513200000000003</c:v>
                </c:pt>
                <c:pt idx="8252">
                  <c:v>4.8539490000000001</c:v>
                </c:pt>
                <c:pt idx="8253">
                  <c:v>4.8566330000000004</c:v>
                </c:pt>
                <c:pt idx="8254">
                  <c:v>4.8590609999999996</c:v>
                </c:pt>
                <c:pt idx="8255">
                  <c:v>4.8617480000000004</c:v>
                </c:pt>
                <c:pt idx="8256">
                  <c:v>4.8643429999999999</c:v>
                </c:pt>
                <c:pt idx="8257">
                  <c:v>4.8669450000000003</c:v>
                </c:pt>
                <c:pt idx="8258">
                  <c:v>4.8696590000000004</c:v>
                </c:pt>
                <c:pt idx="8259">
                  <c:v>4.8721490000000003</c:v>
                </c:pt>
                <c:pt idx="8260">
                  <c:v>4.8745649999999996</c:v>
                </c:pt>
                <c:pt idx="8261">
                  <c:v>4.877618</c:v>
                </c:pt>
                <c:pt idx="8262">
                  <c:v>4.8803780000000003</c:v>
                </c:pt>
                <c:pt idx="8263">
                  <c:v>4.8831959999999999</c:v>
                </c:pt>
                <c:pt idx="8264">
                  <c:v>4.8858509999999997</c:v>
                </c:pt>
                <c:pt idx="8265">
                  <c:v>4.8887270000000003</c:v>
                </c:pt>
                <c:pt idx="8266">
                  <c:v>4.8913289999999998</c:v>
                </c:pt>
                <c:pt idx="8267">
                  <c:v>4.8939260000000004</c:v>
                </c:pt>
                <c:pt idx="8268">
                  <c:v>4.8964530000000002</c:v>
                </c:pt>
                <c:pt idx="8269">
                  <c:v>4.8991439999999997</c:v>
                </c:pt>
                <c:pt idx="8270">
                  <c:v>4.9016529999999996</c:v>
                </c:pt>
                <c:pt idx="8271">
                  <c:v>4.9043260000000002</c:v>
                </c:pt>
                <c:pt idx="8272">
                  <c:v>4.9068160000000001</c:v>
                </c:pt>
                <c:pt idx="8273">
                  <c:v>4.9095880000000003</c:v>
                </c:pt>
                <c:pt idx="8274">
                  <c:v>4.9123250000000001</c:v>
                </c:pt>
                <c:pt idx="8275">
                  <c:v>4.9152449999999996</c:v>
                </c:pt>
                <c:pt idx="8276">
                  <c:v>4.9179719999999998</c:v>
                </c:pt>
                <c:pt idx="8277">
                  <c:v>4.9207720000000004</c:v>
                </c:pt>
                <c:pt idx="8278">
                  <c:v>4.9236129999999996</c:v>
                </c:pt>
                <c:pt idx="8279">
                  <c:v>4.9263859999999999</c:v>
                </c:pt>
                <c:pt idx="8280">
                  <c:v>4.9291669999999996</c:v>
                </c:pt>
                <c:pt idx="8281">
                  <c:v>4.9321489999999999</c:v>
                </c:pt>
                <c:pt idx="8282">
                  <c:v>4.9349670000000003</c:v>
                </c:pt>
                <c:pt idx="8283">
                  <c:v>4.9377190000000004</c:v>
                </c:pt>
                <c:pt idx="8284">
                  <c:v>4.9406689999999998</c:v>
                </c:pt>
                <c:pt idx="8285">
                  <c:v>4.9433020000000001</c:v>
                </c:pt>
                <c:pt idx="8286">
                  <c:v>4.9461089999999999</c:v>
                </c:pt>
                <c:pt idx="8287">
                  <c:v>4.9489929999999998</c:v>
                </c:pt>
                <c:pt idx="8288">
                  <c:v>4.9517769999999999</c:v>
                </c:pt>
                <c:pt idx="8289">
                  <c:v>4.9547109999999996</c:v>
                </c:pt>
                <c:pt idx="8290">
                  <c:v>4.9575899999999997</c:v>
                </c:pt>
                <c:pt idx="8291">
                  <c:v>4.9603979999999996</c:v>
                </c:pt>
                <c:pt idx="8292">
                  <c:v>4.9632170000000002</c:v>
                </c:pt>
                <c:pt idx="8293">
                  <c:v>4.9664619999999999</c:v>
                </c:pt>
                <c:pt idx="8294">
                  <c:v>4.9694750000000001</c:v>
                </c:pt>
                <c:pt idx="8295">
                  <c:v>4.9721970000000004</c:v>
                </c:pt>
                <c:pt idx="8296">
                  <c:v>4.9751430000000001</c:v>
                </c:pt>
                <c:pt idx="8297">
                  <c:v>4.9780499999999996</c:v>
                </c:pt>
                <c:pt idx="8298">
                  <c:v>4.9811459999999999</c:v>
                </c:pt>
                <c:pt idx="8299">
                  <c:v>4.9839250000000002</c:v>
                </c:pt>
                <c:pt idx="8300">
                  <c:v>4.9867600000000003</c:v>
                </c:pt>
                <c:pt idx="8301">
                  <c:v>4.9897090000000004</c:v>
                </c:pt>
                <c:pt idx="8302">
                  <c:v>4.9925199999999998</c:v>
                </c:pt>
                <c:pt idx="8303">
                  <c:v>4.9954200000000002</c:v>
                </c:pt>
                <c:pt idx="8304">
                  <c:v>4.9985929999999996</c:v>
                </c:pt>
                <c:pt idx="8305">
                  <c:v>5.0015330000000002</c:v>
                </c:pt>
                <c:pt idx="8306">
                  <c:v>5.0042499999999999</c:v>
                </c:pt>
                <c:pt idx="8307">
                  <c:v>5.0073689999999997</c:v>
                </c:pt>
                <c:pt idx="8308">
                  <c:v>5.0102339999999996</c:v>
                </c:pt>
                <c:pt idx="8309">
                  <c:v>5.0131790000000001</c:v>
                </c:pt>
                <c:pt idx="8310">
                  <c:v>5.015949</c:v>
                </c:pt>
                <c:pt idx="8311">
                  <c:v>5.0186149999999996</c:v>
                </c:pt>
                <c:pt idx="8312">
                  <c:v>5.0213869999999998</c:v>
                </c:pt>
                <c:pt idx="8313">
                  <c:v>5.0240729999999996</c:v>
                </c:pt>
                <c:pt idx="8314">
                  <c:v>5.0269199999999996</c:v>
                </c:pt>
                <c:pt idx="8315">
                  <c:v>5.0295820000000004</c:v>
                </c:pt>
                <c:pt idx="8316">
                  <c:v>5.0321170000000004</c:v>
                </c:pt>
                <c:pt idx="8317">
                  <c:v>5.0348959999999998</c:v>
                </c:pt>
                <c:pt idx="8318">
                  <c:v>5.0375709999999998</c:v>
                </c:pt>
                <c:pt idx="8319">
                  <c:v>5.0403140000000004</c:v>
                </c:pt>
                <c:pt idx="8320">
                  <c:v>5.0429969999999997</c:v>
                </c:pt>
                <c:pt idx="8321">
                  <c:v>5.0456729999999999</c:v>
                </c:pt>
                <c:pt idx="8322">
                  <c:v>5.0483260000000003</c:v>
                </c:pt>
                <c:pt idx="8323">
                  <c:v>5.0511189999999999</c:v>
                </c:pt>
                <c:pt idx="8324">
                  <c:v>5.0538340000000002</c:v>
                </c:pt>
                <c:pt idx="8325">
                  <c:v>5.0567380000000002</c:v>
                </c:pt>
                <c:pt idx="8326">
                  <c:v>5.0596059999999996</c:v>
                </c:pt>
                <c:pt idx="8327">
                  <c:v>5.0624159999999998</c:v>
                </c:pt>
                <c:pt idx="8328">
                  <c:v>5.0650849999999998</c:v>
                </c:pt>
                <c:pt idx="8329">
                  <c:v>5.0678710000000002</c:v>
                </c:pt>
                <c:pt idx="8330">
                  <c:v>5.0707880000000003</c:v>
                </c:pt>
                <c:pt idx="8331">
                  <c:v>5.0733899999999998</c:v>
                </c:pt>
                <c:pt idx="8332">
                  <c:v>5.0759740000000004</c:v>
                </c:pt>
                <c:pt idx="8333">
                  <c:v>5.078646</c:v>
                </c:pt>
                <c:pt idx="8334">
                  <c:v>5.0812400000000002</c:v>
                </c:pt>
                <c:pt idx="8335">
                  <c:v>5.0837709999999996</c:v>
                </c:pt>
                <c:pt idx="8336">
                  <c:v>5.0864609999999999</c:v>
                </c:pt>
                <c:pt idx="8337">
                  <c:v>5.0892289999999996</c:v>
                </c:pt>
                <c:pt idx="8338">
                  <c:v>5.0917589999999997</c:v>
                </c:pt>
                <c:pt idx="8339">
                  <c:v>5.0942730000000003</c:v>
                </c:pt>
                <c:pt idx="8340">
                  <c:v>5.0970180000000003</c:v>
                </c:pt>
                <c:pt idx="8341">
                  <c:v>5.099526</c:v>
                </c:pt>
                <c:pt idx="8342">
                  <c:v>5.1021539999999996</c:v>
                </c:pt>
                <c:pt idx="8343">
                  <c:v>5.104914</c:v>
                </c:pt>
                <c:pt idx="8344">
                  <c:v>5.107507</c:v>
                </c:pt>
                <c:pt idx="8345">
                  <c:v>5.1102189999999998</c:v>
                </c:pt>
                <c:pt idx="8346">
                  <c:v>5.1128330000000002</c:v>
                </c:pt>
                <c:pt idx="8347">
                  <c:v>5.1157159999999999</c:v>
                </c:pt>
                <c:pt idx="8348">
                  <c:v>5.1183820000000004</c:v>
                </c:pt>
                <c:pt idx="8349">
                  <c:v>5.1212489999999997</c:v>
                </c:pt>
                <c:pt idx="8350">
                  <c:v>5.1241830000000004</c:v>
                </c:pt>
                <c:pt idx="8351">
                  <c:v>5.1270730000000002</c:v>
                </c:pt>
                <c:pt idx="8352">
                  <c:v>5.1296390000000001</c:v>
                </c:pt>
                <c:pt idx="8353">
                  <c:v>5.1325399999999997</c:v>
                </c:pt>
                <c:pt idx="8354">
                  <c:v>5.1353010000000001</c:v>
                </c:pt>
                <c:pt idx="8355">
                  <c:v>5.1381290000000002</c:v>
                </c:pt>
                <c:pt idx="8356">
                  <c:v>5.1408750000000003</c:v>
                </c:pt>
                <c:pt idx="8357">
                  <c:v>5.1434879999999996</c:v>
                </c:pt>
                <c:pt idx="8358">
                  <c:v>5.1462909999999997</c:v>
                </c:pt>
                <c:pt idx="8359">
                  <c:v>5.1489640000000003</c:v>
                </c:pt>
                <c:pt idx="8360">
                  <c:v>5.1516820000000001</c:v>
                </c:pt>
                <c:pt idx="8361">
                  <c:v>5.1543659999999996</c:v>
                </c:pt>
                <c:pt idx="8362">
                  <c:v>5.1572079999999998</c:v>
                </c:pt>
                <c:pt idx="8363">
                  <c:v>5.1600929999999998</c:v>
                </c:pt>
                <c:pt idx="8364">
                  <c:v>5.1629659999999999</c:v>
                </c:pt>
                <c:pt idx="8365">
                  <c:v>5.1656810000000002</c:v>
                </c:pt>
                <c:pt idx="8366">
                  <c:v>5.1683870000000001</c:v>
                </c:pt>
                <c:pt idx="8367">
                  <c:v>5.1712879999999997</c:v>
                </c:pt>
                <c:pt idx="8368">
                  <c:v>5.1740789999999999</c:v>
                </c:pt>
                <c:pt idx="8369">
                  <c:v>5.1766730000000001</c:v>
                </c:pt>
                <c:pt idx="8370">
                  <c:v>5.1794060000000002</c:v>
                </c:pt>
                <c:pt idx="8371">
                  <c:v>5.1821900000000003</c:v>
                </c:pt>
                <c:pt idx="8372">
                  <c:v>5.1850839999999998</c:v>
                </c:pt>
                <c:pt idx="8373">
                  <c:v>5.1878669999999998</c:v>
                </c:pt>
                <c:pt idx="8374">
                  <c:v>5.1907709999999998</c:v>
                </c:pt>
                <c:pt idx="8375">
                  <c:v>5.1937720000000001</c:v>
                </c:pt>
                <c:pt idx="8376">
                  <c:v>5.1966830000000002</c:v>
                </c:pt>
                <c:pt idx="8377">
                  <c:v>5.1997150000000003</c:v>
                </c:pt>
                <c:pt idx="8378">
                  <c:v>5.2025129999999997</c:v>
                </c:pt>
                <c:pt idx="8379">
                  <c:v>5.2053459999999996</c:v>
                </c:pt>
                <c:pt idx="8380">
                  <c:v>5.2082040000000003</c:v>
                </c:pt>
                <c:pt idx="8381">
                  <c:v>5.2112530000000001</c:v>
                </c:pt>
                <c:pt idx="8382">
                  <c:v>5.2142119999999998</c:v>
                </c:pt>
                <c:pt idx="8383">
                  <c:v>5.2171190000000003</c:v>
                </c:pt>
                <c:pt idx="8384">
                  <c:v>5.220072</c:v>
                </c:pt>
                <c:pt idx="8385">
                  <c:v>5.2226730000000003</c:v>
                </c:pt>
                <c:pt idx="8386">
                  <c:v>5.2257160000000002</c:v>
                </c:pt>
                <c:pt idx="8387">
                  <c:v>5.2287780000000001</c:v>
                </c:pt>
                <c:pt idx="8388">
                  <c:v>5.2314949999999998</c:v>
                </c:pt>
                <c:pt idx="8389">
                  <c:v>5.2343960000000003</c:v>
                </c:pt>
                <c:pt idx="8390">
                  <c:v>5.237368</c:v>
                </c:pt>
                <c:pt idx="8391">
                  <c:v>5.2402439999999997</c:v>
                </c:pt>
                <c:pt idx="8392">
                  <c:v>5.2433639999999997</c:v>
                </c:pt>
                <c:pt idx="8393">
                  <c:v>5.2462090000000003</c:v>
                </c:pt>
                <c:pt idx="8394">
                  <c:v>5.2490949999999996</c:v>
                </c:pt>
                <c:pt idx="8395">
                  <c:v>5.2521209999999998</c:v>
                </c:pt>
                <c:pt idx="8396">
                  <c:v>5.2549640000000002</c:v>
                </c:pt>
                <c:pt idx="8397">
                  <c:v>5.2579570000000002</c:v>
                </c:pt>
                <c:pt idx="8398">
                  <c:v>5.261171</c:v>
                </c:pt>
                <c:pt idx="8399">
                  <c:v>5.2642230000000003</c:v>
                </c:pt>
                <c:pt idx="8400">
                  <c:v>5.2670120000000002</c:v>
                </c:pt>
                <c:pt idx="8401">
                  <c:v>5.2700440000000004</c:v>
                </c:pt>
                <c:pt idx="8402">
                  <c:v>5.2730699999999997</c:v>
                </c:pt>
                <c:pt idx="8403">
                  <c:v>5.2761769999999997</c:v>
                </c:pt>
                <c:pt idx="8404">
                  <c:v>5.2793210000000004</c:v>
                </c:pt>
                <c:pt idx="8405">
                  <c:v>5.2823570000000002</c:v>
                </c:pt>
                <c:pt idx="8406">
                  <c:v>5.2854559999999999</c:v>
                </c:pt>
                <c:pt idx="8407">
                  <c:v>5.2884820000000001</c:v>
                </c:pt>
                <c:pt idx="8408">
                  <c:v>5.2914469999999998</c:v>
                </c:pt>
                <c:pt idx="8409">
                  <c:v>5.294244</c:v>
                </c:pt>
                <c:pt idx="8410">
                  <c:v>5.2970889999999997</c:v>
                </c:pt>
                <c:pt idx="8411">
                  <c:v>5.3000879999999997</c:v>
                </c:pt>
                <c:pt idx="8412">
                  <c:v>5.3031249999999996</c:v>
                </c:pt>
                <c:pt idx="8413">
                  <c:v>5.3060580000000002</c:v>
                </c:pt>
                <c:pt idx="8414">
                  <c:v>5.3091559999999998</c:v>
                </c:pt>
                <c:pt idx="8415">
                  <c:v>5.3120779999999996</c:v>
                </c:pt>
                <c:pt idx="8416">
                  <c:v>5.3151419999999998</c:v>
                </c:pt>
                <c:pt idx="8417">
                  <c:v>5.3181989999999999</c:v>
                </c:pt>
                <c:pt idx="8418">
                  <c:v>5.3210660000000001</c:v>
                </c:pt>
                <c:pt idx="8419">
                  <c:v>5.3239010000000002</c:v>
                </c:pt>
                <c:pt idx="8420">
                  <c:v>5.3269799999999998</c:v>
                </c:pt>
                <c:pt idx="8421">
                  <c:v>5.3302129999999996</c:v>
                </c:pt>
                <c:pt idx="8422">
                  <c:v>5.3331169999999997</c:v>
                </c:pt>
                <c:pt idx="8423">
                  <c:v>5.3362509999999999</c:v>
                </c:pt>
                <c:pt idx="8424">
                  <c:v>5.3392049999999998</c:v>
                </c:pt>
                <c:pt idx="8425">
                  <c:v>5.3421419999999999</c:v>
                </c:pt>
                <c:pt idx="8426">
                  <c:v>5.3452320000000002</c:v>
                </c:pt>
                <c:pt idx="8427">
                  <c:v>5.3482419999999999</c:v>
                </c:pt>
                <c:pt idx="8428">
                  <c:v>5.351146</c:v>
                </c:pt>
                <c:pt idx="8429">
                  <c:v>5.3541379999999998</c:v>
                </c:pt>
                <c:pt idx="8430">
                  <c:v>5.3571600000000004</c:v>
                </c:pt>
                <c:pt idx="8431">
                  <c:v>5.3602359999999996</c:v>
                </c:pt>
                <c:pt idx="8432">
                  <c:v>5.3635570000000001</c:v>
                </c:pt>
                <c:pt idx="8433">
                  <c:v>5.3665269999999996</c:v>
                </c:pt>
                <c:pt idx="8434">
                  <c:v>5.3695899999999996</c:v>
                </c:pt>
                <c:pt idx="8435">
                  <c:v>5.3725059999999996</c:v>
                </c:pt>
                <c:pt idx="8436">
                  <c:v>5.3758480000000004</c:v>
                </c:pt>
                <c:pt idx="8437">
                  <c:v>5.3788489999999998</c:v>
                </c:pt>
                <c:pt idx="8438">
                  <c:v>5.3818960000000002</c:v>
                </c:pt>
                <c:pt idx="8439">
                  <c:v>5.3850490000000004</c:v>
                </c:pt>
                <c:pt idx="8440">
                  <c:v>5.3882789999999998</c:v>
                </c:pt>
                <c:pt idx="8441">
                  <c:v>5.3913359999999999</c:v>
                </c:pt>
                <c:pt idx="8442">
                  <c:v>5.394717</c:v>
                </c:pt>
                <c:pt idx="8443">
                  <c:v>5.3981019999999997</c:v>
                </c:pt>
                <c:pt idx="8444">
                  <c:v>5.4012840000000004</c:v>
                </c:pt>
                <c:pt idx="8445">
                  <c:v>5.4049129999999996</c:v>
                </c:pt>
                <c:pt idx="8446">
                  <c:v>5.4082939999999997</c:v>
                </c:pt>
                <c:pt idx="8447">
                  <c:v>5.4114500000000003</c:v>
                </c:pt>
                <c:pt idx="8448">
                  <c:v>5.4148829999999997</c:v>
                </c:pt>
                <c:pt idx="8449">
                  <c:v>5.4181850000000003</c:v>
                </c:pt>
                <c:pt idx="8450">
                  <c:v>5.421386</c:v>
                </c:pt>
                <c:pt idx="8451">
                  <c:v>5.4247820000000004</c:v>
                </c:pt>
                <c:pt idx="8452">
                  <c:v>5.4277889999999998</c:v>
                </c:pt>
                <c:pt idx="8453">
                  <c:v>5.4310600000000004</c:v>
                </c:pt>
                <c:pt idx="8454">
                  <c:v>5.43424</c:v>
                </c:pt>
                <c:pt idx="8455">
                  <c:v>5.4373379999999996</c:v>
                </c:pt>
                <c:pt idx="8456">
                  <c:v>5.440429</c:v>
                </c:pt>
                <c:pt idx="8457">
                  <c:v>5.4433429999999996</c:v>
                </c:pt>
                <c:pt idx="8458">
                  <c:v>5.4466830000000002</c:v>
                </c:pt>
                <c:pt idx="8459">
                  <c:v>5.4499589999999998</c:v>
                </c:pt>
                <c:pt idx="8460">
                  <c:v>5.4530269999999996</c:v>
                </c:pt>
                <c:pt idx="8461">
                  <c:v>5.4561320000000002</c:v>
                </c:pt>
                <c:pt idx="8462">
                  <c:v>5.459244</c:v>
                </c:pt>
                <c:pt idx="8463">
                  <c:v>5.4623429999999997</c:v>
                </c:pt>
                <c:pt idx="8464">
                  <c:v>5.4653590000000003</c:v>
                </c:pt>
                <c:pt idx="8465">
                  <c:v>5.4685649999999999</c:v>
                </c:pt>
                <c:pt idx="8466">
                  <c:v>5.4718450000000001</c:v>
                </c:pt>
                <c:pt idx="8467">
                  <c:v>5.4749160000000003</c:v>
                </c:pt>
                <c:pt idx="8468">
                  <c:v>5.4780530000000001</c:v>
                </c:pt>
                <c:pt idx="8469">
                  <c:v>5.4813320000000001</c:v>
                </c:pt>
                <c:pt idx="8470">
                  <c:v>5.4844869999999997</c:v>
                </c:pt>
                <c:pt idx="8471">
                  <c:v>5.4877039999999999</c:v>
                </c:pt>
                <c:pt idx="8472">
                  <c:v>5.4906949999999997</c:v>
                </c:pt>
                <c:pt idx="8473">
                  <c:v>5.4938149999999997</c:v>
                </c:pt>
                <c:pt idx="8474">
                  <c:v>5.4968950000000003</c:v>
                </c:pt>
                <c:pt idx="8475">
                  <c:v>5.5000660000000003</c:v>
                </c:pt>
                <c:pt idx="8476">
                  <c:v>5.5032940000000004</c:v>
                </c:pt>
                <c:pt idx="8477">
                  <c:v>5.5065359999999997</c:v>
                </c:pt>
                <c:pt idx="8478">
                  <c:v>5.5097100000000001</c:v>
                </c:pt>
                <c:pt idx="8479">
                  <c:v>5.513064</c:v>
                </c:pt>
                <c:pt idx="8480">
                  <c:v>5.516127</c:v>
                </c:pt>
                <c:pt idx="8481">
                  <c:v>5.5194559999999999</c:v>
                </c:pt>
                <c:pt idx="8482">
                  <c:v>5.5226449999999998</c:v>
                </c:pt>
                <c:pt idx="8483">
                  <c:v>5.5256540000000003</c:v>
                </c:pt>
                <c:pt idx="8484">
                  <c:v>5.5289440000000001</c:v>
                </c:pt>
                <c:pt idx="8485">
                  <c:v>5.532089</c:v>
                </c:pt>
                <c:pt idx="8486">
                  <c:v>5.5353490000000001</c:v>
                </c:pt>
                <c:pt idx="8487">
                  <c:v>5.5385520000000001</c:v>
                </c:pt>
                <c:pt idx="8488">
                  <c:v>5.5416610000000004</c:v>
                </c:pt>
                <c:pt idx="8489">
                  <c:v>5.5450249999999999</c:v>
                </c:pt>
                <c:pt idx="8490">
                  <c:v>5.5480809999999998</c:v>
                </c:pt>
                <c:pt idx="8491">
                  <c:v>5.551393</c:v>
                </c:pt>
                <c:pt idx="8492">
                  <c:v>5.5546360000000004</c:v>
                </c:pt>
                <c:pt idx="8493">
                  <c:v>5.5579070000000002</c:v>
                </c:pt>
                <c:pt idx="8494">
                  <c:v>5.561204</c:v>
                </c:pt>
                <c:pt idx="8495">
                  <c:v>5.5644119999999999</c:v>
                </c:pt>
                <c:pt idx="8496">
                  <c:v>5.5674710000000003</c:v>
                </c:pt>
                <c:pt idx="8497">
                  <c:v>5.5706259999999999</c:v>
                </c:pt>
                <c:pt idx="8498">
                  <c:v>5.5738580000000004</c:v>
                </c:pt>
                <c:pt idx="8499">
                  <c:v>5.5772570000000004</c:v>
                </c:pt>
                <c:pt idx="8500">
                  <c:v>5.5805100000000003</c:v>
                </c:pt>
                <c:pt idx="8501">
                  <c:v>5.5839660000000002</c:v>
                </c:pt>
                <c:pt idx="8502">
                  <c:v>5.5873530000000002</c:v>
                </c:pt>
                <c:pt idx="8503">
                  <c:v>5.5908559999999996</c:v>
                </c:pt>
                <c:pt idx="8504">
                  <c:v>5.594239</c:v>
                </c:pt>
                <c:pt idx="8505">
                  <c:v>5.5973179999999996</c:v>
                </c:pt>
                <c:pt idx="8506">
                  <c:v>5.6004800000000001</c:v>
                </c:pt>
                <c:pt idx="8507">
                  <c:v>5.6038990000000002</c:v>
                </c:pt>
                <c:pt idx="8508">
                  <c:v>5.6070510000000002</c:v>
                </c:pt>
                <c:pt idx="8509">
                  <c:v>5.6104919999999998</c:v>
                </c:pt>
                <c:pt idx="8510">
                  <c:v>5.6140660000000002</c:v>
                </c:pt>
                <c:pt idx="8511">
                  <c:v>5.6173529999999996</c:v>
                </c:pt>
                <c:pt idx="8512">
                  <c:v>5.6206050000000003</c:v>
                </c:pt>
                <c:pt idx="8513">
                  <c:v>5.6237919999999999</c:v>
                </c:pt>
                <c:pt idx="8514">
                  <c:v>5.6270040000000003</c:v>
                </c:pt>
                <c:pt idx="8515">
                  <c:v>5.6304040000000004</c:v>
                </c:pt>
                <c:pt idx="8516">
                  <c:v>5.6338439999999999</c:v>
                </c:pt>
                <c:pt idx="8517">
                  <c:v>5.6369360000000004</c:v>
                </c:pt>
                <c:pt idx="8518">
                  <c:v>5.6403730000000003</c:v>
                </c:pt>
                <c:pt idx="8519">
                  <c:v>5.6437390000000001</c:v>
                </c:pt>
                <c:pt idx="8520">
                  <c:v>5.6471210000000003</c:v>
                </c:pt>
                <c:pt idx="8521">
                  <c:v>5.6504630000000002</c:v>
                </c:pt>
                <c:pt idx="8522">
                  <c:v>5.6540049999999997</c:v>
                </c:pt>
                <c:pt idx="8523">
                  <c:v>5.6572969999999998</c:v>
                </c:pt>
                <c:pt idx="8524">
                  <c:v>5.6605660000000002</c:v>
                </c:pt>
                <c:pt idx="8525">
                  <c:v>5.6637870000000001</c:v>
                </c:pt>
                <c:pt idx="8526">
                  <c:v>5.6670959999999999</c:v>
                </c:pt>
                <c:pt idx="8527">
                  <c:v>5.6702709999999996</c:v>
                </c:pt>
                <c:pt idx="8528">
                  <c:v>5.6735230000000003</c:v>
                </c:pt>
                <c:pt idx="8529">
                  <c:v>5.6768289999999997</c:v>
                </c:pt>
                <c:pt idx="8530">
                  <c:v>5.6801110000000001</c:v>
                </c:pt>
                <c:pt idx="8531">
                  <c:v>5.6834930000000004</c:v>
                </c:pt>
                <c:pt idx="8532">
                  <c:v>5.6868679999999996</c:v>
                </c:pt>
                <c:pt idx="8533">
                  <c:v>5.690035</c:v>
                </c:pt>
                <c:pt idx="8534">
                  <c:v>5.6932580000000002</c:v>
                </c:pt>
                <c:pt idx="8535">
                  <c:v>5.6967850000000002</c:v>
                </c:pt>
                <c:pt idx="8536">
                  <c:v>5.7004190000000001</c:v>
                </c:pt>
                <c:pt idx="8537">
                  <c:v>5.7040030000000002</c:v>
                </c:pt>
                <c:pt idx="8538">
                  <c:v>5.7074829999999999</c:v>
                </c:pt>
                <c:pt idx="8539">
                  <c:v>5.7111609999999997</c:v>
                </c:pt>
                <c:pt idx="8540">
                  <c:v>5.7147079999999999</c:v>
                </c:pt>
                <c:pt idx="8541">
                  <c:v>5.7181850000000001</c:v>
                </c:pt>
                <c:pt idx="8542">
                  <c:v>5.7215920000000002</c:v>
                </c:pt>
                <c:pt idx="8543">
                  <c:v>5.7251630000000002</c:v>
                </c:pt>
                <c:pt idx="8544">
                  <c:v>5.7286049999999999</c:v>
                </c:pt>
                <c:pt idx="8545">
                  <c:v>5.7320799999999998</c:v>
                </c:pt>
                <c:pt idx="8546">
                  <c:v>5.7353459999999998</c:v>
                </c:pt>
                <c:pt idx="8547">
                  <c:v>5.7389910000000004</c:v>
                </c:pt>
                <c:pt idx="8548">
                  <c:v>5.7422120000000003</c:v>
                </c:pt>
                <c:pt idx="8549">
                  <c:v>5.7455150000000001</c:v>
                </c:pt>
                <c:pt idx="8550">
                  <c:v>5.7487789999999999</c:v>
                </c:pt>
                <c:pt idx="8551">
                  <c:v>5.752103</c:v>
                </c:pt>
                <c:pt idx="8552">
                  <c:v>5.7554309999999997</c:v>
                </c:pt>
                <c:pt idx="8553">
                  <c:v>5.7586250000000003</c:v>
                </c:pt>
                <c:pt idx="8554">
                  <c:v>5.7620990000000001</c:v>
                </c:pt>
                <c:pt idx="8555">
                  <c:v>5.7656580000000002</c:v>
                </c:pt>
                <c:pt idx="8556">
                  <c:v>5.768878</c:v>
                </c:pt>
                <c:pt idx="8557">
                  <c:v>5.7723050000000002</c:v>
                </c:pt>
                <c:pt idx="8558">
                  <c:v>5.7757259999999997</c:v>
                </c:pt>
                <c:pt idx="8559">
                  <c:v>5.7791040000000002</c:v>
                </c:pt>
                <c:pt idx="8560">
                  <c:v>5.7823589999999996</c:v>
                </c:pt>
                <c:pt idx="8561">
                  <c:v>5.785488</c:v>
                </c:pt>
                <c:pt idx="8562">
                  <c:v>5.7891069999999996</c:v>
                </c:pt>
                <c:pt idx="8563">
                  <c:v>5.7924389999999999</c:v>
                </c:pt>
                <c:pt idx="8564">
                  <c:v>5.7956830000000004</c:v>
                </c:pt>
                <c:pt idx="8565">
                  <c:v>5.7991760000000001</c:v>
                </c:pt>
                <c:pt idx="8566">
                  <c:v>5.8027189999999997</c:v>
                </c:pt>
                <c:pt idx="8567">
                  <c:v>5.8060640000000001</c:v>
                </c:pt>
                <c:pt idx="8568">
                  <c:v>5.80959</c:v>
                </c:pt>
                <c:pt idx="8569">
                  <c:v>5.8131389999999996</c:v>
                </c:pt>
                <c:pt idx="8570">
                  <c:v>5.8165170000000002</c:v>
                </c:pt>
                <c:pt idx="8571">
                  <c:v>5.8201809999999998</c:v>
                </c:pt>
                <c:pt idx="8572">
                  <c:v>5.8235549999999998</c:v>
                </c:pt>
                <c:pt idx="8573">
                  <c:v>5.8269539999999997</c:v>
                </c:pt>
                <c:pt idx="8574">
                  <c:v>5.8304910000000003</c:v>
                </c:pt>
                <c:pt idx="8575">
                  <c:v>5.8340690000000004</c:v>
                </c:pt>
                <c:pt idx="8576">
                  <c:v>5.8376520000000003</c:v>
                </c:pt>
                <c:pt idx="8577">
                  <c:v>5.8411660000000003</c:v>
                </c:pt>
                <c:pt idx="8578">
                  <c:v>5.8445029999999996</c:v>
                </c:pt>
                <c:pt idx="8579">
                  <c:v>5.848179</c:v>
                </c:pt>
                <c:pt idx="8580">
                  <c:v>5.8515480000000002</c:v>
                </c:pt>
                <c:pt idx="8581">
                  <c:v>5.8550339999999998</c:v>
                </c:pt>
                <c:pt idx="8582">
                  <c:v>5.8583129999999999</c:v>
                </c:pt>
                <c:pt idx="8583">
                  <c:v>5.8617509999999999</c:v>
                </c:pt>
                <c:pt idx="8584">
                  <c:v>5.8652389999999999</c:v>
                </c:pt>
                <c:pt idx="8585">
                  <c:v>5.868379</c:v>
                </c:pt>
                <c:pt idx="8586">
                  <c:v>5.8716290000000004</c:v>
                </c:pt>
                <c:pt idx="8587">
                  <c:v>5.8749890000000002</c:v>
                </c:pt>
                <c:pt idx="8588">
                  <c:v>5.8783070000000004</c:v>
                </c:pt>
                <c:pt idx="8589">
                  <c:v>5.8814279999999997</c:v>
                </c:pt>
                <c:pt idx="8590">
                  <c:v>5.8846860000000003</c:v>
                </c:pt>
                <c:pt idx="8591">
                  <c:v>5.8877860000000002</c:v>
                </c:pt>
                <c:pt idx="8592">
                  <c:v>5.890987</c:v>
                </c:pt>
                <c:pt idx="8593">
                  <c:v>5.8942730000000001</c:v>
                </c:pt>
                <c:pt idx="8594">
                  <c:v>5.8974960000000003</c:v>
                </c:pt>
                <c:pt idx="8595">
                  <c:v>5.9006509999999999</c:v>
                </c:pt>
                <c:pt idx="8596">
                  <c:v>5.9036739999999996</c:v>
                </c:pt>
                <c:pt idx="8597">
                  <c:v>5.9068079999999998</c:v>
                </c:pt>
                <c:pt idx="8598">
                  <c:v>5.9100630000000001</c:v>
                </c:pt>
                <c:pt idx="8599">
                  <c:v>5.9133170000000002</c:v>
                </c:pt>
                <c:pt idx="8600">
                  <c:v>5.9163839999999999</c:v>
                </c:pt>
                <c:pt idx="8601">
                  <c:v>5.9196590000000002</c:v>
                </c:pt>
                <c:pt idx="8602">
                  <c:v>5.9227449999999999</c:v>
                </c:pt>
                <c:pt idx="8603">
                  <c:v>5.926005</c:v>
                </c:pt>
                <c:pt idx="8604">
                  <c:v>5.9291429999999998</c:v>
                </c:pt>
                <c:pt idx="8605">
                  <c:v>5.932607</c:v>
                </c:pt>
                <c:pt idx="8606">
                  <c:v>5.9361220000000001</c:v>
                </c:pt>
                <c:pt idx="8607">
                  <c:v>5.939514</c:v>
                </c:pt>
                <c:pt idx="8608">
                  <c:v>5.9429400000000001</c:v>
                </c:pt>
                <c:pt idx="8609">
                  <c:v>5.9461830000000004</c:v>
                </c:pt>
                <c:pt idx="8610">
                  <c:v>5.9496149999999997</c:v>
                </c:pt>
                <c:pt idx="8611">
                  <c:v>5.9528679999999996</c:v>
                </c:pt>
                <c:pt idx="8612">
                  <c:v>5.9562999999999997</c:v>
                </c:pt>
                <c:pt idx="8613">
                  <c:v>5.9597600000000002</c:v>
                </c:pt>
                <c:pt idx="8614">
                  <c:v>5.9632129999999997</c:v>
                </c:pt>
                <c:pt idx="8615">
                  <c:v>5.9665549999999996</c:v>
                </c:pt>
                <c:pt idx="8616">
                  <c:v>5.969843</c:v>
                </c:pt>
                <c:pt idx="8617">
                  <c:v>5.9730829999999999</c:v>
                </c:pt>
                <c:pt idx="8618">
                  <c:v>5.9765980000000001</c:v>
                </c:pt>
                <c:pt idx="8619">
                  <c:v>5.9799049999999996</c:v>
                </c:pt>
                <c:pt idx="8620">
                  <c:v>5.9832669999999997</c:v>
                </c:pt>
                <c:pt idx="8621">
                  <c:v>5.9866299999999999</c:v>
                </c:pt>
                <c:pt idx="8622">
                  <c:v>5.9900500000000001</c:v>
                </c:pt>
                <c:pt idx="8623">
                  <c:v>5.9931390000000002</c:v>
                </c:pt>
                <c:pt idx="8624">
                  <c:v>5.9966900000000001</c:v>
                </c:pt>
                <c:pt idx="8625">
                  <c:v>5.9998490000000002</c:v>
                </c:pt>
                <c:pt idx="8626">
                  <c:v>6.0030039999999998</c:v>
                </c:pt>
                <c:pt idx="8627">
                  <c:v>6.0062379999999997</c:v>
                </c:pt>
                <c:pt idx="8628">
                  <c:v>6.0093639999999997</c:v>
                </c:pt>
                <c:pt idx="8629">
                  <c:v>6.0123410000000002</c:v>
                </c:pt>
                <c:pt idx="8630">
                  <c:v>6.0153800000000004</c:v>
                </c:pt>
                <c:pt idx="8631">
                  <c:v>6.0184350000000002</c:v>
                </c:pt>
                <c:pt idx="8632">
                  <c:v>6.0213419999999998</c:v>
                </c:pt>
                <c:pt idx="8633">
                  <c:v>6.0243589999999996</c:v>
                </c:pt>
                <c:pt idx="8634">
                  <c:v>6.0275439999999998</c:v>
                </c:pt>
                <c:pt idx="8635">
                  <c:v>6.030729</c:v>
                </c:pt>
                <c:pt idx="8636">
                  <c:v>6.0339229999999997</c:v>
                </c:pt>
                <c:pt idx="8637">
                  <c:v>6.0370229999999996</c:v>
                </c:pt>
                <c:pt idx="8638">
                  <c:v>6.0402579999999997</c:v>
                </c:pt>
                <c:pt idx="8639">
                  <c:v>6.0434599999999996</c:v>
                </c:pt>
                <c:pt idx="8640">
                  <c:v>6.0465770000000001</c:v>
                </c:pt>
                <c:pt idx="8641">
                  <c:v>6.0495939999999999</c:v>
                </c:pt>
                <c:pt idx="8642">
                  <c:v>6.0528649999999997</c:v>
                </c:pt>
                <c:pt idx="8643">
                  <c:v>6.0562480000000001</c:v>
                </c:pt>
                <c:pt idx="8644">
                  <c:v>6.0594890000000001</c:v>
                </c:pt>
                <c:pt idx="8645">
                  <c:v>6.0628830000000002</c:v>
                </c:pt>
                <c:pt idx="8646">
                  <c:v>6.066503</c:v>
                </c:pt>
                <c:pt idx="8647">
                  <c:v>6.0700529999999997</c:v>
                </c:pt>
                <c:pt idx="8648">
                  <c:v>6.0733709999999999</c:v>
                </c:pt>
                <c:pt idx="8649">
                  <c:v>6.0768680000000002</c:v>
                </c:pt>
                <c:pt idx="8650">
                  <c:v>6.0802889999999996</c:v>
                </c:pt>
                <c:pt idx="8651">
                  <c:v>6.084047</c:v>
                </c:pt>
                <c:pt idx="8652">
                  <c:v>6.0875060000000003</c:v>
                </c:pt>
                <c:pt idx="8653">
                  <c:v>6.0909909999999998</c:v>
                </c:pt>
                <c:pt idx="8654">
                  <c:v>6.0944149999999997</c:v>
                </c:pt>
                <c:pt idx="8655">
                  <c:v>6.0977499999999996</c:v>
                </c:pt>
                <c:pt idx="8656">
                  <c:v>6.1011230000000003</c:v>
                </c:pt>
                <c:pt idx="8657">
                  <c:v>6.1044669999999996</c:v>
                </c:pt>
                <c:pt idx="8658">
                  <c:v>6.107634</c:v>
                </c:pt>
                <c:pt idx="8659">
                  <c:v>6.110989</c:v>
                </c:pt>
                <c:pt idx="8660">
                  <c:v>6.1140480000000004</c:v>
                </c:pt>
                <c:pt idx="8661">
                  <c:v>6.1173900000000003</c:v>
                </c:pt>
                <c:pt idx="8662">
                  <c:v>6.1207669999999998</c:v>
                </c:pt>
                <c:pt idx="8663">
                  <c:v>6.1240569999999996</c:v>
                </c:pt>
                <c:pt idx="8664">
                  <c:v>6.1273900000000001</c:v>
                </c:pt>
                <c:pt idx="8665">
                  <c:v>6.1306599999999998</c:v>
                </c:pt>
                <c:pt idx="8666">
                  <c:v>6.1340620000000001</c:v>
                </c:pt>
                <c:pt idx="8667">
                  <c:v>6.1374449999999996</c:v>
                </c:pt>
                <c:pt idx="8668">
                  <c:v>6.1408449999999997</c:v>
                </c:pt>
                <c:pt idx="8669">
                  <c:v>6.1441780000000001</c:v>
                </c:pt>
                <c:pt idx="8670">
                  <c:v>6.1475900000000001</c:v>
                </c:pt>
                <c:pt idx="8671">
                  <c:v>6.1511680000000002</c:v>
                </c:pt>
                <c:pt idx="8672">
                  <c:v>6.1546019999999997</c:v>
                </c:pt>
                <c:pt idx="8673">
                  <c:v>6.1581469999999996</c:v>
                </c:pt>
                <c:pt idx="8674">
                  <c:v>6.1616400000000002</c:v>
                </c:pt>
                <c:pt idx="8675">
                  <c:v>6.1652050000000003</c:v>
                </c:pt>
                <c:pt idx="8676">
                  <c:v>6.1686719999999999</c:v>
                </c:pt>
                <c:pt idx="8677">
                  <c:v>6.172129</c:v>
                </c:pt>
                <c:pt idx="8678">
                  <c:v>6.1760640000000002</c:v>
                </c:pt>
                <c:pt idx="8679">
                  <c:v>6.1797329999999997</c:v>
                </c:pt>
                <c:pt idx="8680">
                  <c:v>6.1833609999999997</c:v>
                </c:pt>
                <c:pt idx="8681">
                  <c:v>6.1868119999999998</c:v>
                </c:pt>
                <c:pt idx="8682">
                  <c:v>6.1903920000000001</c:v>
                </c:pt>
                <c:pt idx="8683">
                  <c:v>6.1940369999999998</c:v>
                </c:pt>
                <c:pt idx="8684">
                  <c:v>6.1976360000000001</c:v>
                </c:pt>
                <c:pt idx="8685">
                  <c:v>6.2013069999999999</c:v>
                </c:pt>
                <c:pt idx="8686">
                  <c:v>6.2048680000000003</c:v>
                </c:pt>
                <c:pt idx="8687">
                  <c:v>6.2083760000000003</c:v>
                </c:pt>
                <c:pt idx="8688">
                  <c:v>6.211875</c:v>
                </c:pt>
                <c:pt idx="8689">
                  <c:v>6.2153660000000004</c:v>
                </c:pt>
                <c:pt idx="8690">
                  <c:v>6.2188290000000004</c:v>
                </c:pt>
                <c:pt idx="8691">
                  <c:v>6.2220639999999996</c:v>
                </c:pt>
                <c:pt idx="8692">
                  <c:v>6.225263</c:v>
                </c:pt>
                <c:pt idx="8693">
                  <c:v>6.2287150000000002</c:v>
                </c:pt>
                <c:pt idx="8694">
                  <c:v>6.2321200000000001</c:v>
                </c:pt>
                <c:pt idx="8695">
                  <c:v>6.2353519999999998</c:v>
                </c:pt>
                <c:pt idx="8696">
                  <c:v>6.2388760000000003</c:v>
                </c:pt>
                <c:pt idx="8697">
                  <c:v>6.242184</c:v>
                </c:pt>
                <c:pt idx="8698">
                  <c:v>6.245393</c:v>
                </c:pt>
                <c:pt idx="8699">
                  <c:v>6.2489150000000002</c:v>
                </c:pt>
                <c:pt idx="8700">
                  <c:v>6.2522149999999996</c:v>
                </c:pt>
                <c:pt idx="8701">
                  <c:v>6.2553070000000002</c:v>
                </c:pt>
                <c:pt idx="8702">
                  <c:v>6.2585980000000001</c:v>
                </c:pt>
                <c:pt idx="8703">
                  <c:v>6.2617880000000001</c:v>
                </c:pt>
                <c:pt idx="8704">
                  <c:v>6.2651180000000002</c:v>
                </c:pt>
                <c:pt idx="8705">
                  <c:v>6.268357</c:v>
                </c:pt>
                <c:pt idx="8706">
                  <c:v>6.271706</c:v>
                </c:pt>
                <c:pt idx="8707">
                  <c:v>6.2748889999999999</c:v>
                </c:pt>
                <c:pt idx="8708">
                  <c:v>6.278429</c:v>
                </c:pt>
                <c:pt idx="8709">
                  <c:v>6.2821160000000003</c:v>
                </c:pt>
                <c:pt idx="8710">
                  <c:v>6.2857539999999998</c:v>
                </c:pt>
                <c:pt idx="8711">
                  <c:v>6.2892929999999998</c:v>
                </c:pt>
                <c:pt idx="8712">
                  <c:v>6.2928319999999998</c:v>
                </c:pt>
                <c:pt idx="8713">
                  <c:v>6.2969600000000003</c:v>
                </c:pt>
                <c:pt idx="8714">
                  <c:v>6.3007920000000004</c:v>
                </c:pt>
                <c:pt idx="8715">
                  <c:v>6.3044890000000002</c:v>
                </c:pt>
                <c:pt idx="8716">
                  <c:v>6.3080910000000001</c:v>
                </c:pt>
                <c:pt idx="8717">
                  <c:v>6.3116719999999997</c:v>
                </c:pt>
                <c:pt idx="8718">
                  <c:v>6.3155070000000002</c:v>
                </c:pt>
                <c:pt idx="8719">
                  <c:v>6.3193789999999996</c:v>
                </c:pt>
                <c:pt idx="8720">
                  <c:v>6.3232999999999997</c:v>
                </c:pt>
                <c:pt idx="8721">
                  <c:v>6.3272649999999997</c:v>
                </c:pt>
                <c:pt idx="8722">
                  <c:v>6.3316160000000004</c:v>
                </c:pt>
                <c:pt idx="8723">
                  <c:v>6.3357289999999997</c:v>
                </c:pt>
                <c:pt idx="8724">
                  <c:v>6.340103</c:v>
                </c:pt>
                <c:pt idx="8725">
                  <c:v>6.3442740000000004</c:v>
                </c:pt>
                <c:pt idx="8726">
                  <c:v>6.3485699999999996</c:v>
                </c:pt>
                <c:pt idx="8727">
                  <c:v>6.3530379999999997</c:v>
                </c:pt>
                <c:pt idx="8728">
                  <c:v>6.3574210000000004</c:v>
                </c:pt>
                <c:pt idx="8729">
                  <c:v>6.3615750000000002</c:v>
                </c:pt>
                <c:pt idx="8730">
                  <c:v>6.3658330000000003</c:v>
                </c:pt>
                <c:pt idx="8731">
                  <c:v>6.3701439999999998</c:v>
                </c:pt>
                <c:pt idx="8732">
                  <c:v>6.3747280000000002</c:v>
                </c:pt>
                <c:pt idx="8733">
                  <c:v>6.3788169999999997</c:v>
                </c:pt>
                <c:pt idx="8734">
                  <c:v>6.3834770000000001</c:v>
                </c:pt>
                <c:pt idx="8735">
                  <c:v>6.3877230000000003</c:v>
                </c:pt>
                <c:pt idx="8736">
                  <c:v>6.3919269999999999</c:v>
                </c:pt>
                <c:pt idx="8737">
                  <c:v>6.3960160000000004</c:v>
                </c:pt>
                <c:pt idx="8738">
                  <c:v>6.400048</c:v>
                </c:pt>
                <c:pt idx="8739">
                  <c:v>6.4040140000000001</c:v>
                </c:pt>
                <c:pt idx="8740">
                  <c:v>6.4081089999999996</c:v>
                </c:pt>
                <c:pt idx="8741">
                  <c:v>6.4121439999999996</c:v>
                </c:pt>
                <c:pt idx="8742">
                  <c:v>6.4162160000000004</c:v>
                </c:pt>
                <c:pt idx="8743">
                  <c:v>6.4205959999999997</c:v>
                </c:pt>
                <c:pt idx="8744">
                  <c:v>6.4249679999999998</c:v>
                </c:pt>
                <c:pt idx="8745">
                  <c:v>6.4294469999999997</c:v>
                </c:pt>
                <c:pt idx="8746">
                  <c:v>6.4339199999999996</c:v>
                </c:pt>
                <c:pt idx="8747">
                  <c:v>6.4384779999999999</c:v>
                </c:pt>
                <c:pt idx="8748">
                  <c:v>6.4429220000000003</c:v>
                </c:pt>
                <c:pt idx="8749">
                  <c:v>6.4474989999999996</c:v>
                </c:pt>
                <c:pt idx="8750">
                  <c:v>6.4520619999999997</c:v>
                </c:pt>
                <c:pt idx="8751">
                  <c:v>6.4567759999999996</c:v>
                </c:pt>
                <c:pt idx="8752">
                  <c:v>6.4615720000000003</c:v>
                </c:pt>
                <c:pt idx="8753">
                  <c:v>6.4660099999999998</c:v>
                </c:pt>
                <c:pt idx="8754">
                  <c:v>6.4705750000000002</c:v>
                </c:pt>
                <c:pt idx="8755">
                  <c:v>6.4751070000000004</c:v>
                </c:pt>
                <c:pt idx="8756">
                  <c:v>6.4794720000000003</c:v>
                </c:pt>
                <c:pt idx="8757">
                  <c:v>6.4835240000000001</c:v>
                </c:pt>
                <c:pt idx="8758">
                  <c:v>6.4878260000000001</c:v>
                </c:pt>
                <c:pt idx="8759">
                  <c:v>6.4926310000000003</c:v>
                </c:pt>
                <c:pt idx="8760">
                  <c:v>6.4969789999999996</c:v>
                </c:pt>
                <c:pt idx="8761">
                  <c:v>6.5012569999999998</c:v>
                </c:pt>
                <c:pt idx="8762">
                  <c:v>6.505484</c:v>
                </c:pt>
                <c:pt idx="8763">
                  <c:v>6.509798</c:v>
                </c:pt>
                <c:pt idx="8764">
                  <c:v>6.5142680000000004</c:v>
                </c:pt>
                <c:pt idx="8765">
                  <c:v>6.5183660000000003</c:v>
                </c:pt>
                <c:pt idx="8766">
                  <c:v>6.522392</c:v>
                </c:pt>
                <c:pt idx="8767">
                  <c:v>6.5267710000000001</c:v>
                </c:pt>
                <c:pt idx="8768">
                  <c:v>6.5309790000000003</c:v>
                </c:pt>
                <c:pt idx="8769">
                  <c:v>6.5353329999999996</c:v>
                </c:pt>
                <c:pt idx="8770">
                  <c:v>6.539892</c:v>
                </c:pt>
                <c:pt idx="8771">
                  <c:v>6.5443259999999999</c:v>
                </c:pt>
                <c:pt idx="8772">
                  <c:v>6.5486339999999998</c:v>
                </c:pt>
                <c:pt idx="8773">
                  <c:v>6.5530819999999999</c:v>
                </c:pt>
                <c:pt idx="8774">
                  <c:v>6.5575929999999998</c:v>
                </c:pt>
                <c:pt idx="8775">
                  <c:v>6.5621039999999997</c:v>
                </c:pt>
                <c:pt idx="8776">
                  <c:v>6.5665129999999996</c:v>
                </c:pt>
                <c:pt idx="8777">
                  <c:v>6.5708039999999999</c:v>
                </c:pt>
                <c:pt idx="8778">
                  <c:v>6.5751489999999997</c:v>
                </c:pt>
                <c:pt idx="8779">
                  <c:v>6.5794199999999998</c:v>
                </c:pt>
                <c:pt idx="8780">
                  <c:v>6.5837190000000003</c:v>
                </c:pt>
                <c:pt idx="8781">
                  <c:v>6.5878269999999999</c:v>
                </c:pt>
                <c:pt idx="8782">
                  <c:v>6.5924230000000001</c:v>
                </c:pt>
                <c:pt idx="8783">
                  <c:v>6.5967229999999999</c:v>
                </c:pt>
                <c:pt idx="8784">
                  <c:v>6.6009599999999997</c:v>
                </c:pt>
                <c:pt idx="8785">
                  <c:v>6.6053819999999996</c:v>
                </c:pt>
                <c:pt idx="8786">
                  <c:v>6.6099230000000002</c:v>
                </c:pt>
                <c:pt idx="8787">
                  <c:v>6.6144819999999998</c:v>
                </c:pt>
                <c:pt idx="8788">
                  <c:v>6.6186850000000002</c:v>
                </c:pt>
                <c:pt idx="8789">
                  <c:v>6.6232240000000004</c:v>
                </c:pt>
                <c:pt idx="8790">
                  <c:v>6.6279469999999998</c:v>
                </c:pt>
                <c:pt idx="8791">
                  <c:v>6.6324509999999997</c:v>
                </c:pt>
                <c:pt idx="8792">
                  <c:v>6.6370339999999999</c:v>
                </c:pt>
                <c:pt idx="8793">
                  <c:v>6.641648</c:v>
                </c:pt>
                <c:pt idx="8794">
                  <c:v>6.6461649999999999</c:v>
                </c:pt>
                <c:pt idx="8795">
                  <c:v>6.6505489999999998</c:v>
                </c:pt>
                <c:pt idx="8796">
                  <c:v>6.6556119999999996</c:v>
                </c:pt>
                <c:pt idx="8797">
                  <c:v>6.6601249999999999</c:v>
                </c:pt>
                <c:pt idx="8798">
                  <c:v>6.6647150000000002</c:v>
                </c:pt>
                <c:pt idx="8799">
                  <c:v>6.6695029999999997</c:v>
                </c:pt>
                <c:pt idx="8800">
                  <c:v>6.6741619999999999</c:v>
                </c:pt>
                <c:pt idx="8801">
                  <c:v>6.6788930000000004</c:v>
                </c:pt>
                <c:pt idx="8802">
                  <c:v>6.683535</c:v>
                </c:pt>
                <c:pt idx="8803">
                  <c:v>6.6884750000000004</c:v>
                </c:pt>
                <c:pt idx="8804">
                  <c:v>6.6929160000000003</c:v>
                </c:pt>
                <c:pt idx="8805">
                  <c:v>6.6977000000000002</c:v>
                </c:pt>
                <c:pt idx="8806">
                  <c:v>6.7023239999999999</c:v>
                </c:pt>
                <c:pt idx="8807">
                  <c:v>6.7067329999999998</c:v>
                </c:pt>
                <c:pt idx="8808">
                  <c:v>6.7113940000000003</c:v>
                </c:pt>
                <c:pt idx="8809">
                  <c:v>6.7160260000000003</c:v>
                </c:pt>
                <c:pt idx="8810">
                  <c:v>6.7205349999999999</c:v>
                </c:pt>
                <c:pt idx="8811">
                  <c:v>6.7249829999999999</c:v>
                </c:pt>
                <c:pt idx="8812">
                  <c:v>6.7292579999999997</c:v>
                </c:pt>
                <c:pt idx="8813">
                  <c:v>6.7337530000000001</c:v>
                </c:pt>
                <c:pt idx="8814">
                  <c:v>6.7384870000000001</c:v>
                </c:pt>
                <c:pt idx="8815">
                  <c:v>6.7433269999999998</c:v>
                </c:pt>
                <c:pt idx="8816">
                  <c:v>6.7477369999999999</c:v>
                </c:pt>
                <c:pt idx="8817">
                  <c:v>6.7522650000000004</c:v>
                </c:pt>
                <c:pt idx="8818">
                  <c:v>6.7564029999999997</c:v>
                </c:pt>
                <c:pt idx="8819">
                  <c:v>6.7607549999999996</c:v>
                </c:pt>
                <c:pt idx="8820">
                  <c:v>6.7654079999999999</c:v>
                </c:pt>
                <c:pt idx="8821">
                  <c:v>6.7701820000000001</c:v>
                </c:pt>
                <c:pt idx="8822">
                  <c:v>6.7747719999999996</c:v>
                </c:pt>
                <c:pt idx="8823">
                  <c:v>6.7791620000000004</c:v>
                </c:pt>
                <c:pt idx="8824">
                  <c:v>6.7837059999999996</c:v>
                </c:pt>
                <c:pt idx="8825">
                  <c:v>6.7885260000000001</c:v>
                </c:pt>
                <c:pt idx="8826">
                  <c:v>6.7930669999999997</c:v>
                </c:pt>
                <c:pt idx="8827">
                  <c:v>6.7977119999999998</c:v>
                </c:pt>
                <c:pt idx="8828">
                  <c:v>6.8023100000000003</c:v>
                </c:pt>
                <c:pt idx="8829">
                  <c:v>6.8069759999999997</c:v>
                </c:pt>
                <c:pt idx="8830">
                  <c:v>6.811985</c:v>
                </c:pt>
                <c:pt idx="8831">
                  <c:v>6.8170339999999996</c:v>
                </c:pt>
                <c:pt idx="8832">
                  <c:v>6.8220960000000002</c:v>
                </c:pt>
                <c:pt idx="8833">
                  <c:v>6.8271800000000002</c:v>
                </c:pt>
                <c:pt idx="8834">
                  <c:v>6.8318009999999996</c:v>
                </c:pt>
                <c:pt idx="8835">
                  <c:v>6.8367880000000003</c:v>
                </c:pt>
                <c:pt idx="8836">
                  <c:v>6.8415900000000001</c:v>
                </c:pt>
                <c:pt idx="8837">
                  <c:v>6.8461910000000001</c:v>
                </c:pt>
                <c:pt idx="8838">
                  <c:v>6.8506179999999999</c:v>
                </c:pt>
                <c:pt idx="8839">
                  <c:v>6.8552609999999996</c:v>
                </c:pt>
                <c:pt idx="8840">
                  <c:v>6.8597979999999996</c:v>
                </c:pt>
                <c:pt idx="8841">
                  <c:v>6.8641949999999996</c:v>
                </c:pt>
                <c:pt idx="8842">
                  <c:v>6.8686049999999996</c:v>
                </c:pt>
                <c:pt idx="8843">
                  <c:v>6.8729769999999997</c:v>
                </c:pt>
                <c:pt idx="8844">
                  <c:v>6.8774329999999999</c:v>
                </c:pt>
                <c:pt idx="8845">
                  <c:v>6.8816759999999997</c:v>
                </c:pt>
                <c:pt idx="8846">
                  <c:v>6.8863580000000004</c:v>
                </c:pt>
                <c:pt idx="8847">
                  <c:v>6.8908690000000004</c:v>
                </c:pt>
                <c:pt idx="8848">
                  <c:v>6.8954810000000002</c:v>
                </c:pt>
                <c:pt idx="8849">
                  <c:v>6.8997060000000001</c:v>
                </c:pt>
                <c:pt idx="8850">
                  <c:v>6.9040059999999999</c:v>
                </c:pt>
                <c:pt idx="8851">
                  <c:v>6.908379</c:v>
                </c:pt>
                <c:pt idx="8852">
                  <c:v>6.9127400000000003</c:v>
                </c:pt>
                <c:pt idx="8853">
                  <c:v>6.9173239999999998</c:v>
                </c:pt>
                <c:pt idx="8854">
                  <c:v>6.9218989999999998</c:v>
                </c:pt>
                <c:pt idx="8855">
                  <c:v>6.9268700000000001</c:v>
                </c:pt>
                <c:pt idx="8856">
                  <c:v>6.9316380000000004</c:v>
                </c:pt>
                <c:pt idx="8857">
                  <c:v>6.9364619999999997</c:v>
                </c:pt>
                <c:pt idx="8858">
                  <c:v>6.9413549999999997</c:v>
                </c:pt>
                <c:pt idx="8859">
                  <c:v>6.9459730000000004</c:v>
                </c:pt>
                <c:pt idx="8860">
                  <c:v>6.950475</c:v>
                </c:pt>
                <c:pt idx="8861">
                  <c:v>6.9556399999999998</c:v>
                </c:pt>
                <c:pt idx="8862">
                  <c:v>6.9601579999999998</c:v>
                </c:pt>
                <c:pt idx="8863">
                  <c:v>6.965033</c:v>
                </c:pt>
                <c:pt idx="8864">
                  <c:v>6.9698270000000004</c:v>
                </c:pt>
                <c:pt idx="8865">
                  <c:v>6.9745200000000001</c:v>
                </c:pt>
                <c:pt idx="8866">
                  <c:v>6.9795660000000002</c:v>
                </c:pt>
                <c:pt idx="8867">
                  <c:v>6.9843539999999997</c:v>
                </c:pt>
                <c:pt idx="8868">
                  <c:v>6.9891509999999997</c:v>
                </c:pt>
                <c:pt idx="8869">
                  <c:v>6.9946039999999998</c:v>
                </c:pt>
                <c:pt idx="8870">
                  <c:v>6.9994880000000004</c:v>
                </c:pt>
                <c:pt idx="8871">
                  <c:v>7.004937</c:v>
                </c:pt>
                <c:pt idx="8872">
                  <c:v>7.0096860000000003</c:v>
                </c:pt>
                <c:pt idx="8873">
                  <c:v>7.0142639999999998</c:v>
                </c:pt>
                <c:pt idx="8874">
                  <c:v>7.0188300000000003</c:v>
                </c:pt>
                <c:pt idx="8875">
                  <c:v>7.0234899999999998</c:v>
                </c:pt>
                <c:pt idx="8876">
                  <c:v>7.0280019999999999</c:v>
                </c:pt>
                <c:pt idx="8877">
                  <c:v>7.0327669999999998</c:v>
                </c:pt>
                <c:pt idx="8878">
                  <c:v>7.0373929999999998</c:v>
                </c:pt>
                <c:pt idx="8879">
                  <c:v>7.0420189999999998</c:v>
                </c:pt>
                <c:pt idx="8880">
                  <c:v>7.0467370000000003</c:v>
                </c:pt>
                <c:pt idx="8881">
                  <c:v>7.0507650000000002</c:v>
                </c:pt>
                <c:pt idx="8882">
                  <c:v>7.0551909999999998</c:v>
                </c:pt>
                <c:pt idx="8883">
                  <c:v>7.0591590000000002</c:v>
                </c:pt>
                <c:pt idx="8884">
                  <c:v>7.0631789999999999</c:v>
                </c:pt>
                <c:pt idx="8885">
                  <c:v>7.0675340000000002</c:v>
                </c:pt>
                <c:pt idx="8886">
                  <c:v>7.0718500000000004</c:v>
                </c:pt>
                <c:pt idx="8887">
                  <c:v>7.0762650000000002</c:v>
                </c:pt>
                <c:pt idx="8888">
                  <c:v>7.080444</c:v>
                </c:pt>
                <c:pt idx="8889">
                  <c:v>7.0845419999999999</c:v>
                </c:pt>
                <c:pt idx="8890">
                  <c:v>7.0887859999999998</c:v>
                </c:pt>
                <c:pt idx="8891">
                  <c:v>7.092689</c:v>
                </c:pt>
                <c:pt idx="8892">
                  <c:v>7.097118</c:v>
                </c:pt>
                <c:pt idx="8893">
                  <c:v>7.1016430000000001</c:v>
                </c:pt>
                <c:pt idx="8894">
                  <c:v>7.1060100000000004</c:v>
                </c:pt>
                <c:pt idx="8895">
                  <c:v>7.1101869999999998</c:v>
                </c:pt>
                <c:pt idx="8896">
                  <c:v>7.1145110000000003</c:v>
                </c:pt>
                <c:pt idx="8897">
                  <c:v>7.1188599999999997</c:v>
                </c:pt>
                <c:pt idx="8898">
                  <c:v>7.123424</c:v>
                </c:pt>
                <c:pt idx="8899">
                  <c:v>7.1281970000000001</c:v>
                </c:pt>
                <c:pt idx="8900">
                  <c:v>7.1330790000000004</c:v>
                </c:pt>
                <c:pt idx="8901">
                  <c:v>7.138198</c:v>
                </c:pt>
                <c:pt idx="8902">
                  <c:v>7.1432159999999998</c:v>
                </c:pt>
                <c:pt idx="8903">
                  <c:v>7.1482250000000001</c:v>
                </c:pt>
                <c:pt idx="8904">
                  <c:v>7.1531789999999997</c:v>
                </c:pt>
                <c:pt idx="8905">
                  <c:v>7.1581400000000004</c:v>
                </c:pt>
                <c:pt idx="8906">
                  <c:v>7.1632579999999999</c:v>
                </c:pt>
                <c:pt idx="8907">
                  <c:v>7.1681999999999997</c:v>
                </c:pt>
                <c:pt idx="8908">
                  <c:v>7.1731480000000003</c:v>
                </c:pt>
                <c:pt idx="8909">
                  <c:v>7.1781829999999998</c:v>
                </c:pt>
                <c:pt idx="8910">
                  <c:v>7.1832529999999997</c:v>
                </c:pt>
                <c:pt idx="8911">
                  <c:v>7.1881459999999997</c:v>
                </c:pt>
                <c:pt idx="8912">
                  <c:v>7.1929499999999997</c:v>
                </c:pt>
                <c:pt idx="8913">
                  <c:v>7.1977440000000001</c:v>
                </c:pt>
                <c:pt idx="8914">
                  <c:v>7.2027669999999997</c:v>
                </c:pt>
                <c:pt idx="8915">
                  <c:v>7.2075570000000004</c:v>
                </c:pt>
                <c:pt idx="8916">
                  <c:v>7.2123189999999999</c:v>
                </c:pt>
                <c:pt idx="8917">
                  <c:v>7.217498</c:v>
                </c:pt>
                <c:pt idx="8918">
                  <c:v>7.2224219999999999</c:v>
                </c:pt>
                <c:pt idx="8919">
                  <c:v>7.2277870000000002</c:v>
                </c:pt>
                <c:pt idx="8920">
                  <c:v>7.2328070000000002</c:v>
                </c:pt>
                <c:pt idx="8921">
                  <c:v>7.2379420000000003</c:v>
                </c:pt>
                <c:pt idx="8922">
                  <c:v>7.2433860000000001</c:v>
                </c:pt>
                <c:pt idx="8923">
                  <c:v>7.2489080000000001</c:v>
                </c:pt>
                <c:pt idx="8924">
                  <c:v>7.2537649999999996</c:v>
                </c:pt>
                <c:pt idx="8925">
                  <c:v>7.2590190000000003</c:v>
                </c:pt>
                <c:pt idx="8926">
                  <c:v>7.2643230000000001</c:v>
                </c:pt>
                <c:pt idx="8927">
                  <c:v>7.2696129999999997</c:v>
                </c:pt>
                <c:pt idx="8928">
                  <c:v>7.2748590000000002</c:v>
                </c:pt>
                <c:pt idx="8929">
                  <c:v>7.279973</c:v>
                </c:pt>
                <c:pt idx="8930">
                  <c:v>7.2850330000000003</c:v>
                </c:pt>
                <c:pt idx="8931">
                  <c:v>7.2900200000000002</c:v>
                </c:pt>
                <c:pt idx="8932">
                  <c:v>7.294943</c:v>
                </c:pt>
                <c:pt idx="8933">
                  <c:v>7.2999650000000003</c:v>
                </c:pt>
                <c:pt idx="8934">
                  <c:v>7.305078</c:v>
                </c:pt>
                <c:pt idx="8935">
                  <c:v>7.3099499999999997</c:v>
                </c:pt>
                <c:pt idx="8936">
                  <c:v>7.3149280000000001</c:v>
                </c:pt>
                <c:pt idx="8937">
                  <c:v>7.3200969999999996</c:v>
                </c:pt>
                <c:pt idx="8938">
                  <c:v>7.324891</c:v>
                </c:pt>
                <c:pt idx="8939">
                  <c:v>7.3299240000000001</c:v>
                </c:pt>
                <c:pt idx="8940">
                  <c:v>7.3351519999999999</c:v>
                </c:pt>
                <c:pt idx="8941">
                  <c:v>7.3406609999999999</c:v>
                </c:pt>
                <c:pt idx="8942">
                  <c:v>7.3461660000000002</c:v>
                </c:pt>
                <c:pt idx="8943">
                  <c:v>7.3520409999999998</c:v>
                </c:pt>
                <c:pt idx="8944">
                  <c:v>7.3571790000000004</c:v>
                </c:pt>
                <c:pt idx="8945">
                  <c:v>7.3624330000000002</c:v>
                </c:pt>
                <c:pt idx="8946">
                  <c:v>7.3681520000000003</c:v>
                </c:pt>
                <c:pt idx="8947">
                  <c:v>7.3745139999999996</c:v>
                </c:pt>
                <c:pt idx="8948">
                  <c:v>7.3807530000000003</c:v>
                </c:pt>
                <c:pt idx="8949">
                  <c:v>7.3870880000000003</c:v>
                </c:pt>
                <c:pt idx="8950">
                  <c:v>7.3931740000000001</c:v>
                </c:pt>
                <c:pt idx="8951">
                  <c:v>7.3989649999999996</c:v>
                </c:pt>
                <c:pt idx="8952">
                  <c:v>7.4052049999999996</c:v>
                </c:pt>
                <c:pt idx="8953">
                  <c:v>7.4110870000000002</c:v>
                </c:pt>
                <c:pt idx="8954">
                  <c:v>7.4170920000000002</c:v>
                </c:pt>
                <c:pt idx="8955">
                  <c:v>7.4228139999999998</c:v>
                </c:pt>
                <c:pt idx="8956">
                  <c:v>7.4285839999999999</c:v>
                </c:pt>
                <c:pt idx="8957">
                  <c:v>7.4343190000000003</c:v>
                </c:pt>
                <c:pt idx="8958">
                  <c:v>7.4404490000000001</c:v>
                </c:pt>
                <c:pt idx="8959">
                  <c:v>7.4461709999999997</c:v>
                </c:pt>
                <c:pt idx="8960">
                  <c:v>7.4520710000000001</c:v>
                </c:pt>
                <c:pt idx="8961">
                  <c:v>7.457668</c:v>
                </c:pt>
                <c:pt idx="8962">
                  <c:v>7.463355</c:v>
                </c:pt>
                <c:pt idx="8963">
                  <c:v>7.469042</c:v>
                </c:pt>
                <c:pt idx="8964">
                  <c:v>7.4748539999999997</c:v>
                </c:pt>
                <c:pt idx="8965">
                  <c:v>7.4812079999999996</c:v>
                </c:pt>
                <c:pt idx="8966">
                  <c:v>7.4870330000000003</c:v>
                </c:pt>
                <c:pt idx="8967">
                  <c:v>7.4928590000000002</c:v>
                </c:pt>
                <c:pt idx="8968">
                  <c:v>7.4991510000000003</c:v>
                </c:pt>
                <c:pt idx="8969">
                  <c:v>7.504893</c:v>
                </c:pt>
                <c:pt idx="8970">
                  <c:v>7.5108490000000003</c:v>
                </c:pt>
                <c:pt idx="8971">
                  <c:v>7.5169030000000001</c:v>
                </c:pt>
                <c:pt idx="8972">
                  <c:v>7.5231680000000001</c:v>
                </c:pt>
                <c:pt idx="8973">
                  <c:v>7.5292339999999998</c:v>
                </c:pt>
                <c:pt idx="8974">
                  <c:v>7.5351540000000004</c:v>
                </c:pt>
                <c:pt idx="8975">
                  <c:v>7.5413410000000001</c:v>
                </c:pt>
                <c:pt idx="8976">
                  <c:v>7.5474810000000003</c:v>
                </c:pt>
                <c:pt idx="8977">
                  <c:v>7.5536159999999999</c:v>
                </c:pt>
                <c:pt idx="8978">
                  <c:v>7.5595470000000002</c:v>
                </c:pt>
                <c:pt idx="8979">
                  <c:v>7.5652470000000003</c:v>
                </c:pt>
                <c:pt idx="8980">
                  <c:v>7.5704289999999999</c:v>
                </c:pt>
                <c:pt idx="8981">
                  <c:v>7.5758660000000004</c:v>
                </c:pt>
                <c:pt idx="8982">
                  <c:v>7.5811929999999998</c:v>
                </c:pt>
                <c:pt idx="8983">
                  <c:v>7.5866239999999996</c:v>
                </c:pt>
                <c:pt idx="8984">
                  <c:v>7.5920160000000001</c:v>
                </c:pt>
                <c:pt idx="8985">
                  <c:v>7.597296</c:v>
                </c:pt>
                <c:pt idx="8986">
                  <c:v>7.6023100000000001</c:v>
                </c:pt>
                <c:pt idx="8987">
                  <c:v>7.6073449999999996</c:v>
                </c:pt>
                <c:pt idx="8988">
                  <c:v>7.6125059999999998</c:v>
                </c:pt>
                <c:pt idx="8989">
                  <c:v>7.6171949999999997</c:v>
                </c:pt>
                <c:pt idx="8990">
                  <c:v>7.6224059999999998</c:v>
                </c:pt>
                <c:pt idx="8991">
                  <c:v>7.6276060000000001</c:v>
                </c:pt>
                <c:pt idx="8992">
                  <c:v>7.6326850000000004</c:v>
                </c:pt>
                <c:pt idx="8993">
                  <c:v>7.6378320000000004</c:v>
                </c:pt>
                <c:pt idx="8994">
                  <c:v>7.6428200000000004</c:v>
                </c:pt>
                <c:pt idx="8995">
                  <c:v>7.6483670000000004</c:v>
                </c:pt>
                <c:pt idx="8996">
                  <c:v>7.6537100000000002</c:v>
                </c:pt>
                <c:pt idx="8997">
                  <c:v>7.659186</c:v>
                </c:pt>
                <c:pt idx="8998">
                  <c:v>7.6643629999999998</c:v>
                </c:pt>
                <c:pt idx="8999">
                  <c:v>7.6697119999999996</c:v>
                </c:pt>
                <c:pt idx="9000">
                  <c:v>7.6751709999999997</c:v>
                </c:pt>
                <c:pt idx="9001">
                  <c:v>7.6804319999999997</c:v>
                </c:pt>
                <c:pt idx="9002">
                  <c:v>7.6858310000000003</c:v>
                </c:pt>
                <c:pt idx="9003">
                  <c:v>7.6908630000000002</c:v>
                </c:pt>
                <c:pt idx="9004">
                  <c:v>7.6963049999999997</c:v>
                </c:pt>
                <c:pt idx="9005">
                  <c:v>7.7014209999999999</c:v>
                </c:pt>
                <c:pt idx="9006">
                  <c:v>7.70662</c:v>
                </c:pt>
                <c:pt idx="9007">
                  <c:v>7.7116889999999998</c:v>
                </c:pt>
                <c:pt idx="9008">
                  <c:v>7.7164799999999998</c:v>
                </c:pt>
                <c:pt idx="9009">
                  <c:v>7.7212810000000003</c:v>
                </c:pt>
                <c:pt idx="9010">
                  <c:v>7.726362</c:v>
                </c:pt>
                <c:pt idx="9011">
                  <c:v>7.7315509999999996</c:v>
                </c:pt>
                <c:pt idx="9012">
                  <c:v>7.7370900000000002</c:v>
                </c:pt>
                <c:pt idx="9013">
                  <c:v>7.7423099999999998</c:v>
                </c:pt>
                <c:pt idx="9014">
                  <c:v>7.7477289999999996</c:v>
                </c:pt>
                <c:pt idx="9015">
                  <c:v>7.752713</c:v>
                </c:pt>
                <c:pt idx="9016">
                  <c:v>7.7577889999999998</c:v>
                </c:pt>
                <c:pt idx="9017">
                  <c:v>7.7627829999999998</c:v>
                </c:pt>
                <c:pt idx="9018">
                  <c:v>7.7676670000000003</c:v>
                </c:pt>
                <c:pt idx="9019">
                  <c:v>7.772824</c:v>
                </c:pt>
                <c:pt idx="9020">
                  <c:v>7.7777770000000004</c:v>
                </c:pt>
                <c:pt idx="9021">
                  <c:v>7.7828400000000002</c:v>
                </c:pt>
                <c:pt idx="9022">
                  <c:v>7.7881780000000003</c:v>
                </c:pt>
                <c:pt idx="9023">
                  <c:v>7.7937149999999997</c:v>
                </c:pt>
                <c:pt idx="9024">
                  <c:v>7.7991460000000004</c:v>
                </c:pt>
                <c:pt idx="9025">
                  <c:v>7.8042629999999997</c:v>
                </c:pt>
                <c:pt idx="9026">
                  <c:v>7.8093240000000002</c:v>
                </c:pt>
                <c:pt idx="9027">
                  <c:v>7.8148390000000001</c:v>
                </c:pt>
                <c:pt idx="9028">
                  <c:v>7.8206550000000004</c:v>
                </c:pt>
                <c:pt idx="9029">
                  <c:v>7.8261349999999998</c:v>
                </c:pt>
                <c:pt idx="9030">
                  <c:v>7.8317940000000004</c:v>
                </c:pt>
                <c:pt idx="9031">
                  <c:v>7.8371139999999997</c:v>
                </c:pt>
                <c:pt idx="9032">
                  <c:v>7.8423970000000001</c:v>
                </c:pt>
                <c:pt idx="9033">
                  <c:v>7.8483049999999999</c:v>
                </c:pt>
                <c:pt idx="9034">
                  <c:v>7.8541489999999996</c:v>
                </c:pt>
                <c:pt idx="9035">
                  <c:v>7.8597760000000001</c:v>
                </c:pt>
                <c:pt idx="9036">
                  <c:v>7.8652949999999997</c:v>
                </c:pt>
                <c:pt idx="9037">
                  <c:v>7.8712970000000002</c:v>
                </c:pt>
                <c:pt idx="9038">
                  <c:v>7.876951</c:v>
                </c:pt>
                <c:pt idx="9039">
                  <c:v>7.8826400000000003</c:v>
                </c:pt>
                <c:pt idx="9040">
                  <c:v>7.8884759999999998</c:v>
                </c:pt>
                <c:pt idx="9041">
                  <c:v>7.8945980000000002</c:v>
                </c:pt>
                <c:pt idx="9042">
                  <c:v>7.9003639999999997</c:v>
                </c:pt>
                <c:pt idx="9043">
                  <c:v>7.9062520000000003</c:v>
                </c:pt>
                <c:pt idx="9044">
                  <c:v>7.9123260000000002</c:v>
                </c:pt>
                <c:pt idx="9045">
                  <c:v>7.9180849999999996</c:v>
                </c:pt>
                <c:pt idx="9046">
                  <c:v>7.9239420000000003</c:v>
                </c:pt>
                <c:pt idx="9047">
                  <c:v>7.9291590000000003</c:v>
                </c:pt>
                <c:pt idx="9048">
                  <c:v>7.9344140000000003</c:v>
                </c:pt>
                <c:pt idx="9049">
                  <c:v>7.9396420000000001</c:v>
                </c:pt>
                <c:pt idx="9050">
                  <c:v>7.9447330000000003</c:v>
                </c:pt>
                <c:pt idx="9051">
                  <c:v>7.9496919999999998</c:v>
                </c:pt>
                <c:pt idx="9052">
                  <c:v>7.9554080000000003</c:v>
                </c:pt>
                <c:pt idx="9053">
                  <c:v>7.9609059999999996</c:v>
                </c:pt>
                <c:pt idx="9054">
                  <c:v>7.9663550000000001</c:v>
                </c:pt>
                <c:pt idx="9055">
                  <c:v>7.9717070000000003</c:v>
                </c:pt>
                <c:pt idx="9056">
                  <c:v>7.9776119999999997</c:v>
                </c:pt>
                <c:pt idx="9057">
                  <c:v>7.9836349999999996</c:v>
                </c:pt>
                <c:pt idx="9058">
                  <c:v>7.9893910000000004</c:v>
                </c:pt>
                <c:pt idx="9059">
                  <c:v>7.9955660000000002</c:v>
                </c:pt>
                <c:pt idx="9060">
                  <c:v>8.0012249999999998</c:v>
                </c:pt>
                <c:pt idx="9061">
                  <c:v>8.0068750000000009</c:v>
                </c:pt>
                <c:pt idx="9062">
                  <c:v>8.0128409999999999</c:v>
                </c:pt>
                <c:pt idx="9063">
                  <c:v>8.0182870000000008</c:v>
                </c:pt>
                <c:pt idx="9064">
                  <c:v>8.0242599999999999</c:v>
                </c:pt>
                <c:pt idx="9065">
                  <c:v>8.0301469999999995</c:v>
                </c:pt>
                <c:pt idx="9066">
                  <c:v>8.0358289999999997</c:v>
                </c:pt>
                <c:pt idx="9067">
                  <c:v>8.0419280000000004</c:v>
                </c:pt>
                <c:pt idx="9068">
                  <c:v>8.0483860000000007</c:v>
                </c:pt>
                <c:pt idx="9069">
                  <c:v>8.0551569999999995</c:v>
                </c:pt>
                <c:pt idx="9070">
                  <c:v>8.0614559999999997</c:v>
                </c:pt>
                <c:pt idx="9071">
                  <c:v>8.0674729999999997</c:v>
                </c:pt>
                <c:pt idx="9072">
                  <c:v>8.0733730000000001</c:v>
                </c:pt>
                <c:pt idx="9073">
                  <c:v>8.0793459999999993</c:v>
                </c:pt>
                <c:pt idx="9074">
                  <c:v>8.0850650000000002</c:v>
                </c:pt>
                <c:pt idx="9075">
                  <c:v>8.0908739999999995</c:v>
                </c:pt>
                <c:pt idx="9076">
                  <c:v>8.0966869999999993</c:v>
                </c:pt>
                <c:pt idx="9077">
                  <c:v>8.1025109999999998</c:v>
                </c:pt>
                <c:pt idx="9078">
                  <c:v>8.1085770000000004</c:v>
                </c:pt>
                <c:pt idx="9079">
                  <c:v>8.1147570000000009</c:v>
                </c:pt>
                <c:pt idx="9080">
                  <c:v>8.1213200000000008</c:v>
                </c:pt>
                <c:pt idx="9081">
                  <c:v>8.1271540000000009</c:v>
                </c:pt>
                <c:pt idx="9082">
                  <c:v>8.1330629999999999</c:v>
                </c:pt>
                <c:pt idx="9083">
                  <c:v>8.1387879999999999</c:v>
                </c:pt>
                <c:pt idx="9084">
                  <c:v>8.1443779999999997</c:v>
                </c:pt>
                <c:pt idx="9085">
                  <c:v>8.1500249999999994</c:v>
                </c:pt>
                <c:pt idx="9086">
                  <c:v>8.1558770000000003</c:v>
                </c:pt>
                <c:pt idx="9087">
                  <c:v>8.1615599999999997</c:v>
                </c:pt>
                <c:pt idx="9088">
                  <c:v>8.1672419999999999</c:v>
                </c:pt>
                <c:pt idx="9089">
                  <c:v>8.1731560000000005</c:v>
                </c:pt>
                <c:pt idx="9090">
                  <c:v>8.1791009999999993</c:v>
                </c:pt>
                <c:pt idx="9091">
                  <c:v>8.1853529999999992</c:v>
                </c:pt>
                <c:pt idx="9092">
                  <c:v>8.1910910000000001</c:v>
                </c:pt>
                <c:pt idx="9093">
                  <c:v>8.1963819999999998</c:v>
                </c:pt>
                <c:pt idx="9094">
                  <c:v>8.2018400000000007</c:v>
                </c:pt>
                <c:pt idx="9095">
                  <c:v>8.2076200000000004</c:v>
                </c:pt>
                <c:pt idx="9096">
                  <c:v>8.2130390000000002</c:v>
                </c:pt>
                <c:pt idx="9097">
                  <c:v>8.2189820000000005</c:v>
                </c:pt>
                <c:pt idx="9098">
                  <c:v>8.2246210000000008</c:v>
                </c:pt>
                <c:pt idx="9099">
                  <c:v>8.2303750000000004</c:v>
                </c:pt>
                <c:pt idx="9100">
                  <c:v>8.2359910000000003</c:v>
                </c:pt>
                <c:pt idx="9101">
                  <c:v>8.2411390000000004</c:v>
                </c:pt>
                <c:pt idx="9102">
                  <c:v>8.2467819999999996</c:v>
                </c:pt>
                <c:pt idx="9103">
                  <c:v>8.2530509999999992</c:v>
                </c:pt>
                <c:pt idx="9104">
                  <c:v>8.2590649999999997</c:v>
                </c:pt>
                <c:pt idx="9105">
                  <c:v>8.2649430000000006</c:v>
                </c:pt>
                <c:pt idx="9106">
                  <c:v>8.2709159999999997</c:v>
                </c:pt>
                <c:pt idx="9107">
                  <c:v>8.2761429999999994</c:v>
                </c:pt>
                <c:pt idx="9108">
                  <c:v>8.2819579999999995</c:v>
                </c:pt>
                <c:pt idx="9109">
                  <c:v>8.2874610000000004</c:v>
                </c:pt>
                <c:pt idx="9110">
                  <c:v>8.2932330000000007</c:v>
                </c:pt>
                <c:pt idx="9111">
                  <c:v>8.2986699999999995</c:v>
                </c:pt>
                <c:pt idx="9112">
                  <c:v>8.3040599999999998</c:v>
                </c:pt>
                <c:pt idx="9113">
                  <c:v>8.3095420000000004</c:v>
                </c:pt>
                <c:pt idx="9114">
                  <c:v>8.3155439999999992</c:v>
                </c:pt>
                <c:pt idx="9115">
                  <c:v>8.3214670000000002</c:v>
                </c:pt>
                <c:pt idx="9116">
                  <c:v>8.3277350000000006</c:v>
                </c:pt>
                <c:pt idx="9117">
                  <c:v>8.3348750000000003</c:v>
                </c:pt>
                <c:pt idx="9118">
                  <c:v>8.3417670000000008</c:v>
                </c:pt>
                <c:pt idx="9119">
                  <c:v>8.3483389999999993</c:v>
                </c:pt>
                <c:pt idx="9120">
                  <c:v>8.355067</c:v>
                </c:pt>
                <c:pt idx="9121">
                  <c:v>8.3615639999999996</c:v>
                </c:pt>
                <c:pt idx="9122">
                  <c:v>8.367839</c:v>
                </c:pt>
                <c:pt idx="9123">
                  <c:v>8.3739950000000007</c:v>
                </c:pt>
                <c:pt idx="9124">
                  <c:v>8.3805019999999999</c:v>
                </c:pt>
                <c:pt idx="9125">
                  <c:v>8.3868860000000005</c:v>
                </c:pt>
                <c:pt idx="9126">
                  <c:v>8.3932249999999993</c:v>
                </c:pt>
                <c:pt idx="9127">
                  <c:v>8.3996980000000008</c:v>
                </c:pt>
                <c:pt idx="9128">
                  <c:v>8.4071339999999992</c:v>
                </c:pt>
                <c:pt idx="9129">
                  <c:v>8.4140329999999999</c:v>
                </c:pt>
                <c:pt idx="9130">
                  <c:v>8.4208400000000001</c:v>
                </c:pt>
                <c:pt idx="9131">
                  <c:v>8.4275439999999993</c:v>
                </c:pt>
                <c:pt idx="9132">
                  <c:v>8.434882</c:v>
                </c:pt>
                <c:pt idx="9133">
                  <c:v>8.4417500000000008</c:v>
                </c:pt>
                <c:pt idx="9134">
                  <c:v>8.4489590000000003</c:v>
                </c:pt>
                <c:pt idx="9135">
                  <c:v>8.4558459999999993</c:v>
                </c:pt>
                <c:pt idx="9136">
                  <c:v>8.4630360000000007</c:v>
                </c:pt>
                <c:pt idx="9137">
                  <c:v>8.4697270000000007</c:v>
                </c:pt>
                <c:pt idx="9138">
                  <c:v>8.4762109999999993</c:v>
                </c:pt>
                <c:pt idx="9139">
                  <c:v>8.4831079999999996</c:v>
                </c:pt>
                <c:pt idx="9140">
                  <c:v>8.489967</c:v>
                </c:pt>
                <c:pt idx="9141">
                  <c:v>8.4967000000000006</c:v>
                </c:pt>
                <c:pt idx="9142">
                  <c:v>8.5032589999999999</c:v>
                </c:pt>
                <c:pt idx="9143">
                  <c:v>8.5096959999999999</c:v>
                </c:pt>
                <c:pt idx="9144">
                  <c:v>8.5160549999999997</c:v>
                </c:pt>
                <c:pt idx="9145">
                  <c:v>8.5220380000000002</c:v>
                </c:pt>
                <c:pt idx="9146">
                  <c:v>8.5282090000000004</c:v>
                </c:pt>
                <c:pt idx="9147">
                  <c:v>8.5345999999999993</c:v>
                </c:pt>
                <c:pt idx="9148">
                  <c:v>8.5411009999999994</c:v>
                </c:pt>
                <c:pt idx="9149">
                  <c:v>8.5469229999999996</c:v>
                </c:pt>
                <c:pt idx="9150">
                  <c:v>8.552918</c:v>
                </c:pt>
                <c:pt idx="9151">
                  <c:v>8.5588099999999994</c:v>
                </c:pt>
                <c:pt idx="9152">
                  <c:v>8.5650060000000003</c:v>
                </c:pt>
                <c:pt idx="9153">
                  <c:v>8.570964</c:v>
                </c:pt>
                <c:pt idx="9154">
                  <c:v>8.5772209999999998</c:v>
                </c:pt>
                <c:pt idx="9155">
                  <c:v>8.5835000000000008</c:v>
                </c:pt>
                <c:pt idx="9156">
                  <c:v>8.5898450000000004</c:v>
                </c:pt>
                <c:pt idx="9157">
                  <c:v>8.5960079999999994</c:v>
                </c:pt>
                <c:pt idx="9158">
                  <c:v>8.6021380000000001</c:v>
                </c:pt>
                <c:pt idx="9159">
                  <c:v>8.6089300000000009</c:v>
                </c:pt>
                <c:pt idx="9160">
                  <c:v>8.616403</c:v>
                </c:pt>
                <c:pt idx="9161">
                  <c:v>8.6234110000000008</c:v>
                </c:pt>
                <c:pt idx="9162">
                  <c:v>8.6304130000000008</c:v>
                </c:pt>
                <c:pt idx="9163">
                  <c:v>8.63809</c:v>
                </c:pt>
                <c:pt idx="9164">
                  <c:v>8.6459430000000008</c:v>
                </c:pt>
                <c:pt idx="9165">
                  <c:v>8.6538350000000008</c:v>
                </c:pt>
                <c:pt idx="9166">
                  <c:v>8.6620620000000006</c:v>
                </c:pt>
                <c:pt idx="9167">
                  <c:v>8.6697240000000004</c:v>
                </c:pt>
                <c:pt idx="9168">
                  <c:v>8.6773240000000005</c:v>
                </c:pt>
                <c:pt idx="9169">
                  <c:v>8.6847849999999998</c:v>
                </c:pt>
                <c:pt idx="9170">
                  <c:v>8.691675</c:v>
                </c:pt>
                <c:pt idx="9171">
                  <c:v>8.6985290000000006</c:v>
                </c:pt>
                <c:pt idx="9172">
                  <c:v>8.7053419999999999</c:v>
                </c:pt>
                <c:pt idx="9173">
                  <c:v>8.7118479999999998</c:v>
                </c:pt>
                <c:pt idx="9174">
                  <c:v>8.7182670000000009</c:v>
                </c:pt>
                <c:pt idx="9175">
                  <c:v>8.7249529999999993</c:v>
                </c:pt>
                <c:pt idx="9176">
                  <c:v>8.7319589999999998</c:v>
                </c:pt>
                <c:pt idx="9177">
                  <c:v>8.7385249999999992</c:v>
                </c:pt>
                <c:pt idx="9178">
                  <c:v>8.7459849999999992</c:v>
                </c:pt>
                <c:pt idx="9179">
                  <c:v>8.7533630000000002</c:v>
                </c:pt>
                <c:pt idx="9180">
                  <c:v>8.7611659999999993</c:v>
                </c:pt>
                <c:pt idx="9181">
                  <c:v>8.7691330000000001</c:v>
                </c:pt>
                <c:pt idx="9182">
                  <c:v>8.7775859999999994</c:v>
                </c:pt>
                <c:pt idx="9183">
                  <c:v>8.7863190000000007</c:v>
                </c:pt>
                <c:pt idx="9184">
                  <c:v>8.7941090000000006</c:v>
                </c:pt>
                <c:pt idx="9185">
                  <c:v>8.8038799999999995</c:v>
                </c:pt>
                <c:pt idx="9186">
                  <c:v>8.8126979999999993</c:v>
                </c:pt>
                <c:pt idx="9187">
                  <c:v>8.8208439999999992</c:v>
                </c:pt>
                <c:pt idx="9188">
                  <c:v>8.8293049999999997</c:v>
                </c:pt>
                <c:pt idx="9189">
                  <c:v>8.8381629999999998</c:v>
                </c:pt>
                <c:pt idx="9190">
                  <c:v>8.8462770000000006</c:v>
                </c:pt>
                <c:pt idx="9191">
                  <c:v>8.8542649999999998</c:v>
                </c:pt>
                <c:pt idx="9192">
                  <c:v>8.8623460000000005</c:v>
                </c:pt>
                <c:pt idx="9193">
                  <c:v>8.8698940000000004</c:v>
                </c:pt>
                <c:pt idx="9194">
                  <c:v>8.8780350000000006</c:v>
                </c:pt>
                <c:pt idx="9195">
                  <c:v>8.8861279999999994</c:v>
                </c:pt>
                <c:pt idx="9196">
                  <c:v>8.8941280000000003</c:v>
                </c:pt>
                <c:pt idx="9197">
                  <c:v>8.9011510000000005</c:v>
                </c:pt>
                <c:pt idx="9198">
                  <c:v>8.9084040000000009</c:v>
                </c:pt>
                <c:pt idx="9199">
                  <c:v>8.9158519999999992</c:v>
                </c:pt>
                <c:pt idx="9200">
                  <c:v>8.9230750000000008</c:v>
                </c:pt>
                <c:pt idx="9201">
                  <c:v>8.9297640000000005</c:v>
                </c:pt>
                <c:pt idx="9202">
                  <c:v>8.9366990000000008</c:v>
                </c:pt>
                <c:pt idx="9203">
                  <c:v>8.9441640000000007</c:v>
                </c:pt>
                <c:pt idx="9204">
                  <c:v>8.9512020000000003</c:v>
                </c:pt>
                <c:pt idx="9205">
                  <c:v>8.9587719999999997</c:v>
                </c:pt>
                <c:pt idx="9206">
                  <c:v>8.9656459999999996</c:v>
                </c:pt>
                <c:pt idx="9207">
                  <c:v>8.9731710000000007</c:v>
                </c:pt>
                <c:pt idx="9208">
                  <c:v>8.9809570000000001</c:v>
                </c:pt>
                <c:pt idx="9209">
                  <c:v>8.9896429999999992</c:v>
                </c:pt>
                <c:pt idx="9210">
                  <c:v>8.9983330000000006</c:v>
                </c:pt>
                <c:pt idx="9211">
                  <c:v>9.0069060000000007</c:v>
                </c:pt>
                <c:pt idx="9212">
                  <c:v>9.0149299999999997</c:v>
                </c:pt>
                <c:pt idx="9213">
                  <c:v>9.0228940000000009</c:v>
                </c:pt>
                <c:pt idx="9214">
                  <c:v>9.0308550000000007</c:v>
                </c:pt>
                <c:pt idx="9215">
                  <c:v>9.0399609999999999</c:v>
                </c:pt>
                <c:pt idx="9216">
                  <c:v>9.0485570000000006</c:v>
                </c:pt>
                <c:pt idx="9217">
                  <c:v>9.0584910000000001</c:v>
                </c:pt>
                <c:pt idx="9218">
                  <c:v>9.0678359999999998</c:v>
                </c:pt>
                <c:pt idx="9219">
                  <c:v>9.0775539999999992</c:v>
                </c:pt>
                <c:pt idx="9220">
                  <c:v>9.0862429999999996</c:v>
                </c:pt>
                <c:pt idx="9221">
                  <c:v>9.0952699999999993</c:v>
                </c:pt>
                <c:pt idx="9222">
                  <c:v>9.1048220000000004</c:v>
                </c:pt>
                <c:pt idx="9223">
                  <c:v>9.1144490000000005</c:v>
                </c:pt>
                <c:pt idx="9224">
                  <c:v>9.1234179999999991</c:v>
                </c:pt>
                <c:pt idx="9225">
                  <c:v>9.1329069999999994</c:v>
                </c:pt>
                <c:pt idx="9226">
                  <c:v>9.1421799999999998</c:v>
                </c:pt>
                <c:pt idx="9227">
                  <c:v>9.1505159999999997</c:v>
                </c:pt>
                <c:pt idx="9228">
                  <c:v>9.1593280000000004</c:v>
                </c:pt>
                <c:pt idx="9229">
                  <c:v>9.1680879999999991</c:v>
                </c:pt>
                <c:pt idx="9230">
                  <c:v>9.1769130000000008</c:v>
                </c:pt>
                <c:pt idx="9231">
                  <c:v>9.1867269999999994</c:v>
                </c:pt>
                <c:pt idx="9232">
                  <c:v>9.1961709999999997</c:v>
                </c:pt>
                <c:pt idx="9233">
                  <c:v>9.2064869999999992</c:v>
                </c:pt>
                <c:pt idx="9234">
                  <c:v>9.2173239999999996</c:v>
                </c:pt>
                <c:pt idx="9235">
                  <c:v>9.2290480000000006</c:v>
                </c:pt>
                <c:pt idx="9236">
                  <c:v>9.2406140000000008</c:v>
                </c:pt>
                <c:pt idx="9237">
                  <c:v>9.2512620000000005</c:v>
                </c:pt>
                <c:pt idx="9238">
                  <c:v>9.2616130000000005</c:v>
                </c:pt>
                <c:pt idx="9239">
                  <c:v>9.2729149999999994</c:v>
                </c:pt>
                <c:pt idx="9240">
                  <c:v>9.2856799999999993</c:v>
                </c:pt>
                <c:pt idx="9241">
                  <c:v>9.2968220000000006</c:v>
                </c:pt>
                <c:pt idx="9242">
                  <c:v>9.3075419999999998</c:v>
                </c:pt>
                <c:pt idx="9243">
                  <c:v>9.3175089999999994</c:v>
                </c:pt>
                <c:pt idx="9244">
                  <c:v>9.3268540000000009</c:v>
                </c:pt>
                <c:pt idx="9245">
                  <c:v>9.3359059999999996</c:v>
                </c:pt>
                <c:pt idx="9246">
                  <c:v>9.3446379999999998</c:v>
                </c:pt>
                <c:pt idx="9247">
                  <c:v>9.3546669999999992</c:v>
                </c:pt>
                <c:pt idx="9248">
                  <c:v>9.3638449999999995</c:v>
                </c:pt>
                <c:pt idx="9249">
                  <c:v>9.3730879999999992</c:v>
                </c:pt>
                <c:pt idx="9250">
                  <c:v>9.3819680000000005</c:v>
                </c:pt>
                <c:pt idx="9251">
                  <c:v>9.3912460000000006</c:v>
                </c:pt>
                <c:pt idx="9252">
                  <c:v>9.4000299999999992</c:v>
                </c:pt>
                <c:pt idx="9253">
                  <c:v>9.4094899999999999</c:v>
                </c:pt>
                <c:pt idx="9254">
                  <c:v>9.4183330000000005</c:v>
                </c:pt>
                <c:pt idx="9255">
                  <c:v>9.4273679999999995</c:v>
                </c:pt>
                <c:pt idx="9256">
                  <c:v>9.4372220000000002</c:v>
                </c:pt>
                <c:pt idx="9257">
                  <c:v>9.4468429999999994</c:v>
                </c:pt>
                <c:pt idx="9258">
                  <c:v>9.4565439999999992</c:v>
                </c:pt>
                <c:pt idx="9259">
                  <c:v>9.4662930000000003</c:v>
                </c:pt>
                <c:pt idx="9260">
                  <c:v>9.4758089999999999</c:v>
                </c:pt>
                <c:pt idx="9261">
                  <c:v>9.4855140000000002</c:v>
                </c:pt>
                <c:pt idx="9262">
                  <c:v>9.4950399999999995</c:v>
                </c:pt>
                <c:pt idx="9263">
                  <c:v>9.5053479999999997</c:v>
                </c:pt>
                <c:pt idx="9264">
                  <c:v>9.5162849999999999</c:v>
                </c:pt>
                <c:pt idx="9265">
                  <c:v>9.5273760000000003</c:v>
                </c:pt>
                <c:pt idx="9266">
                  <c:v>9.5385369999999998</c:v>
                </c:pt>
                <c:pt idx="9267">
                  <c:v>9.549118</c:v>
                </c:pt>
                <c:pt idx="9268">
                  <c:v>9.5583080000000002</c:v>
                </c:pt>
                <c:pt idx="9269">
                  <c:v>9.5675880000000006</c:v>
                </c:pt>
                <c:pt idx="9270">
                  <c:v>9.5759310000000006</c:v>
                </c:pt>
                <c:pt idx="9271">
                  <c:v>9.5849010000000003</c:v>
                </c:pt>
                <c:pt idx="9272">
                  <c:v>9.5939110000000003</c:v>
                </c:pt>
                <c:pt idx="9273">
                  <c:v>9.602373</c:v>
                </c:pt>
                <c:pt idx="9274">
                  <c:v>9.6115940000000002</c:v>
                </c:pt>
                <c:pt idx="9275">
                  <c:v>9.6215919999999997</c:v>
                </c:pt>
                <c:pt idx="9276">
                  <c:v>9.6319300000000005</c:v>
                </c:pt>
                <c:pt idx="9277">
                  <c:v>9.6418040000000005</c:v>
                </c:pt>
                <c:pt idx="9278">
                  <c:v>9.6519700000000004</c:v>
                </c:pt>
                <c:pt idx="9279">
                  <c:v>9.6625029999999992</c:v>
                </c:pt>
                <c:pt idx="9280">
                  <c:v>9.6727249999999998</c:v>
                </c:pt>
                <c:pt idx="9281">
                  <c:v>9.6829350000000005</c:v>
                </c:pt>
                <c:pt idx="9282">
                  <c:v>9.6931089999999998</c:v>
                </c:pt>
                <c:pt idx="9283">
                  <c:v>9.7036599999999993</c:v>
                </c:pt>
                <c:pt idx="9284">
                  <c:v>9.7152130000000003</c:v>
                </c:pt>
                <c:pt idx="9285">
                  <c:v>9.7268139999999992</c:v>
                </c:pt>
                <c:pt idx="9286">
                  <c:v>9.7378909999999994</c:v>
                </c:pt>
                <c:pt idx="9287">
                  <c:v>9.7499690000000001</c:v>
                </c:pt>
                <c:pt idx="9288">
                  <c:v>9.7621090000000006</c:v>
                </c:pt>
                <c:pt idx="9289">
                  <c:v>9.774127</c:v>
                </c:pt>
                <c:pt idx="9290">
                  <c:v>9.7858540000000005</c:v>
                </c:pt>
                <c:pt idx="9291">
                  <c:v>9.7980269999999994</c:v>
                </c:pt>
                <c:pt idx="9292">
                  <c:v>9.8104969999999998</c:v>
                </c:pt>
                <c:pt idx="9293">
                  <c:v>9.8227429999999991</c:v>
                </c:pt>
                <c:pt idx="9294">
                  <c:v>9.8341790000000007</c:v>
                </c:pt>
                <c:pt idx="9295">
                  <c:v>9.8458009999999998</c:v>
                </c:pt>
                <c:pt idx="9296">
                  <c:v>9.8582110000000007</c:v>
                </c:pt>
                <c:pt idx="9297">
                  <c:v>9.8695459999999997</c:v>
                </c:pt>
                <c:pt idx="9298">
                  <c:v>9.8814930000000007</c:v>
                </c:pt>
                <c:pt idx="9299">
                  <c:v>9.8915430000000004</c:v>
                </c:pt>
                <c:pt idx="9300">
                  <c:v>9.9029179999999997</c:v>
                </c:pt>
                <c:pt idx="9301">
                  <c:v>9.9146800000000006</c:v>
                </c:pt>
                <c:pt idx="9302">
                  <c:v>9.9247709999999998</c:v>
                </c:pt>
                <c:pt idx="9303">
                  <c:v>9.9355879999999992</c:v>
                </c:pt>
                <c:pt idx="9304">
                  <c:v>9.9459510000000009</c:v>
                </c:pt>
                <c:pt idx="9305">
                  <c:v>9.9569159999999997</c:v>
                </c:pt>
                <c:pt idx="9306">
                  <c:v>9.9680440000000008</c:v>
                </c:pt>
                <c:pt idx="9307">
                  <c:v>9.9797890000000002</c:v>
                </c:pt>
                <c:pt idx="9308">
                  <c:v>9.9928439999999998</c:v>
                </c:pt>
                <c:pt idx="9309">
                  <c:v>10.005838000000001</c:v>
                </c:pt>
                <c:pt idx="9310">
                  <c:v>10.018203</c:v>
                </c:pt>
                <c:pt idx="9311">
                  <c:v>10.030718999999999</c:v>
                </c:pt>
                <c:pt idx="9312">
                  <c:v>10.042106</c:v>
                </c:pt>
                <c:pt idx="9313">
                  <c:v>10.054069999999999</c:v>
                </c:pt>
                <c:pt idx="9314">
                  <c:v>10.064920000000001</c:v>
                </c:pt>
                <c:pt idx="9315">
                  <c:v>10.075707</c:v>
                </c:pt>
                <c:pt idx="9316">
                  <c:v>10.088763999999999</c:v>
                </c:pt>
                <c:pt idx="9317">
                  <c:v>10.103152</c:v>
                </c:pt>
                <c:pt idx="9318">
                  <c:v>10.116510999999999</c:v>
                </c:pt>
                <c:pt idx="9319">
                  <c:v>10.129254</c:v>
                </c:pt>
                <c:pt idx="9320">
                  <c:v>10.14194</c:v>
                </c:pt>
                <c:pt idx="9321">
                  <c:v>10.153494</c:v>
                </c:pt>
                <c:pt idx="9322">
                  <c:v>10.164329</c:v>
                </c:pt>
                <c:pt idx="9323">
                  <c:v>10.175814000000001</c:v>
                </c:pt>
                <c:pt idx="9324">
                  <c:v>10.18704</c:v>
                </c:pt>
                <c:pt idx="9325">
                  <c:v>10.198248</c:v>
                </c:pt>
                <c:pt idx="9326">
                  <c:v>10.209396999999999</c:v>
                </c:pt>
                <c:pt idx="9327">
                  <c:v>10.221035000000001</c:v>
                </c:pt>
                <c:pt idx="9328">
                  <c:v>10.233843999999999</c:v>
                </c:pt>
                <c:pt idx="9329">
                  <c:v>10.247517</c:v>
                </c:pt>
                <c:pt idx="9330">
                  <c:v>10.263612999999999</c:v>
                </c:pt>
                <c:pt idx="9331">
                  <c:v>10.280027</c:v>
                </c:pt>
                <c:pt idx="9332">
                  <c:v>10.294562000000001</c:v>
                </c:pt>
                <c:pt idx="9333">
                  <c:v>10.309369</c:v>
                </c:pt>
                <c:pt idx="9334">
                  <c:v>10.325922</c:v>
                </c:pt>
                <c:pt idx="9335">
                  <c:v>10.343178999999999</c:v>
                </c:pt>
                <c:pt idx="9336">
                  <c:v>10.360556000000001</c:v>
                </c:pt>
                <c:pt idx="9337">
                  <c:v>10.375154</c:v>
                </c:pt>
                <c:pt idx="9338">
                  <c:v>10.391591999999999</c:v>
                </c:pt>
                <c:pt idx="9339">
                  <c:v>10.409821000000001</c:v>
                </c:pt>
                <c:pt idx="9340">
                  <c:v>10.427713000000001</c:v>
                </c:pt>
                <c:pt idx="9341">
                  <c:v>10.44436</c:v>
                </c:pt>
                <c:pt idx="9342">
                  <c:v>10.459524999999999</c:v>
                </c:pt>
                <c:pt idx="9343">
                  <c:v>10.476388</c:v>
                </c:pt>
                <c:pt idx="9344">
                  <c:v>10.492803</c:v>
                </c:pt>
                <c:pt idx="9345">
                  <c:v>10.509505000000001</c:v>
                </c:pt>
                <c:pt idx="9346">
                  <c:v>10.525574000000001</c:v>
                </c:pt>
                <c:pt idx="9347">
                  <c:v>10.542602</c:v>
                </c:pt>
                <c:pt idx="9348">
                  <c:v>10.563229</c:v>
                </c:pt>
                <c:pt idx="9349">
                  <c:v>10.583500000000001</c:v>
                </c:pt>
                <c:pt idx="9350">
                  <c:v>10.604421</c:v>
                </c:pt>
                <c:pt idx="9351">
                  <c:v>10.623552999999999</c:v>
                </c:pt>
                <c:pt idx="9352">
                  <c:v>10.641068000000001</c:v>
                </c:pt>
                <c:pt idx="9353">
                  <c:v>10.657819999999999</c:v>
                </c:pt>
                <c:pt idx="9354">
                  <c:v>10.673586</c:v>
                </c:pt>
                <c:pt idx="9355">
                  <c:v>10.690283000000001</c:v>
                </c:pt>
                <c:pt idx="9356">
                  <c:v>10.708506</c:v>
                </c:pt>
                <c:pt idx="9357">
                  <c:v>10.729495999999999</c:v>
                </c:pt>
                <c:pt idx="9358">
                  <c:v>10.750372</c:v>
                </c:pt>
                <c:pt idx="9359">
                  <c:v>10.770413</c:v>
                </c:pt>
                <c:pt idx="9360">
                  <c:v>10.793253999999999</c:v>
                </c:pt>
                <c:pt idx="9361">
                  <c:v>10.817112</c:v>
                </c:pt>
                <c:pt idx="9362">
                  <c:v>10.841442000000001</c:v>
                </c:pt>
                <c:pt idx="9363">
                  <c:v>10.868135000000001</c:v>
                </c:pt>
                <c:pt idx="9364">
                  <c:v>10.891365</c:v>
                </c:pt>
                <c:pt idx="9365">
                  <c:v>10.915196999999999</c:v>
                </c:pt>
                <c:pt idx="9366">
                  <c:v>10.942399999999999</c:v>
                </c:pt>
                <c:pt idx="9367">
                  <c:v>10.970416</c:v>
                </c:pt>
                <c:pt idx="9368">
                  <c:v>11.000171</c:v>
                </c:pt>
                <c:pt idx="9369">
                  <c:v>11.025579</c:v>
                </c:pt>
                <c:pt idx="9370">
                  <c:v>11.050856</c:v>
                </c:pt>
                <c:pt idx="9371">
                  <c:v>11.075542</c:v>
                </c:pt>
                <c:pt idx="9372">
                  <c:v>11.098095000000001</c:v>
                </c:pt>
                <c:pt idx="9373">
                  <c:v>11.116925</c:v>
                </c:pt>
                <c:pt idx="9374">
                  <c:v>11.13635</c:v>
                </c:pt>
                <c:pt idx="9375">
                  <c:v>11.162917999999999</c:v>
                </c:pt>
                <c:pt idx="9376">
                  <c:v>11.191642999999999</c:v>
                </c:pt>
                <c:pt idx="9377">
                  <c:v>11.219694</c:v>
                </c:pt>
                <c:pt idx="9378">
                  <c:v>11.245729000000001</c:v>
                </c:pt>
                <c:pt idx="9379">
                  <c:v>11.270426</c:v>
                </c:pt>
                <c:pt idx="9380">
                  <c:v>11.297034</c:v>
                </c:pt>
                <c:pt idx="9381">
                  <c:v>11.326067</c:v>
                </c:pt>
                <c:pt idx="9382">
                  <c:v>11.361602</c:v>
                </c:pt>
                <c:pt idx="9383">
                  <c:v>11.396376</c:v>
                </c:pt>
                <c:pt idx="9384">
                  <c:v>11.432217</c:v>
                </c:pt>
                <c:pt idx="9385">
                  <c:v>11.474342</c:v>
                </c:pt>
                <c:pt idx="9386">
                  <c:v>11.514108999999999</c:v>
                </c:pt>
                <c:pt idx="9387">
                  <c:v>11.558438000000001</c:v>
                </c:pt>
                <c:pt idx="9388">
                  <c:v>11.614561999999999</c:v>
                </c:pt>
                <c:pt idx="9389">
                  <c:v>11.672102000000001</c:v>
                </c:pt>
                <c:pt idx="9390">
                  <c:v>11.733504999999999</c:v>
                </c:pt>
                <c:pt idx="9391">
                  <c:v>11.792211999999999</c:v>
                </c:pt>
                <c:pt idx="9392">
                  <c:v>11.845057000000001</c:v>
                </c:pt>
                <c:pt idx="9393">
                  <c:v>11.915504</c:v>
                </c:pt>
                <c:pt idx="9394">
                  <c:v>11.979381</c:v>
                </c:pt>
                <c:pt idx="9395">
                  <c:v>12.048697000000001</c:v>
                </c:pt>
                <c:pt idx="9396">
                  <c:v>12.14203</c:v>
                </c:pt>
                <c:pt idx="9397">
                  <c:v>12.240363</c:v>
                </c:pt>
                <c:pt idx="9398">
                  <c:v>12.321959</c:v>
                </c:pt>
                <c:pt idx="9399">
                  <c:v>12.398379</c:v>
                </c:pt>
                <c:pt idx="9400">
                  <c:v>12.498722000000001</c:v>
                </c:pt>
                <c:pt idx="9401">
                  <c:v>12.601307</c:v>
                </c:pt>
                <c:pt idx="9402">
                  <c:v>12.743797000000001</c:v>
                </c:pt>
                <c:pt idx="9403">
                  <c:v>12.9695</c:v>
                </c:pt>
                <c:pt idx="9404">
                  <c:v>13.134164</c:v>
                </c:pt>
                <c:pt idx="9405">
                  <c:v>13.358309</c:v>
                </c:pt>
                <c:pt idx="9406">
                  <c:v>13.566141999999999</c:v>
                </c:pt>
                <c:pt idx="9407">
                  <c:v>13.835404</c:v>
                </c:pt>
                <c:pt idx="9408">
                  <c:v>14.435193999999999</c:v>
                </c:pt>
                <c:pt idx="9409">
                  <c:v>15.542956</c:v>
                </c:pt>
                <c:pt idx="9410">
                  <c:v>17.164432999999999</c:v>
                </c:pt>
                <c:pt idx="9411">
                  <c:v>18.767807000000001</c:v>
                </c:pt>
                <c:pt idx="9412">
                  <c:v>20.600228000000001</c:v>
                </c:pt>
                <c:pt idx="9413">
                  <c:v>24.562891</c:v>
                </c:pt>
              </c:numCache>
            </c:numRef>
          </c:xVal>
          <c:yVal>
            <c:numRef>
              <c:f>PacketLatency!$B$2:$B$10001</c:f>
              <c:numCache>
                <c:formatCode>General</c:formatCode>
                <c:ptCount val="10000"/>
                <c:pt idx="0">
                  <c:v>3.8300000000000001E-2</c:v>
                </c:pt>
                <c:pt idx="1">
                  <c:v>4.2099999999999999E-2</c:v>
                </c:pt>
                <c:pt idx="2">
                  <c:v>4.4200000000000003E-2</c:v>
                </c:pt>
                <c:pt idx="3">
                  <c:v>4.8399999999999999E-2</c:v>
                </c:pt>
                <c:pt idx="4">
                  <c:v>4.9700000000000001E-2</c:v>
                </c:pt>
                <c:pt idx="5">
                  <c:v>4.9799999999999997E-2</c:v>
                </c:pt>
                <c:pt idx="6">
                  <c:v>4.99E-2</c:v>
                </c:pt>
                <c:pt idx="7">
                  <c:v>0.05</c:v>
                </c:pt>
                <c:pt idx="8">
                  <c:v>5.1299999999999998E-2</c:v>
                </c:pt>
                <c:pt idx="9">
                  <c:v>5.1400000000000001E-2</c:v>
                </c:pt>
                <c:pt idx="10">
                  <c:v>5.1499999999999997E-2</c:v>
                </c:pt>
                <c:pt idx="11">
                  <c:v>5.16E-2</c:v>
                </c:pt>
                <c:pt idx="12">
                  <c:v>5.1700000000000003E-2</c:v>
                </c:pt>
                <c:pt idx="13">
                  <c:v>5.1799999999999999E-2</c:v>
                </c:pt>
                <c:pt idx="14">
                  <c:v>5.1900000000000002E-2</c:v>
                </c:pt>
                <c:pt idx="15">
                  <c:v>5.1999999999999998E-2</c:v>
                </c:pt>
                <c:pt idx="16">
                  <c:v>5.3499999999999999E-2</c:v>
                </c:pt>
                <c:pt idx="17">
                  <c:v>5.3600000000000002E-2</c:v>
                </c:pt>
                <c:pt idx="18">
                  <c:v>5.3699999999999998E-2</c:v>
                </c:pt>
                <c:pt idx="19">
                  <c:v>5.3800000000000001E-2</c:v>
                </c:pt>
                <c:pt idx="20">
                  <c:v>5.3900000000000003E-2</c:v>
                </c:pt>
                <c:pt idx="21">
                  <c:v>5.3999999999999999E-2</c:v>
                </c:pt>
                <c:pt idx="22">
                  <c:v>5.4100000000000002E-2</c:v>
                </c:pt>
                <c:pt idx="23">
                  <c:v>5.4199999999999998E-2</c:v>
                </c:pt>
                <c:pt idx="24">
                  <c:v>5.4300000000000001E-2</c:v>
                </c:pt>
                <c:pt idx="25">
                  <c:v>5.4399999999999997E-2</c:v>
                </c:pt>
                <c:pt idx="26">
                  <c:v>5.5899999999999998E-2</c:v>
                </c:pt>
                <c:pt idx="27">
                  <c:v>5.6000000000000001E-2</c:v>
                </c:pt>
                <c:pt idx="28">
                  <c:v>5.6099999999999997E-2</c:v>
                </c:pt>
                <c:pt idx="29">
                  <c:v>5.62E-2</c:v>
                </c:pt>
                <c:pt idx="30">
                  <c:v>5.6300000000000003E-2</c:v>
                </c:pt>
                <c:pt idx="31">
                  <c:v>5.6399999999999999E-2</c:v>
                </c:pt>
                <c:pt idx="32">
                  <c:v>5.6500000000000002E-2</c:v>
                </c:pt>
                <c:pt idx="33">
                  <c:v>5.6599999999999998E-2</c:v>
                </c:pt>
                <c:pt idx="34">
                  <c:v>5.67E-2</c:v>
                </c:pt>
                <c:pt idx="35">
                  <c:v>5.6800000000000003E-2</c:v>
                </c:pt>
                <c:pt idx="36">
                  <c:v>5.6899999999999999E-2</c:v>
                </c:pt>
                <c:pt idx="37">
                  <c:v>5.7000000000000002E-2</c:v>
                </c:pt>
                <c:pt idx="38">
                  <c:v>5.7099999999999998E-2</c:v>
                </c:pt>
                <c:pt idx="39">
                  <c:v>5.7200000000000001E-2</c:v>
                </c:pt>
                <c:pt idx="40">
                  <c:v>5.91E-2</c:v>
                </c:pt>
                <c:pt idx="41">
                  <c:v>5.9200000000000003E-2</c:v>
                </c:pt>
                <c:pt idx="42">
                  <c:v>5.9299999999999999E-2</c:v>
                </c:pt>
                <c:pt idx="43">
                  <c:v>5.9400000000000001E-2</c:v>
                </c:pt>
                <c:pt idx="44">
                  <c:v>5.9499999999999997E-2</c:v>
                </c:pt>
                <c:pt idx="45">
                  <c:v>5.96E-2</c:v>
                </c:pt>
                <c:pt idx="46">
                  <c:v>5.9700000000000003E-2</c:v>
                </c:pt>
                <c:pt idx="47">
                  <c:v>5.9799999999999999E-2</c:v>
                </c:pt>
                <c:pt idx="48">
                  <c:v>5.9900000000000002E-2</c:v>
                </c:pt>
                <c:pt idx="49">
                  <c:v>0.06</c:v>
                </c:pt>
                <c:pt idx="50">
                  <c:v>6.0100000000000001E-2</c:v>
                </c:pt>
                <c:pt idx="51">
                  <c:v>6.0199999999999997E-2</c:v>
                </c:pt>
                <c:pt idx="52">
                  <c:v>6.0299999999999999E-2</c:v>
                </c:pt>
                <c:pt idx="53">
                  <c:v>6.0400000000000002E-2</c:v>
                </c:pt>
                <c:pt idx="54">
                  <c:v>6.0499999999999998E-2</c:v>
                </c:pt>
                <c:pt idx="55">
                  <c:v>6.0600000000000001E-2</c:v>
                </c:pt>
                <c:pt idx="56">
                  <c:v>6.0699999999999997E-2</c:v>
                </c:pt>
                <c:pt idx="57">
                  <c:v>6.2E-2</c:v>
                </c:pt>
                <c:pt idx="58">
                  <c:v>6.2100000000000002E-2</c:v>
                </c:pt>
                <c:pt idx="59">
                  <c:v>6.2199999999999998E-2</c:v>
                </c:pt>
                <c:pt idx="60">
                  <c:v>6.2300000000000001E-2</c:v>
                </c:pt>
                <c:pt idx="61">
                  <c:v>6.2399999999999997E-2</c:v>
                </c:pt>
                <c:pt idx="62">
                  <c:v>6.25E-2</c:v>
                </c:pt>
                <c:pt idx="63">
                  <c:v>6.2600000000000003E-2</c:v>
                </c:pt>
                <c:pt idx="64">
                  <c:v>6.2700000000000006E-2</c:v>
                </c:pt>
                <c:pt idx="65">
                  <c:v>6.2799999999999995E-2</c:v>
                </c:pt>
                <c:pt idx="66">
                  <c:v>6.2899999999999998E-2</c:v>
                </c:pt>
                <c:pt idx="67">
                  <c:v>6.3E-2</c:v>
                </c:pt>
                <c:pt idx="68">
                  <c:v>6.3100000000000003E-2</c:v>
                </c:pt>
                <c:pt idx="69">
                  <c:v>6.3200000000000006E-2</c:v>
                </c:pt>
                <c:pt idx="70">
                  <c:v>6.3299999999999995E-2</c:v>
                </c:pt>
                <c:pt idx="71">
                  <c:v>6.3399999999999998E-2</c:v>
                </c:pt>
                <c:pt idx="72">
                  <c:v>6.3500000000000001E-2</c:v>
                </c:pt>
                <c:pt idx="73">
                  <c:v>6.3600000000000004E-2</c:v>
                </c:pt>
                <c:pt idx="74">
                  <c:v>6.3700000000000007E-2</c:v>
                </c:pt>
                <c:pt idx="75">
                  <c:v>6.3799999999999996E-2</c:v>
                </c:pt>
                <c:pt idx="76">
                  <c:v>6.4500000000000002E-2</c:v>
                </c:pt>
                <c:pt idx="77">
                  <c:v>6.4600000000000005E-2</c:v>
                </c:pt>
                <c:pt idx="78">
                  <c:v>6.4699999999999994E-2</c:v>
                </c:pt>
                <c:pt idx="79">
                  <c:v>6.4799999999999996E-2</c:v>
                </c:pt>
                <c:pt idx="80">
                  <c:v>6.4899999999999999E-2</c:v>
                </c:pt>
                <c:pt idx="81">
                  <c:v>6.5000000000000002E-2</c:v>
                </c:pt>
                <c:pt idx="82">
                  <c:v>6.5100000000000005E-2</c:v>
                </c:pt>
                <c:pt idx="83">
                  <c:v>6.5199999999999994E-2</c:v>
                </c:pt>
                <c:pt idx="84">
                  <c:v>6.5299999999999997E-2</c:v>
                </c:pt>
                <c:pt idx="85">
                  <c:v>6.54E-2</c:v>
                </c:pt>
                <c:pt idx="86">
                  <c:v>6.5500000000000003E-2</c:v>
                </c:pt>
                <c:pt idx="87">
                  <c:v>6.5600000000000006E-2</c:v>
                </c:pt>
                <c:pt idx="88">
                  <c:v>6.5699999999999995E-2</c:v>
                </c:pt>
                <c:pt idx="89">
                  <c:v>6.5799999999999997E-2</c:v>
                </c:pt>
                <c:pt idx="90">
                  <c:v>6.59E-2</c:v>
                </c:pt>
                <c:pt idx="91">
                  <c:v>6.6000000000000003E-2</c:v>
                </c:pt>
                <c:pt idx="92">
                  <c:v>6.6100000000000006E-2</c:v>
                </c:pt>
                <c:pt idx="93">
                  <c:v>6.6199999999999995E-2</c:v>
                </c:pt>
                <c:pt idx="94">
                  <c:v>6.6799999999999998E-2</c:v>
                </c:pt>
                <c:pt idx="95">
                  <c:v>6.6900000000000001E-2</c:v>
                </c:pt>
                <c:pt idx="96">
                  <c:v>6.7000000000000004E-2</c:v>
                </c:pt>
                <c:pt idx="97">
                  <c:v>6.7100000000000007E-2</c:v>
                </c:pt>
                <c:pt idx="98">
                  <c:v>6.7199999999999996E-2</c:v>
                </c:pt>
                <c:pt idx="99">
                  <c:v>6.7299999999999999E-2</c:v>
                </c:pt>
                <c:pt idx="100">
                  <c:v>6.7400000000000002E-2</c:v>
                </c:pt>
                <c:pt idx="101">
                  <c:v>6.7500000000000004E-2</c:v>
                </c:pt>
                <c:pt idx="102">
                  <c:v>6.7599999999999993E-2</c:v>
                </c:pt>
                <c:pt idx="103">
                  <c:v>6.7699999999999996E-2</c:v>
                </c:pt>
                <c:pt idx="104">
                  <c:v>6.7799999999999999E-2</c:v>
                </c:pt>
                <c:pt idx="105">
                  <c:v>6.7900000000000002E-2</c:v>
                </c:pt>
                <c:pt idx="106">
                  <c:v>6.8000000000000005E-2</c:v>
                </c:pt>
                <c:pt idx="107">
                  <c:v>6.8099999999999994E-2</c:v>
                </c:pt>
                <c:pt idx="108">
                  <c:v>6.8199999999999997E-2</c:v>
                </c:pt>
                <c:pt idx="109">
                  <c:v>6.83E-2</c:v>
                </c:pt>
                <c:pt idx="110">
                  <c:v>6.8400000000000002E-2</c:v>
                </c:pt>
                <c:pt idx="111">
                  <c:v>6.8500000000000005E-2</c:v>
                </c:pt>
                <c:pt idx="112">
                  <c:v>6.9000000000000006E-2</c:v>
                </c:pt>
                <c:pt idx="113">
                  <c:v>6.9099999999999995E-2</c:v>
                </c:pt>
                <c:pt idx="114">
                  <c:v>6.9199999999999998E-2</c:v>
                </c:pt>
                <c:pt idx="115">
                  <c:v>6.93E-2</c:v>
                </c:pt>
                <c:pt idx="116">
                  <c:v>6.9400000000000003E-2</c:v>
                </c:pt>
                <c:pt idx="117">
                  <c:v>6.9500000000000006E-2</c:v>
                </c:pt>
                <c:pt idx="118">
                  <c:v>6.9599999999999995E-2</c:v>
                </c:pt>
                <c:pt idx="119">
                  <c:v>6.9699999999999998E-2</c:v>
                </c:pt>
                <c:pt idx="120">
                  <c:v>6.9800000000000001E-2</c:v>
                </c:pt>
                <c:pt idx="121">
                  <c:v>6.9900000000000004E-2</c:v>
                </c:pt>
                <c:pt idx="122">
                  <c:v>7.0000000000000007E-2</c:v>
                </c:pt>
                <c:pt idx="123">
                  <c:v>7.0099999999999996E-2</c:v>
                </c:pt>
                <c:pt idx="124">
                  <c:v>7.0199999999999999E-2</c:v>
                </c:pt>
                <c:pt idx="125">
                  <c:v>7.0300000000000001E-2</c:v>
                </c:pt>
                <c:pt idx="126">
                  <c:v>7.0400000000000004E-2</c:v>
                </c:pt>
                <c:pt idx="127">
                  <c:v>7.0499999999999993E-2</c:v>
                </c:pt>
                <c:pt idx="128">
                  <c:v>7.0599999999999996E-2</c:v>
                </c:pt>
                <c:pt idx="129">
                  <c:v>7.0999999999999994E-2</c:v>
                </c:pt>
                <c:pt idx="130">
                  <c:v>7.1099999999999997E-2</c:v>
                </c:pt>
                <c:pt idx="131">
                  <c:v>7.1199999999999999E-2</c:v>
                </c:pt>
                <c:pt idx="132">
                  <c:v>7.1300000000000002E-2</c:v>
                </c:pt>
                <c:pt idx="133">
                  <c:v>7.1400000000000005E-2</c:v>
                </c:pt>
                <c:pt idx="134">
                  <c:v>7.1499999999999994E-2</c:v>
                </c:pt>
                <c:pt idx="135">
                  <c:v>7.1599999999999997E-2</c:v>
                </c:pt>
                <c:pt idx="136">
                  <c:v>7.17E-2</c:v>
                </c:pt>
                <c:pt idx="137">
                  <c:v>7.1800000000000003E-2</c:v>
                </c:pt>
                <c:pt idx="138">
                  <c:v>7.1900000000000006E-2</c:v>
                </c:pt>
                <c:pt idx="139">
                  <c:v>7.1999999999999995E-2</c:v>
                </c:pt>
                <c:pt idx="140">
                  <c:v>7.2099999999999997E-2</c:v>
                </c:pt>
                <c:pt idx="141">
                  <c:v>7.22E-2</c:v>
                </c:pt>
                <c:pt idx="142">
                  <c:v>7.2300000000000003E-2</c:v>
                </c:pt>
                <c:pt idx="143">
                  <c:v>7.2400000000000006E-2</c:v>
                </c:pt>
                <c:pt idx="144">
                  <c:v>7.2499999999999995E-2</c:v>
                </c:pt>
                <c:pt idx="145">
                  <c:v>7.2599999999999998E-2</c:v>
                </c:pt>
                <c:pt idx="146">
                  <c:v>7.2999999999999995E-2</c:v>
                </c:pt>
                <c:pt idx="147">
                  <c:v>7.3099999999999998E-2</c:v>
                </c:pt>
                <c:pt idx="148">
                  <c:v>7.3200000000000001E-2</c:v>
                </c:pt>
                <c:pt idx="149">
                  <c:v>7.3300000000000004E-2</c:v>
                </c:pt>
                <c:pt idx="150">
                  <c:v>7.3400000000000007E-2</c:v>
                </c:pt>
                <c:pt idx="151">
                  <c:v>7.3499999999999996E-2</c:v>
                </c:pt>
                <c:pt idx="152">
                  <c:v>7.3599999999999999E-2</c:v>
                </c:pt>
                <c:pt idx="153">
                  <c:v>7.3700000000000002E-2</c:v>
                </c:pt>
                <c:pt idx="154">
                  <c:v>7.3800000000000004E-2</c:v>
                </c:pt>
                <c:pt idx="155">
                  <c:v>7.3899999999999993E-2</c:v>
                </c:pt>
                <c:pt idx="156">
                  <c:v>7.3999999999999996E-2</c:v>
                </c:pt>
                <c:pt idx="157">
                  <c:v>7.4099999999999999E-2</c:v>
                </c:pt>
                <c:pt idx="158">
                  <c:v>7.4200000000000002E-2</c:v>
                </c:pt>
                <c:pt idx="159">
                  <c:v>7.4300000000000005E-2</c:v>
                </c:pt>
                <c:pt idx="160">
                  <c:v>7.4399999999999994E-2</c:v>
                </c:pt>
                <c:pt idx="161">
                  <c:v>7.4499999999999997E-2</c:v>
                </c:pt>
                <c:pt idx="162">
                  <c:v>7.46E-2</c:v>
                </c:pt>
                <c:pt idx="163">
                  <c:v>7.4800000000000005E-2</c:v>
                </c:pt>
                <c:pt idx="164">
                  <c:v>7.4899999999999994E-2</c:v>
                </c:pt>
                <c:pt idx="165">
                  <c:v>7.4999999999999997E-2</c:v>
                </c:pt>
                <c:pt idx="166">
                  <c:v>7.51E-2</c:v>
                </c:pt>
                <c:pt idx="167">
                  <c:v>7.5200000000000003E-2</c:v>
                </c:pt>
                <c:pt idx="168">
                  <c:v>7.5300000000000006E-2</c:v>
                </c:pt>
                <c:pt idx="169">
                  <c:v>7.5399999999999995E-2</c:v>
                </c:pt>
                <c:pt idx="170">
                  <c:v>7.5499999999999998E-2</c:v>
                </c:pt>
                <c:pt idx="171">
                  <c:v>7.5600000000000001E-2</c:v>
                </c:pt>
                <c:pt idx="172">
                  <c:v>7.5700000000000003E-2</c:v>
                </c:pt>
                <c:pt idx="173">
                  <c:v>7.5800000000000006E-2</c:v>
                </c:pt>
                <c:pt idx="174">
                  <c:v>7.5899999999999995E-2</c:v>
                </c:pt>
                <c:pt idx="175">
                  <c:v>7.5999999999999998E-2</c:v>
                </c:pt>
                <c:pt idx="176">
                  <c:v>7.6100000000000001E-2</c:v>
                </c:pt>
                <c:pt idx="177">
                  <c:v>7.6200000000000004E-2</c:v>
                </c:pt>
                <c:pt idx="178">
                  <c:v>7.6300000000000007E-2</c:v>
                </c:pt>
                <c:pt idx="179">
                  <c:v>7.6399999999999996E-2</c:v>
                </c:pt>
                <c:pt idx="180">
                  <c:v>7.6600000000000001E-2</c:v>
                </c:pt>
                <c:pt idx="181">
                  <c:v>7.6700000000000004E-2</c:v>
                </c:pt>
                <c:pt idx="182">
                  <c:v>7.6799999999999993E-2</c:v>
                </c:pt>
                <c:pt idx="183">
                  <c:v>7.6899999999999996E-2</c:v>
                </c:pt>
                <c:pt idx="184">
                  <c:v>7.6999999999999999E-2</c:v>
                </c:pt>
                <c:pt idx="185">
                  <c:v>7.7100000000000002E-2</c:v>
                </c:pt>
                <c:pt idx="186">
                  <c:v>7.7200000000000005E-2</c:v>
                </c:pt>
                <c:pt idx="187">
                  <c:v>7.7299999999999994E-2</c:v>
                </c:pt>
                <c:pt idx="188">
                  <c:v>7.7399999999999997E-2</c:v>
                </c:pt>
                <c:pt idx="189">
                  <c:v>7.7499999999999999E-2</c:v>
                </c:pt>
                <c:pt idx="190">
                  <c:v>7.7600000000000002E-2</c:v>
                </c:pt>
                <c:pt idx="191">
                  <c:v>7.7700000000000005E-2</c:v>
                </c:pt>
                <c:pt idx="192">
                  <c:v>7.7799999999999994E-2</c:v>
                </c:pt>
                <c:pt idx="193">
                  <c:v>7.7899999999999997E-2</c:v>
                </c:pt>
                <c:pt idx="194">
                  <c:v>7.8E-2</c:v>
                </c:pt>
                <c:pt idx="195">
                  <c:v>7.8100000000000003E-2</c:v>
                </c:pt>
                <c:pt idx="196">
                  <c:v>7.8200000000000006E-2</c:v>
                </c:pt>
                <c:pt idx="197">
                  <c:v>7.8399999999999997E-2</c:v>
                </c:pt>
                <c:pt idx="198">
                  <c:v>7.85E-2</c:v>
                </c:pt>
                <c:pt idx="199">
                  <c:v>7.8600000000000003E-2</c:v>
                </c:pt>
                <c:pt idx="200">
                  <c:v>7.8700000000000006E-2</c:v>
                </c:pt>
                <c:pt idx="201">
                  <c:v>7.8799999999999995E-2</c:v>
                </c:pt>
                <c:pt idx="202">
                  <c:v>7.8899999999999998E-2</c:v>
                </c:pt>
                <c:pt idx="203">
                  <c:v>7.9000000000000001E-2</c:v>
                </c:pt>
                <c:pt idx="204">
                  <c:v>7.9100000000000004E-2</c:v>
                </c:pt>
                <c:pt idx="205">
                  <c:v>7.9200000000000007E-2</c:v>
                </c:pt>
                <c:pt idx="206">
                  <c:v>7.9299999999999995E-2</c:v>
                </c:pt>
                <c:pt idx="207">
                  <c:v>7.9399999999999998E-2</c:v>
                </c:pt>
                <c:pt idx="208">
                  <c:v>7.9500000000000001E-2</c:v>
                </c:pt>
                <c:pt idx="209">
                  <c:v>7.9600000000000004E-2</c:v>
                </c:pt>
                <c:pt idx="210">
                  <c:v>7.9699999999999993E-2</c:v>
                </c:pt>
                <c:pt idx="211">
                  <c:v>7.9799999999999996E-2</c:v>
                </c:pt>
                <c:pt idx="212">
                  <c:v>7.9899999999999999E-2</c:v>
                </c:pt>
                <c:pt idx="213">
                  <c:v>0.08</c:v>
                </c:pt>
                <c:pt idx="214">
                  <c:v>8.0100000000000005E-2</c:v>
                </c:pt>
                <c:pt idx="215">
                  <c:v>8.0199999999999994E-2</c:v>
                </c:pt>
                <c:pt idx="216">
                  <c:v>8.0299999999999996E-2</c:v>
                </c:pt>
                <c:pt idx="217">
                  <c:v>8.0399999999999999E-2</c:v>
                </c:pt>
                <c:pt idx="218">
                  <c:v>8.0500000000000002E-2</c:v>
                </c:pt>
                <c:pt idx="219">
                  <c:v>8.0600000000000005E-2</c:v>
                </c:pt>
                <c:pt idx="220">
                  <c:v>8.0699999999999994E-2</c:v>
                </c:pt>
                <c:pt idx="221">
                  <c:v>8.0799999999999997E-2</c:v>
                </c:pt>
                <c:pt idx="222">
                  <c:v>8.09E-2</c:v>
                </c:pt>
                <c:pt idx="223">
                  <c:v>8.1000000000000003E-2</c:v>
                </c:pt>
                <c:pt idx="224">
                  <c:v>8.1100000000000005E-2</c:v>
                </c:pt>
                <c:pt idx="225">
                  <c:v>8.1199999999999994E-2</c:v>
                </c:pt>
                <c:pt idx="226">
                  <c:v>8.1299999999999997E-2</c:v>
                </c:pt>
                <c:pt idx="227">
                  <c:v>8.14E-2</c:v>
                </c:pt>
                <c:pt idx="228">
                  <c:v>8.1500000000000003E-2</c:v>
                </c:pt>
                <c:pt idx="229">
                  <c:v>8.1600000000000006E-2</c:v>
                </c:pt>
                <c:pt idx="230">
                  <c:v>8.1699999999999995E-2</c:v>
                </c:pt>
                <c:pt idx="231">
                  <c:v>8.1799999999999998E-2</c:v>
                </c:pt>
                <c:pt idx="232">
                  <c:v>8.1900000000000001E-2</c:v>
                </c:pt>
                <c:pt idx="233">
                  <c:v>8.2000000000000003E-2</c:v>
                </c:pt>
                <c:pt idx="234">
                  <c:v>8.2100000000000006E-2</c:v>
                </c:pt>
                <c:pt idx="235">
                  <c:v>8.2199999999999995E-2</c:v>
                </c:pt>
                <c:pt idx="236">
                  <c:v>8.2299999999999998E-2</c:v>
                </c:pt>
                <c:pt idx="237">
                  <c:v>8.2400000000000001E-2</c:v>
                </c:pt>
                <c:pt idx="238">
                  <c:v>8.2500000000000004E-2</c:v>
                </c:pt>
                <c:pt idx="239">
                  <c:v>8.2600000000000007E-2</c:v>
                </c:pt>
                <c:pt idx="240">
                  <c:v>8.2699999999999996E-2</c:v>
                </c:pt>
                <c:pt idx="241">
                  <c:v>8.2799999999999999E-2</c:v>
                </c:pt>
                <c:pt idx="242">
                  <c:v>8.2900000000000001E-2</c:v>
                </c:pt>
                <c:pt idx="243">
                  <c:v>8.3000000000000004E-2</c:v>
                </c:pt>
                <c:pt idx="244">
                  <c:v>8.3099999999999993E-2</c:v>
                </c:pt>
                <c:pt idx="245">
                  <c:v>8.3199999999999996E-2</c:v>
                </c:pt>
                <c:pt idx="246">
                  <c:v>8.3299999999999999E-2</c:v>
                </c:pt>
                <c:pt idx="247">
                  <c:v>8.3400000000000002E-2</c:v>
                </c:pt>
                <c:pt idx="248">
                  <c:v>8.3500000000000005E-2</c:v>
                </c:pt>
                <c:pt idx="249">
                  <c:v>8.3599999999999994E-2</c:v>
                </c:pt>
                <c:pt idx="250">
                  <c:v>8.3699999999999997E-2</c:v>
                </c:pt>
                <c:pt idx="251">
                  <c:v>8.3799999999999999E-2</c:v>
                </c:pt>
                <c:pt idx="252">
                  <c:v>8.3900000000000002E-2</c:v>
                </c:pt>
                <c:pt idx="253">
                  <c:v>8.4000000000000005E-2</c:v>
                </c:pt>
                <c:pt idx="254">
                  <c:v>8.4099999999999994E-2</c:v>
                </c:pt>
                <c:pt idx="255">
                  <c:v>8.4199999999999997E-2</c:v>
                </c:pt>
                <c:pt idx="256">
                  <c:v>8.43E-2</c:v>
                </c:pt>
                <c:pt idx="257">
                  <c:v>8.4400000000000003E-2</c:v>
                </c:pt>
                <c:pt idx="258">
                  <c:v>8.4500000000000006E-2</c:v>
                </c:pt>
                <c:pt idx="259">
                  <c:v>8.4599999999999995E-2</c:v>
                </c:pt>
                <c:pt idx="260">
                  <c:v>8.4699999999999998E-2</c:v>
                </c:pt>
                <c:pt idx="261">
                  <c:v>8.48E-2</c:v>
                </c:pt>
                <c:pt idx="262">
                  <c:v>8.4900000000000003E-2</c:v>
                </c:pt>
                <c:pt idx="263">
                  <c:v>8.5000000000000006E-2</c:v>
                </c:pt>
                <c:pt idx="264">
                  <c:v>8.5099999999999995E-2</c:v>
                </c:pt>
                <c:pt idx="265">
                  <c:v>8.5199999999999998E-2</c:v>
                </c:pt>
                <c:pt idx="266">
                  <c:v>8.5300000000000001E-2</c:v>
                </c:pt>
                <c:pt idx="267">
                  <c:v>8.5400000000000004E-2</c:v>
                </c:pt>
                <c:pt idx="268">
                  <c:v>8.5500000000000007E-2</c:v>
                </c:pt>
                <c:pt idx="269">
                  <c:v>8.5599999999999996E-2</c:v>
                </c:pt>
                <c:pt idx="270">
                  <c:v>8.5699999999999998E-2</c:v>
                </c:pt>
                <c:pt idx="271">
                  <c:v>8.5800000000000001E-2</c:v>
                </c:pt>
                <c:pt idx="272">
                  <c:v>8.5900000000000004E-2</c:v>
                </c:pt>
                <c:pt idx="273">
                  <c:v>8.5999999999999993E-2</c:v>
                </c:pt>
                <c:pt idx="274">
                  <c:v>8.6099999999999996E-2</c:v>
                </c:pt>
                <c:pt idx="275">
                  <c:v>8.6199999999999999E-2</c:v>
                </c:pt>
                <c:pt idx="276">
                  <c:v>8.6300000000000002E-2</c:v>
                </c:pt>
                <c:pt idx="277">
                  <c:v>8.6400000000000005E-2</c:v>
                </c:pt>
                <c:pt idx="278">
                  <c:v>8.6499999999999994E-2</c:v>
                </c:pt>
                <c:pt idx="279">
                  <c:v>8.6599999999999996E-2</c:v>
                </c:pt>
                <c:pt idx="280">
                  <c:v>8.6699999999999999E-2</c:v>
                </c:pt>
                <c:pt idx="281">
                  <c:v>8.6800000000000002E-2</c:v>
                </c:pt>
                <c:pt idx="282">
                  <c:v>8.6900000000000005E-2</c:v>
                </c:pt>
                <c:pt idx="283">
                  <c:v>8.6999999999999994E-2</c:v>
                </c:pt>
                <c:pt idx="284">
                  <c:v>8.7099999999999997E-2</c:v>
                </c:pt>
                <c:pt idx="285">
                  <c:v>8.72E-2</c:v>
                </c:pt>
                <c:pt idx="286">
                  <c:v>8.7300000000000003E-2</c:v>
                </c:pt>
                <c:pt idx="287">
                  <c:v>8.7400000000000005E-2</c:v>
                </c:pt>
                <c:pt idx="288">
                  <c:v>8.7499999999999994E-2</c:v>
                </c:pt>
                <c:pt idx="289">
                  <c:v>8.7599999999999997E-2</c:v>
                </c:pt>
                <c:pt idx="290">
                  <c:v>8.77E-2</c:v>
                </c:pt>
                <c:pt idx="291">
                  <c:v>8.7800000000000003E-2</c:v>
                </c:pt>
                <c:pt idx="292">
                  <c:v>8.7900000000000006E-2</c:v>
                </c:pt>
                <c:pt idx="293">
                  <c:v>8.7999999999999995E-2</c:v>
                </c:pt>
                <c:pt idx="294">
                  <c:v>8.8099999999999998E-2</c:v>
                </c:pt>
                <c:pt idx="295">
                  <c:v>8.8200000000000001E-2</c:v>
                </c:pt>
                <c:pt idx="296">
                  <c:v>8.8300000000000003E-2</c:v>
                </c:pt>
                <c:pt idx="297">
                  <c:v>8.8400000000000006E-2</c:v>
                </c:pt>
                <c:pt idx="298">
                  <c:v>8.8499999999999995E-2</c:v>
                </c:pt>
                <c:pt idx="299">
                  <c:v>8.8599999999999998E-2</c:v>
                </c:pt>
                <c:pt idx="300">
                  <c:v>8.8700000000000001E-2</c:v>
                </c:pt>
                <c:pt idx="301">
                  <c:v>8.8800000000000004E-2</c:v>
                </c:pt>
                <c:pt idx="302">
                  <c:v>8.8900000000000007E-2</c:v>
                </c:pt>
                <c:pt idx="303">
                  <c:v>8.8999999999999996E-2</c:v>
                </c:pt>
                <c:pt idx="304">
                  <c:v>8.9099999999999999E-2</c:v>
                </c:pt>
                <c:pt idx="305">
                  <c:v>8.9200000000000002E-2</c:v>
                </c:pt>
                <c:pt idx="306">
                  <c:v>8.9300000000000004E-2</c:v>
                </c:pt>
                <c:pt idx="307">
                  <c:v>8.9399999999999993E-2</c:v>
                </c:pt>
                <c:pt idx="308">
                  <c:v>8.9499999999999996E-2</c:v>
                </c:pt>
                <c:pt idx="309">
                  <c:v>8.9599999999999999E-2</c:v>
                </c:pt>
                <c:pt idx="310">
                  <c:v>8.9700000000000002E-2</c:v>
                </c:pt>
                <c:pt idx="311">
                  <c:v>8.9800000000000005E-2</c:v>
                </c:pt>
                <c:pt idx="312">
                  <c:v>8.9899999999999994E-2</c:v>
                </c:pt>
                <c:pt idx="313">
                  <c:v>0.09</c:v>
                </c:pt>
                <c:pt idx="314">
                  <c:v>9.01E-2</c:v>
                </c:pt>
                <c:pt idx="315">
                  <c:v>9.0200000000000002E-2</c:v>
                </c:pt>
                <c:pt idx="316">
                  <c:v>9.0300000000000005E-2</c:v>
                </c:pt>
                <c:pt idx="317">
                  <c:v>9.0399999999999994E-2</c:v>
                </c:pt>
                <c:pt idx="318">
                  <c:v>9.0499999999999997E-2</c:v>
                </c:pt>
                <c:pt idx="319">
                  <c:v>9.06E-2</c:v>
                </c:pt>
                <c:pt idx="320">
                  <c:v>9.0700000000000003E-2</c:v>
                </c:pt>
                <c:pt idx="321">
                  <c:v>9.0800000000000006E-2</c:v>
                </c:pt>
                <c:pt idx="322">
                  <c:v>9.0899999999999995E-2</c:v>
                </c:pt>
                <c:pt idx="323">
                  <c:v>9.0999999999999998E-2</c:v>
                </c:pt>
                <c:pt idx="324">
                  <c:v>9.11E-2</c:v>
                </c:pt>
                <c:pt idx="325">
                  <c:v>9.1200000000000003E-2</c:v>
                </c:pt>
                <c:pt idx="326">
                  <c:v>9.1300000000000006E-2</c:v>
                </c:pt>
                <c:pt idx="327">
                  <c:v>9.1399999999999995E-2</c:v>
                </c:pt>
                <c:pt idx="328">
                  <c:v>9.1499999999999998E-2</c:v>
                </c:pt>
                <c:pt idx="329">
                  <c:v>9.1600000000000001E-2</c:v>
                </c:pt>
                <c:pt idx="330">
                  <c:v>9.1700000000000004E-2</c:v>
                </c:pt>
                <c:pt idx="331">
                  <c:v>9.1800000000000007E-2</c:v>
                </c:pt>
                <c:pt idx="332">
                  <c:v>9.1899999999999996E-2</c:v>
                </c:pt>
                <c:pt idx="333">
                  <c:v>9.1999999999999998E-2</c:v>
                </c:pt>
                <c:pt idx="334">
                  <c:v>9.2100000000000001E-2</c:v>
                </c:pt>
                <c:pt idx="335">
                  <c:v>9.2200000000000004E-2</c:v>
                </c:pt>
                <c:pt idx="336">
                  <c:v>9.2299999999999993E-2</c:v>
                </c:pt>
                <c:pt idx="337">
                  <c:v>9.2399999999999996E-2</c:v>
                </c:pt>
                <c:pt idx="338">
                  <c:v>9.2499999999999999E-2</c:v>
                </c:pt>
                <c:pt idx="339">
                  <c:v>9.2600000000000002E-2</c:v>
                </c:pt>
                <c:pt idx="340">
                  <c:v>9.2700000000000005E-2</c:v>
                </c:pt>
                <c:pt idx="341">
                  <c:v>9.2799999999999994E-2</c:v>
                </c:pt>
                <c:pt idx="342">
                  <c:v>9.2899999999999996E-2</c:v>
                </c:pt>
                <c:pt idx="343">
                  <c:v>9.2999999999999999E-2</c:v>
                </c:pt>
                <c:pt idx="344">
                  <c:v>9.3100000000000002E-2</c:v>
                </c:pt>
                <c:pt idx="345">
                  <c:v>9.3200000000000005E-2</c:v>
                </c:pt>
                <c:pt idx="346">
                  <c:v>9.3299999999999994E-2</c:v>
                </c:pt>
                <c:pt idx="347">
                  <c:v>9.3399999999999997E-2</c:v>
                </c:pt>
                <c:pt idx="348">
                  <c:v>9.35E-2</c:v>
                </c:pt>
                <c:pt idx="349">
                  <c:v>9.3600000000000003E-2</c:v>
                </c:pt>
                <c:pt idx="350">
                  <c:v>9.3700000000000006E-2</c:v>
                </c:pt>
                <c:pt idx="351">
                  <c:v>9.3799999999999994E-2</c:v>
                </c:pt>
                <c:pt idx="352">
                  <c:v>9.3899999999999997E-2</c:v>
                </c:pt>
                <c:pt idx="353">
                  <c:v>9.4E-2</c:v>
                </c:pt>
                <c:pt idx="354">
                  <c:v>9.4100000000000003E-2</c:v>
                </c:pt>
                <c:pt idx="355">
                  <c:v>9.4200000000000006E-2</c:v>
                </c:pt>
                <c:pt idx="356">
                  <c:v>9.4299999999999995E-2</c:v>
                </c:pt>
                <c:pt idx="357">
                  <c:v>9.4399999999999998E-2</c:v>
                </c:pt>
                <c:pt idx="358">
                  <c:v>9.4500000000000001E-2</c:v>
                </c:pt>
                <c:pt idx="359">
                  <c:v>9.4600000000000004E-2</c:v>
                </c:pt>
                <c:pt idx="360">
                  <c:v>9.4700000000000006E-2</c:v>
                </c:pt>
                <c:pt idx="361">
                  <c:v>9.4799999999999995E-2</c:v>
                </c:pt>
                <c:pt idx="362">
                  <c:v>9.4899999999999998E-2</c:v>
                </c:pt>
                <c:pt idx="363">
                  <c:v>9.5000000000000001E-2</c:v>
                </c:pt>
                <c:pt idx="364">
                  <c:v>9.5100000000000004E-2</c:v>
                </c:pt>
                <c:pt idx="365">
                  <c:v>9.5200000000000007E-2</c:v>
                </c:pt>
                <c:pt idx="366">
                  <c:v>9.5299999999999996E-2</c:v>
                </c:pt>
                <c:pt idx="367">
                  <c:v>9.5399999999999999E-2</c:v>
                </c:pt>
                <c:pt idx="368">
                  <c:v>9.5500000000000002E-2</c:v>
                </c:pt>
                <c:pt idx="369">
                  <c:v>9.5600000000000004E-2</c:v>
                </c:pt>
                <c:pt idx="370">
                  <c:v>9.5699999999999993E-2</c:v>
                </c:pt>
                <c:pt idx="371">
                  <c:v>9.5799999999999996E-2</c:v>
                </c:pt>
                <c:pt idx="372">
                  <c:v>9.5899999999999999E-2</c:v>
                </c:pt>
                <c:pt idx="373">
                  <c:v>9.6000000000000002E-2</c:v>
                </c:pt>
                <c:pt idx="374">
                  <c:v>9.6100000000000005E-2</c:v>
                </c:pt>
                <c:pt idx="375">
                  <c:v>9.6199999999999994E-2</c:v>
                </c:pt>
                <c:pt idx="376">
                  <c:v>9.6299999999999997E-2</c:v>
                </c:pt>
                <c:pt idx="377">
                  <c:v>9.64E-2</c:v>
                </c:pt>
                <c:pt idx="378">
                  <c:v>9.6500000000000002E-2</c:v>
                </c:pt>
                <c:pt idx="379">
                  <c:v>9.6600000000000005E-2</c:v>
                </c:pt>
                <c:pt idx="380">
                  <c:v>9.6699999999999994E-2</c:v>
                </c:pt>
                <c:pt idx="381">
                  <c:v>9.6799999999999997E-2</c:v>
                </c:pt>
                <c:pt idx="382">
                  <c:v>9.69E-2</c:v>
                </c:pt>
                <c:pt idx="383">
                  <c:v>9.7000000000000003E-2</c:v>
                </c:pt>
                <c:pt idx="384">
                  <c:v>9.7100000000000006E-2</c:v>
                </c:pt>
                <c:pt idx="385">
                  <c:v>9.7199999999999995E-2</c:v>
                </c:pt>
                <c:pt idx="386">
                  <c:v>9.7299999999999998E-2</c:v>
                </c:pt>
                <c:pt idx="387">
                  <c:v>9.74E-2</c:v>
                </c:pt>
                <c:pt idx="388">
                  <c:v>9.7500000000000003E-2</c:v>
                </c:pt>
                <c:pt idx="389">
                  <c:v>9.7600000000000006E-2</c:v>
                </c:pt>
                <c:pt idx="390">
                  <c:v>9.7699999999999995E-2</c:v>
                </c:pt>
                <c:pt idx="391">
                  <c:v>9.7799999999999998E-2</c:v>
                </c:pt>
                <c:pt idx="392">
                  <c:v>9.7900000000000001E-2</c:v>
                </c:pt>
                <c:pt idx="393">
                  <c:v>9.8000000000000004E-2</c:v>
                </c:pt>
                <c:pt idx="394">
                  <c:v>9.8100000000000007E-2</c:v>
                </c:pt>
                <c:pt idx="395">
                  <c:v>9.8199999999999996E-2</c:v>
                </c:pt>
                <c:pt idx="396">
                  <c:v>9.8299999999999998E-2</c:v>
                </c:pt>
                <c:pt idx="397">
                  <c:v>9.8400000000000001E-2</c:v>
                </c:pt>
                <c:pt idx="398">
                  <c:v>9.8500000000000004E-2</c:v>
                </c:pt>
                <c:pt idx="399">
                  <c:v>9.8599999999999993E-2</c:v>
                </c:pt>
                <c:pt idx="400">
                  <c:v>9.8699999999999996E-2</c:v>
                </c:pt>
                <c:pt idx="401">
                  <c:v>9.8799999999999999E-2</c:v>
                </c:pt>
                <c:pt idx="402">
                  <c:v>9.8900000000000002E-2</c:v>
                </c:pt>
                <c:pt idx="403">
                  <c:v>9.9000000000000005E-2</c:v>
                </c:pt>
                <c:pt idx="404">
                  <c:v>9.9099999999999994E-2</c:v>
                </c:pt>
                <c:pt idx="405">
                  <c:v>9.9199999999999997E-2</c:v>
                </c:pt>
                <c:pt idx="406">
                  <c:v>9.9299999999999999E-2</c:v>
                </c:pt>
                <c:pt idx="407">
                  <c:v>9.9400000000000002E-2</c:v>
                </c:pt>
                <c:pt idx="408">
                  <c:v>9.9500000000000005E-2</c:v>
                </c:pt>
                <c:pt idx="409">
                  <c:v>9.9599999999999994E-2</c:v>
                </c:pt>
                <c:pt idx="410">
                  <c:v>9.9699999999999997E-2</c:v>
                </c:pt>
                <c:pt idx="411">
                  <c:v>9.98E-2</c:v>
                </c:pt>
                <c:pt idx="412">
                  <c:v>9.9900000000000003E-2</c:v>
                </c:pt>
                <c:pt idx="413">
                  <c:v>0.1</c:v>
                </c:pt>
                <c:pt idx="414">
                  <c:v>0.10009999999999999</c:v>
                </c:pt>
                <c:pt idx="415">
                  <c:v>0.1002</c:v>
                </c:pt>
                <c:pt idx="416">
                  <c:v>0.1003</c:v>
                </c:pt>
                <c:pt idx="417">
                  <c:v>0.1004</c:v>
                </c:pt>
                <c:pt idx="418">
                  <c:v>0.10050000000000001</c:v>
                </c:pt>
                <c:pt idx="419">
                  <c:v>0.10059999999999999</c:v>
                </c:pt>
                <c:pt idx="420">
                  <c:v>0.1007</c:v>
                </c:pt>
                <c:pt idx="421">
                  <c:v>0.1008</c:v>
                </c:pt>
                <c:pt idx="422">
                  <c:v>0.1009</c:v>
                </c:pt>
                <c:pt idx="423">
                  <c:v>0.10100000000000001</c:v>
                </c:pt>
                <c:pt idx="424">
                  <c:v>0.1011</c:v>
                </c:pt>
                <c:pt idx="425">
                  <c:v>0.1012</c:v>
                </c:pt>
                <c:pt idx="426">
                  <c:v>0.1013</c:v>
                </c:pt>
                <c:pt idx="427">
                  <c:v>0.1014</c:v>
                </c:pt>
                <c:pt idx="428">
                  <c:v>0.10150000000000001</c:v>
                </c:pt>
                <c:pt idx="429">
                  <c:v>0.1016</c:v>
                </c:pt>
                <c:pt idx="430">
                  <c:v>0.1017</c:v>
                </c:pt>
                <c:pt idx="431">
                  <c:v>0.1018</c:v>
                </c:pt>
                <c:pt idx="432">
                  <c:v>0.1019</c:v>
                </c:pt>
                <c:pt idx="433">
                  <c:v>0.10199999999999999</c:v>
                </c:pt>
                <c:pt idx="434">
                  <c:v>0.1021</c:v>
                </c:pt>
                <c:pt idx="435">
                  <c:v>0.1022</c:v>
                </c:pt>
                <c:pt idx="436">
                  <c:v>0.1023</c:v>
                </c:pt>
                <c:pt idx="437">
                  <c:v>0.1024</c:v>
                </c:pt>
                <c:pt idx="438">
                  <c:v>0.10249999999999999</c:v>
                </c:pt>
                <c:pt idx="439">
                  <c:v>0.1026</c:v>
                </c:pt>
                <c:pt idx="440">
                  <c:v>0.1027</c:v>
                </c:pt>
                <c:pt idx="441">
                  <c:v>0.1028</c:v>
                </c:pt>
                <c:pt idx="442">
                  <c:v>0.10290000000000001</c:v>
                </c:pt>
                <c:pt idx="443">
                  <c:v>0.10299999999999999</c:v>
                </c:pt>
                <c:pt idx="444">
                  <c:v>0.1031</c:v>
                </c:pt>
                <c:pt idx="445">
                  <c:v>0.1032</c:v>
                </c:pt>
                <c:pt idx="446">
                  <c:v>0.1033</c:v>
                </c:pt>
                <c:pt idx="447">
                  <c:v>0.10340000000000001</c:v>
                </c:pt>
                <c:pt idx="448">
                  <c:v>0.10349999999999999</c:v>
                </c:pt>
                <c:pt idx="449">
                  <c:v>0.1036</c:v>
                </c:pt>
                <c:pt idx="450">
                  <c:v>0.1037</c:v>
                </c:pt>
                <c:pt idx="451">
                  <c:v>0.1038</c:v>
                </c:pt>
                <c:pt idx="452">
                  <c:v>0.10390000000000001</c:v>
                </c:pt>
                <c:pt idx="453">
                  <c:v>0.104</c:v>
                </c:pt>
                <c:pt idx="454">
                  <c:v>0.1041</c:v>
                </c:pt>
                <c:pt idx="455">
                  <c:v>0.1042</c:v>
                </c:pt>
                <c:pt idx="456">
                  <c:v>0.1043</c:v>
                </c:pt>
                <c:pt idx="457">
                  <c:v>0.10440000000000001</c:v>
                </c:pt>
                <c:pt idx="458">
                  <c:v>0.1045</c:v>
                </c:pt>
                <c:pt idx="459">
                  <c:v>0.1046</c:v>
                </c:pt>
                <c:pt idx="460">
                  <c:v>0.1047</c:v>
                </c:pt>
                <c:pt idx="461">
                  <c:v>0.1048</c:v>
                </c:pt>
                <c:pt idx="462">
                  <c:v>0.10489999999999999</c:v>
                </c:pt>
                <c:pt idx="463">
                  <c:v>0.105</c:v>
                </c:pt>
                <c:pt idx="464">
                  <c:v>0.1051</c:v>
                </c:pt>
                <c:pt idx="465">
                  <c:v>0.1052</c:v>
                </c:pt>
                <c:pt idx="466">
                  <c:v>0.1053</c:v>
                </c:pt>
                <c:pt idx="467">
                  <c:v>0.10539999999999999</c:v>
                </c:pt>
                <c:pt idx="468">
                  <c:v>0.1055</c:v>
                </c:pt>
                <c:pt idx="469">
                  <c:v>0.1056</c:v>
                </c:pt>
                <c:pt idx="470">
                  <c:v>0.1057</c:v>
                </c:pt>
                <c:pt idx="471">
                  <c:v>0.10580000000000001</c:v>
                </c:pt>
                <c:pt idx="472">
                  <c:v>0.10589999999999999</c:v>
                </c:pt>
                <c:pt idx="473">
                  <c:v>0.106</c:v>
                </c:pt>
                <c:pt idx="474">
                  <c:v>0.1061</c:v>
                </c:pt>
                <c:pt idx="475">
                  <c:v>0.1062</c:v>
                </c:pt>
                <c:pt idx="476">
                  <c:v>0.10630000000000001</c:v>
                </c:pt>
                <c:pt idx="477">
                  <c:v>0.10639999999999999</c:v>
                </c:pt>
                <c:pt idx="478">
                  <c:v>0.1065</c:v>
                </c:pt>
                <c:pt idx="479">
                  <c:v>0.1066</c:v>
                </c:pt>
                <c:pt idx="480">
                  <c:v>0.1067</c:v>
                </c:pt>
                <c:pt idx="481">
                  <c:v>0.10680000000000001</c:v>
                </c:pt>
                <c:pt idx="482">
                  <c:v>0.1069</c:v>
                </c:pt>
                <c:pt idx="483">
                  <c:v>0.107</c:v>
                </c:pt>
                <c:pt idx="484">
                  <c:v>0.1071</c:v>
                </c:pt>
                <c:pt idx="485">
                  <c:v>0.1072</c:v>
                </c:pt>
                <c:pt idx="486">
                  <c:v>0.10730000000000001</c:v>
                </c:pt>
                <c:pt idx="487">
                  <c:v>0.1074</c:v>
                </c:pt>
                <c:pt idx="488">
                  <c:v>0.1075</c:v>
                </c:pt>
                <c:pt idx="489">
                  <c:v>0.1076</c:v>
                </c:pt>
                <c:pt idx="490">
                  <c:v>0.1077</c:v>
                </c:pt>
                <c:pt idx="491">
                  <c:v>0.10780000000000001</c:v>
                </c:pt>
                <c:pt idx="492">
                  <c:v>0.1079</c:v>
                </c:pt>
                <c:pt idx="493">
                  <c:v>0.108</c:v>
                </c:pt>
                <c:pt idx="494">
                  <c:v>0.1081</c:v>
                </c:pt>
                <c:pt idx="495">
                  <c:v>0.1082</c:v>
                </c:pt>
                <c:pt idx="496">
                  <c:v>0.10829999999999999</c:v>
                </c:pt>
                <c:pt idx="497">
                  <c:v>0.1084</c:v>
                </c:pt>
                <c:pt idx="498">
                  <c:v>0.1085</c:v>
                </c:pt>
                <c:pt idx="499">
                  <c:v>0.1086</c:v>
                </c:pt>
                <c:pt idx="500">
                  <c:v>0.1087</c:v>
                </c:pt>
                <c:pt idx="501">
                  <c:v>0.10879999999999999</c:v>
                </c:pt>
                <c:pt idx="502">
                  <c:v>0.1089</c:v>
                </c:pt>
                <c:pt idx="503">
                  <c:v>0.109</c:v>
                </c:pt>
                <c:pt idx="504">
                  <c:v>0.1091</c:v>
                </c:pt>
                <c:pt idx="505">
                  <c:v>0.10920000000000001</c:v>
                </c:pt>
                <c:pt idx="506">
                  <c:v>0.10929999999999999</c:v>
                </c:pt>
                <c:pt idx="507">
                  <c:v>0.1094</c:v>
                </c:pt>
                <c:pt idx="508">
                  <c:v>0.1095</c:v>
                </c:pt>
                <c:pt idx="509">
                  <c:v>0.1096</c:v>
                </c:pt>
                <c:pt idx="510">
                  <c:v>0.10970000000000001</c:v>
                </c:pt>
                <c:pt idx="511">
                  <c:v>0.10979999999999999</c:v>
                </c:pt>
                <c:pt idx="512">
                  <c:v>0.1099</c:v>
                </c:pt>
                <c:pt idx="513">
                  <c:v>0.11</c:v>
                </c:pt>
                <c:pt idx="514">
                  <c:v>0.1101</c:v>
                </c:pt>
                <c:pt idx="515">
                  <c:v>0.11020000000000001</c:v>
                </c:pt>
                <c:pt idx="516">
                  <c:v>0.1103</c:v>
                </c:pt>
                <c:pt idx="517">
                  <c:v>0.1104</c:v>
                </c:pt>
                <c:pt idx="518">
                  <c:v>0.1105</c:v>
                </c:pt>
                <c:pt idx="519">
                  <c:v>0.1106</c:v>
                </c:pt>
                <c:pt idx="520">
                  <c:v>0.11070000000000001</c:v>
                </c:pt>
                <c:pt idx="521">
                  <c:v>0.1108</c:v>
                </c:pt>
                <c:pt idx="522">
                  <c:v>0.1109</c:v>
                </c:pt>
                <c:pt idx="523">
                  <c:v>0.111</c:v>
                </c:pt>
                <c:pt idx="524">
                  <c:v>0.1111</c:v>
                </c:pt>
                <c:pt idx="525">
                  <c:v>0.11119999999999999</c:v>
                </c:pt>
                <c:pt idx="526">
                  <c:v>0.1113</c:v>
                </c:pt>
                <c:pt idx="527">
                  <c:v>0.1114</c:v>
                </c:pt>
                <c:pt idx="528">
                  <c:v>0.1115</c:v>
                </c:pt>
                <c:pt idx="529">
                  <c:v>0.1116</c:v>
                </c:pt>
                <c:pt idx="530">
                  <c:v>0.11169999999999999</c:v>
                </c:pt>
                <c:pt idx="531">
                  <c:v>0.1118</c:v>
                </c:pt>
                <c:pt idx="532">
                  <c:v>0.1119</c:v>
                </c:pt>
                <c:pt idx="533">
                  <c:v>0.112</c:v>
                </c:pt>
                <c:pt idx="534">
                  <c:v>0.11210000000000001</c:v>
                </c:pt>
                <c:pt idx="535">
                  <c:v>0.11219999999999999</c:v>
                </c:pt>
                <c:pt idx="536">
                  <c:v>0.1123</c:v>
                </c:pt>
                <c:pt idx="537">
                  <c:v>0.1124</c:v>
                </c:pt>
                <c:pt idx="538">
                  <c:v>0.1125</c:v>
                </c:pt>
                <c:pt idx="539">
                  <c:v>0.11260000000000001</c:v>
                </c:pt>
                <c:pt idx="540">
                  <c:v>0.11269999999999999</c:v>
                </c:pt>
                <c:pt idx="541">
                  <c:v>0.1128</c:v>
                </c:pt>
                <c:pt idx="542">
                  <c:v>0.1129</c:v>
                </c:pt>
                <c:pt idx="543">
                  <c:v>0.113</c:v>
                </c:pt>
                <c:pt idx="544">
                  <c:v>0.11310000000000001</c:v>
                </c:pt>
                <c:pt idx="545">
                  <c:v>0.1132</c:v>
                </c:pt>
                <c:pt idx="546">
                  <c:v>0.1133</c:v>
                </c:pt>
                <c:pt idx="547">
                  <c:v>0.1134</c:v>
                </c:pt>
                <c:pt idx="548">
                  <c:v>0.1135</c:v>
                </c:pt>
                <c:pt idx="549">
                  <c:v>0.11360000000000001</c:v>
                </c:pt>
                <c:pt idx="550">
                  <c:v>0.1137</c:v>
                </c:pt>
                <c:pt idx="551">
                  <c:v>0.1138</c:v>
                </c:pt>
                <c:pt idx="552">
                  <c:v>0.1139</c:v>
                </c:pt>
                <c:pt idx="553">
                  <c:v>0.114</c:v>
                </c:pt>
                <c:pt idx="554">
                  <c:v>0.11409999999999999</c:v>
                </c:pt>
                <c:pt idx="555">
                  <c:v>0.1142</c:v>
                </c:pt>
                <c:pt idx="556">
                  <c:v>0.1143</c:v>
                </c:pt>
                <c:pt idx="557">
                  <c:v>0.1144</c:v>
                </c:pt>
                <c:pt idx="558">
                  <c:v>0.1145</c:v>
                </c:pt>
                <c:pt idx="559">
                  <c:v>0.11459999999999999</c:v>
                </c:pt>
                <c:pt idx="560">
                  <c:v>0.1147</c:v>
                </c:pt>
                <c:pt idx="561">
                  <c:v>0.1148</c:v>
                </c:pt>
                <c:pt idx="562">
                  <c:v>0.1149</c:v>
                </c:pt>
                <c:pt idx="563">
                  <c:v>0.115</c:v>
                </c:pt>
                <c:pt idx="564">
                  <c:v>0.11509999999999999</c:v>
                </c:pt>
                <c:pt idx="565">
                  <c:v>0.1152</c:v>
                </c:pt>
                <c:pt idx="566">
                  <c:v>0.1153</c:v>
                </c:pt>
                <c:pt idx="567">
                  <c:v>0.1154</c:v>
                </c:pt>
                <c:pt idx="568">
                  <c:v>0.11550000000000001</c:v>
                </c:pt>
                <c:pt idx="569">
                  <c:v>0.11559999999999999</c:v>
                </c:pt>
                <c:pt idx="570">
                  <c:v>0.1157</c:v>
                </c:pt>
                <c:pt idx="571">
                  <c:v>0.1158</c:v>
                </c:pt>
                <c:pt idx="572">
                  <c:v>0.1159</c:v>
                </c:pt>
                <c:pt idx="573">
                  <c:v>0.11600000000000001</c:v>
                </c:pt>
                <c:pt idx="574">
                  <c:v>0.11609999999999999</c:v>
                </c:pt>
                <c:pt idx="575">
                  <c:v>0.1162</c:v>
                </c:pt>
                <c:pt idx="576">
                  <c:v>0.1163</c:v>
                </c:pt>
                <c:pt idx="577">
                  <c:v>0.1164</c:v>
                </c:pt>
                <c:pt idx="578">
                  <c:v>0.11650000000000001</c:v>
                </c:pt>
                <c:pt idx="579">
                  <c:v>0.1166</c:v>
                </c:pt>
                <c:pt idx="580">
                  <c:v>0.1167</c:v>
                </c:pt>
                <c:pt idx="581">
                  <c:v>0.1168</c:v>
                </c:pt>
                <c:pt idx="582">
                  <c:v>0.1169</c:v>
                </c:pt>
                <c:pt idx="583">
                  <c:v>0.11700000000000001</c:v>
                </c:pt>
                <c:pt idx="584">
                  <c:v>0.1171</c:v>
                </c:pt>
                <c:pt idx="585">
                  <c:v>0.1172</c:v>
                </c:pt>
                <c:pt idx="586">
                  <c:v>0.1173</c:v>
                </c:pt>
                <c:pt idx="587">
                  <c:v>0.1174</c:v>
                </c:pt>
                <c:pt idx="588">
                  <c:v>0.11749999999999999</c:v>
                </c:pt>
                <c:pt idx="589">
                  <c:v>0.1176</c:v>
                </c:pt>
                <c:pt idx="590">
                  <c:v>0.1177</c:v>
                </c:pt>
                <c:pt idx="591">
                  <c:v>0.1178</c:v>
                </c:pt>
                <c:pt idx="592">
                  <c:v>0.1179</c:v>
                </c:pt>
                <c:pt idx="593">
                  <c:v>0.11799999999999999</c:v>
                </c:pt>
                <c:pt idx="594">
                  <c:v>0.1181</c:v>
                </c:pt>
                <c:pt idx="595">
                  <c:v>0.1182</c:v>
                </c:pt>
                <c:pt idx="596">
                  <c:v>0.1183</c:v>
                </c:pt>
                <c:pt idx="597">
                  <c:v>0.11840000000000001</c:v>
                </c:pt>
                <c:pt idx="598">
                  <c:v>0.11849999999999999</c:v>
                </c:pt>
                <c:pt idx="599">
                  <c:v>0.1186</c:v>
                </c:pt>
                <c:pt idx="600">
                  <c:v>0.1187</c:v>
                </c:pt>
                <c:pt idx="601">
                  <c:v>0.1188</c:v>
                </c:pt>
                <c:pt idx="602">
                  <c:v>0.11890000000000001</c:v>
                </c:pt>
                <c:pt idx="603">
                  <c:v>0.11899999999999999</c:v>
                </c:pt>
                <c:pt idx="604">
                  <c:v>0.1191</c:v>
                </c:pt>
                <c:pt idx="605">
                  <c:v>0.1192</c:v>
                </c:pt>
                <c:pt idx="606">
                  <c:v>0.1193</c:v>
                </c:pt>
                <c:pt idx="607">
                  <c:v>0.11940000000000001</c:v>
                </c:pt>
                <c:pt idx="608">
                  <c:v>0.1195</c:v>
                </c:pt>
                <c:pt idx="609">
                  <c:v>0.1196</c:v>
                </c:pt>
                <c:pt idx="610">
                  <c:v>0.1197</c:v>
                </c:pt>
                <c:pt idx="611">
                  <c:v>0.1198</c:v>
                </c:pt>
                <c:pt idx="612">
                  <c:v>0.11990000000000001</c:v>
                </c:pt>
                <c:pt idx="613">
                  <c:v>0.12</c:v>
                </c:pt>
                <c:pt idx="614">
                  <c:v>0.1201</c:v>
                </c:pt>
                <c:pt idx="615">
                  <c:v>0.1202</c:v>
                </c:pt>
                <c:pt idx="616">
                  <c:v>0.1203</c:v>
                </c:pt>
                <c:pt idx="617">
                  <c:v>0.12039999999999999</c:v>
                </c:pt>
                <c:pt idx="618">
                  <c:v>0.1205</c:v>
                </c:pt>
                <c:pt idx="619">
                  <c:v>0.1206</c:v>
                </c:pt>
                <c:pt idx="620">
                  <c:v>0.1207</c:v>
                </c:pt>
                <c:pt idx="621">
                  <c:v>0.1208</c:v>
                </c:pt>
                <c:pt idx="622">
                  <c:v>0.12089999999999999</c:v>
                </c:pt>
                <c:pt idx="623">
                  <c:v>0.121</c:v>
                </c:pt>
                <c:pt idx="624">
                  <c:v>0.1211</c:v>
                </c:pt>
                <c:pt idx="625">
                  <c:v>0.1212</c:v>
                </c:pt>
                <c:pt idx="626">
                  <c:v>0.12130000000000001</c:v>
                </c:pt>
                <c:pt idx="627">
                  <c:v>0.12139999999999999</c:v>
                </c:pt>
                <c:pt idx="628">
                  <c:v>0.1215</c:v>
                </c:pt>
                <c:pt idx="629">
                  <c:v>0.1216</c:v>
                </c:pt>
                <c:pt idx="630">
                  <c:v>0.1217</c:v>
                </c:pt>
                <c:pt idx="631">
                  <c:v>0.12180000000000001</c:v>
                </c:pt>
                <c:pt idx="632">
                  <c:v>0.12189999999999999</c:v>
                </c:pt>
                <c:pt idx="633">
                  <c:v>0.122</c:v>
                </c:pt>
                <c:pt idx="634">
                  <c:v>0.1221</c:v>
                </c:pt>
                <c:pt idx="635">
                  <c:v>0.1222</c:v>
                </c:pt>
                <c:pt idx="636">
                  <c:v>0.12230000000000001</c:v>
                </c:pt>
                <c:pt idx="637">
                  <c:v>0.12239999999999999</c:v>
                </c:pt>
                <c:pt idx="638">
                  <c:v>0.1225</c:v>
                </c:pt>
                <c:pt idx="639">
                  <c:v>0.1226</c:v>
                </c:pt>
                <c:pt idx="640">
                  <c:v>0.1227</c:v>
                </c:pt>
                <c:pt idx="641">
                  <c:v>0.12280000000000001</c:v>
                </c:pt>
                <c:pt idx="642">
                  <c:v>0.1229</c:v>
                </c:pt>
                <c:pt idx="643">
                  <c:v>0.123</c:v>
                </c:pt>
                <c:pt idx="644">
                  <c:v>0.1231</c:v>
                </c:pt>
                <c:pt idx="645">
                  <c:v>0.1232</c:v>
                </c:pt>
                <c:pt idx="646">
                  <c:v>0.12330000000000001</c:v>
                </c:pt>
                <c:pt idx="647">
                  <c:v>0.1234</c:v>
                </c:pt>
                <c:pt idx="648">
                  <c:v>0.1235</c:v>
                </c:pt>
                <c:pt idx="649">
                  <c:v>0.1236</c:v>
                </c:pt>
                <c:pt idx="650">
                  <c:v>0.1237</c:v>
                </c:pt>
                <c:pt idx="651">
                  <c:v>0.12379999999999999</c:v>
                </c:pt>
                <c:pt idx="652">
                  <c:v>0.1239</c:v>
                </c:pt>
                <c:pt idx="653">
                  <c:v>0.124</c:v>
                </c:pt>
                <c:pt idx="654">
                  <c:v>0.1241</c:v>
                </c:pt>
                <c:pt idx="655">
                  <c:v>0.1242</c:v>
                </c:pt>
                <c:pt idx="656">
                  <c:v>0.12429999999999999</c:v>
                </c:pt>
                <c:pt idx="657">
                  <c:v>0.1244</c:v>
                </c:pt>
                <c:pt idx="658">
                  <c:v>0.1245</c:v>
                </c:pt>
                <c:pt idx="659">
                  <c:v>0.1246</c:v>
                </c:pt>
                <c:pt idx="660">
                  <c:v>0.12470000000000001</c:v>
                </c:pt>
                <c:pt idx="661">
                  <c:v>0.12479999999999999</c:v>
                </c:pt>
                <c:pt idx="662">
                  <c:v>0.1249</c:v>
                </c:pt>
                <c:pt idx="663">
                  <c:v>0.125</c:v>
                </c:pt>
                <c:pt idx="664">
                  <c:v>0.12509999999999999</c:v>
                </c:pt>
                <c:pt idx="665">
                  <c:v>0.12520000000000001</c:v>
                </c:pt>
                <c:pt idx="666">
                  <c:v>0.12529999999999999</c:v>
                </c:pt>
                <c:pt idx="667">
                  <c:v>0.12540000000000001</c:v>
                </c:pt>
                <c:pt idx="668">
                  <c:v>0.1255</c:v>
                </c:pt>
                <c:pt idx="669">
                  <c:v>0.12559999999999999</c:v>
                </c:pt>
                <c:pt idx="670">
                  <c:v>0.12570000000000001</c:v>
                </c:pt>
                <c:pt idx="671">
                  <c:v>0.1258</c:v>
                </c:pt>
                <c:pt idx="672">
                  <c:v>0.12590000000000001</c:v>
                </c:pt>
                <c:pt idx="673">
                  <c:v>0.126</c:v>
                </c:pt>
                <c:pt idx="674">
                  <c:v>0.12609999999999999</c:v>
                </c:pt>
                <c:pt idx="675">
                  <c:v>0.12620000000000001</c:v>
                </c:pt>
                <c:pt idx="676">
                  <c:v>0.1263</c:v>
                </c:pt>
                <c:pt idx="677">
                  <c:v>0.12640000000000001</c:v>
                </c:pt>
                <c:pt idx="678">
                  <c:v>0.1265</c:v>
                </c:pt>
                <c:pt idx="679">
                  <c:v>0.12659999999999999</c:v>
                </c:pt>
                <c:pt idx="680">
                  <c:v>0.12670000000000001</c:v>
                </c:pt>
                <c:pt idx="681">
                  <c:v>0.1268</c:v>
                </c:pt>
                <c:pt idx="682">
                  <c:v>0.12690000000000001</c:v>
                </c:pt>
                <c:pt idx="683">
                  <c:v>0.127</c:v>
                </c:pt>
                <c:pt idx="684">
                  <c:v>0.12709999999999999</c:v>
                </c:pt>
                <c:pt idx="685">
                  <c:v>0.12720000000000001</c:v>
                </c:pt>
                <c:pt idx="686">
                  <c:v>0.1273</c:v>
                </c:pt>
                <c:pt idx="687">
                  <c:v>0.12740000000000001</c:v>
                </c:pt>
                <c:pt idx="688">
                  <c:v>0.1275</c:v>
                </c:pt>
                <c:pt idx="689">
                  <c:v>0.12759999999999999</c:v>
                </c:pt>
                <c:pt idx="690">
                  <c:v>0.12770000000000001</c:v>
                </c:pt>
                <c:pt idx="691">
                  <c:v>0.1278</c:v>
                </c:pt>
                <c:pt idx="692">
                  <c:v>0.12790000000000001</c:v>
                </c:pt>
                <c:pt idx="693">
                  <c:v>0.128</c:v>
                </c:pt>
                <c:pt idx="694">
                  <c:v>0.12809999999999999</c:v>
                </c:pt>
                <c:pt idx="695">
                  <c:v>0.12820000000000001</c:v>
                </c:pt>
                <c:pt idx="696">
                  <c:v>0.1283</c:v>
                </c:pt>
                <c:pt idx="697">
                  <c:v>0.12839999999999999</c:v>
                </c:pt>
                <c:pt idx="698">
                  <c:v>0.1285</c:v>
                </c:pt>
                <c:pt idx="699">
                  <c:v>0.12859999999999999</c:v>
                </c:pt>
                <c:pt idx="700">
                  <c:v>0.12870000000000001</c:v>
                </c:pt>
                <c:pt idx="701">
                  <c:v>0.1288</c:v>
                </c:pt>
                <c:pt idx="702">
                  <c:v>0.12889999999999999</c:v>
                </c:pt>
                <c:pt idx="703">
                  <c:v>0.129</c:v>
                </c:pt>
                <c:pt idx="704">
                  <c:v>0.12909999999999999</c:v>
                </c:pt>
                <c:pt idx="705">
                  <c:v>0.12920000000000001</c:v>
                </c:pt>
                <c:pt idx="706">
                  <c:v>0.1293</c:v>
                </c:pt>
                <c:pt idx="707">
                  <c:v>0.12939999999999999</c:v>
                </c:pt>
                <c:pt idx="708">
                  <c:v>0.1295</c:v>
                </c:pt>
                <c:pt idx="709">
                  <c:v>0.12959999999999999</c:v>
                </c:pt>
                <c:pt idx="710">
                  <c:v>0.12970000000000001</c:v>
                </c:pt>
                <c:pt idx="711">
                  <c:v>0.1298</c:v>
                </c:pt>
                <c:pt idx="712">
                  <c:v>0.12989999999999999</c:v>
                </c:pt>
                <c:pt idx="713">
                  <c:v>0.13</c:v>
                </c:pt>
                <c:pt idx="714">
                  <c:v>0.13009999999999999</c:v>
                </c:pt>
                <c:pt idx="715">
                  <c:v>0.13020000000000001</c:v>
                </c:pt>
                <c:pt idx="716">
                  <c:v>0.1303</c:v>
                </c:pt>
                <c:pt idx="717">
                  <c:v>0.13039999999999999</c:v>
                </c:pt>
                <c:pt idx="718">
                  <c:v>0.1305</c:v>
                </c:pt>
                <c:pt idx="719">
                  <c:v>0.13059999999999999</c:v>
                </c:pt>
                <c:pt idx="720">
                  <c:v>0.13070000000000001</c:v>
                </c:pt>
                <c:pt idx="721">
                  <c:v>0.1308</c:v>
                </c:pt>
                <c:pt idx="722">
                  <c:v>0.13089999999999999</c:v>
                </c:pt>
                <c:pt idx="723">
                  <c:v>0.13100000000000001</c:v>
                </c:pt>
                <c:pt idx="724">
                  <c:v>0.13109999999999999</c:v>
                </c:pt>
                <c:pt idx="725">
                  <c:v>0.13120000000000001</c:v>
                </c:pt>
                <c:pt idx="726">
                  <c:v>0.1313</c:v>
                </c:pt>
                <c:pt idx="727">
                  <c:v>0.13139999999999999</c:v>
                </c:pt>
                <c:pt idx="728">
                  <c:v>0.13150000000000001</c:v>
                </c:pt>
                <c:pt idx="729">
                  <c:v>0.13159999999999999</c:v>
                </c:pt>
                <c:pt idx="730">
                  <c:v>0.13170000000000001</c:v>
                </c:pt>
                <c:pt idx="731">
                  <c:v>0.1318</c:v>
                </c:pt>
                <c:pt idx="732">
                  <c:v>0.13189999999999999</c:v>
                </c:pt>
                <c:pt idx="733">
                  <c:v>0.13200000000000001</c:v>
                </c:pt>
                <c:pt idx="734">
                  <c:v>0.1321</c:v>
                </c:pt>
                <c:pt idx="735">
                  <c:v>0.13220000000000001</c:v>
                </c:pt>
                <c:pt idx="736">
                  <c:v>0.1323</c:v>
                </c:pt>
                <c:pt idx="737">
                  <c:v>0.13239999999999999</c:v>
                </c:pt>
                <c:pt idx="738">
                  <c:v>0.13250000000000001</c:v>
                </c:pt>
                <c:pt idx="739">
                  <c:v>0.1326</c:v>
                </c:pt>
                <c:pt idx="740">
                  <c:v>0.13270000000000001</c:v>
                </c:pt>
                <c:pt idx="741">
                  <c:v>0.1328</c:v>
                </c:pt>
                <c:pt idx="742">
                  <c:v>0.13289999999999999</c:v>
                </c:pt>
                <c:pt idx="743">
                  <c:v>0.13300000000000001</c:v>
                </c:pt>
                <c:pt idx="744">
                  <c:v>0.1331</c:v>
                </c:pt>
                <c:pt idx="745">
                  <c:v>0.13320000000000001</c:v>
                </c:pt>
                <c:pt idx="746">
                  <c:v>0.1333</c:v>
                </c:pt>
                <c:pt idx="747">
                  <c:v>0.13339999999999999</c:v>
                </c:pt>
                <c:pt idx="748">
                  <c:v>0.13350000000000001</c:v>
                </c:pt>
                <c:pt idx="749">
                  <c:v>0.1336</c:v>
                </c:pt>
                <c:pt idx="750">
                  <c:v>0.13370000000000001</c:v>
                </c:pt>
                <c:pt idx="751">
                  <c:v>0.1338</c:v>
                </c:pt>
                <c:pt idx="752">
                  <c:v>0.13389999999999999</c:v>
                </c:pt>
                <c:pt idx="753">
                  <c:v>0.13400000000000001</c:v>
                </c:pt>
                <c:pt idx="754">
                  <c:v>0.1341</c:v>
                </c:pt>
                <c:pt idx="755">
                  <c:v>0.13420000000000001</c:v>
                </c:pt>
                <c:pt idx="756">
                  <c:v>0.1343</c:v>
                </c:pt>
                <c:pt idx="757">
                  <c:v>0.13439999999999999</c:v>
                </c:pt>
                <c:pt idx="758">
                  <c:v>0.13450000000000001</c:v>
                </c:pt>
                <c:pt idx="759">
                  <c:v>0.1346</c:v>
                </c:pt>
                <c:pt idx="760">
                  <c:v>0.13469999999999999</c:v>
                </c:pt>
                <c:pt idx="761">
                  <c:v>0.1348</c:v>
                </c:pt>
                <c:pt idx="762">
                  <c:v>0.13489999999999999</c:v>
                </c:pt>
                <c:pt idx="763">
                  <c:v>0.13500000000000001</c:v>
                </c:pt>
                <c:pt idx="764">
                  <c:v>0.1351</c:v>
                </c:pt>
                <c:pt idx="765">
                  <c:v>0.13519999999999999</c:v>
                </c:pt>
                <c:pt idx="766">
                  <c:v>0.1353</c:v>
                </c:pt>
                <c:pt idx="767">
                  <c:v>0.13539999999999999</c:v>
                </c:pt>
                <c:pt idx="768">
                  <c:v>0.13550000000000001</c:v>
                </c:pt>
                <c:pt idx="769">
                  <c:v>0.1356</c:v>
                </c:pt>
                <c:pt idx="770">
                  <c:v>0.13569999999999999</c:v>
                </c:pt>
                <c:pt idx="771">
                  <c:v>0.1358</c:v>
                </c:pt>
                <c:pt idx="772">
                  <c:v>0.13589999999999999</c:v>
                </c:pt>
                <c:pt idx="773">
                  <c:v>0.13600000000000001</c:v>
                </c:pt>
                <c:pt idx="774">
                  <c:v>0.1361</c:v>
                </c:pt>
                <c:pt idx="775">
                  <c:v>0.13619999999999999</c:v>
                </c:pt>
                <c:pt idx="776">
                  <c:v>0.1363</c:v>
                </c:pt>
                <c:pt idx="777">
                  <c:v>0.13639999999999999</c:v>
                </c:pt>
                <c:pt idx="778">
                  <c:v>0.13650000000000001</c:v>
                </c:pt>
                <c:pt idx="779">
                  <c:v>0.1366</c:v>
                </c:pt>
                <c:pt idx="780">
                  <c:v>0.13669999999999999</c:v>
                </c:pt>
                <c:pt idx="781">
                  <c:v>0.1368</c:v>
                </c:pt>
                <c:pt idx="782">
                  <c:v>0.13689999999999999</c:v>
                </c:pt>
                <c:pt idx="783">
                  <c:v>0.13700000000000001</c:v>
                </c:pt>
                <c:pt idx="784">
                  <c:v>0.1371</c:v>
                </c:pt>
                <c:pt idx="785">
                  <c:v>0.13719999999999999</c:v>
                </c:pt>
                <c:pt idx="786">
                  <c:v>0.13730000000000001</c:v>
                </c:pt>
                <c:pt idx="787">
                  <c:v>0.13739999999999999</c:v>
                </c:pt>
                <c:pt idx="788">
                  <c:v>0.13750000000000001</c:v>
                </c:pt>
                <c:pt idx="789">
                  <c:v>0.1376</c:v>
                </c:pt>
                <c:pt idx="790">
                  <c:v>0.13769999999999999</c:v>
                </c:pt>
                <c:pt idx="791">
                  <c:v>0.13780000000000001</c:v>
                </c:pt>
                <c:pt idx="792">
                  <c:v>0.13789999999999999</c:v>
                </c:pt>
                <c:pt idx="793">
                  <c:v>0.13800000000000001</c:v>
                </c:pt>
                <c:pt idx="794">
                  <c:v>0.1381</c:v>
                </c:pt>
                <c:pt idx="795">
                  <c:v>0.13819999999999999</c:v>
                </c:pt>
                <c:pt idx="796">
                  <c:v>0.13830000000000001</c:v>
                </c:pt>
                <c:pt idx="797">
                  <c:v>0.1384</c:v>
                </c:pt>
                <c:pt idx="798">
                  <c:v>0.13850000000000001</c:v>
                </c:pt>
                <c:pt idx="799">
                  <c:v>0.1386</c:v>
                </c:pt>
                <c:pt idx="800">
                  <c:v>0.13869999999999999</c:v>
                </c:pt>
                <c:pt idx="801">
                  <c:v>0.13880000000000001</c:v>
                </c:pt>
                <c:pt idx="802">
                  <c:v>0.1389</c:v>
                </c:pt>
                <c:pt idx="803">
                  <c:v>0.13900000000000001</c:v>
                </c:pt>
                <c:pt idx="804">
                  <c:v>0.1391</c:v>
                </c:pt>
                <c:pt idx="805">
                  <c:v>0.13919999999999999</c:v>
                </c:pt>
                <c:pt idx="806">
                  <c:v>0.13930000000000001</c:v>
                </c:pt>
                <c:pt idx="807">
                  <c:v>0.1394</c:v>
                </c:pt>
                <c:pt idx="808">
                  <c:v>0.13950000000000001</c:v>
                </c:pt>
                <c:pt idx="809">
                  <c:v>0.1396</c:v>
                </c:pt>
                <c:pt idx="810">
                  <c:v>0.13969999999999999</c:v>
                </c:pt>
                <c:pt idx="811">
                  <c:v>0.13980000000000001</c:v>
                </c:pt>
                <c:pt idx="812">
                  <c:v>0.1399</c:v>
                </c:pt>
                <c:pt idx="813">
                  <c:v>0.14000000000000001</c:v>
                </c:pt>
                <c:pt idx="814">
                  <c:v>0.1401</c:v>
                </c:pt>
                <c:pt idx="815">
                  <c:v>0.14019999999999999</c:v>
                </c:pt>
                <c:pt idx="816">
                  <c:v>0.14030000000000001</c:v>
                </c:pt>
                <c:pt idx="817">
                  <c:v>0.1404</c:v>
                </c:pt>
                <c:pt idx="818">
                  <c:v>0.14050000000000001</c:v>
                </c:pt>
                <c:pt idx="819">
                  <c:v>0.1406</c:v>
                </c:pt>
                <c:pt idx="820">
                  <c:v>0.14069999999999999</c:v>
                </c:pt>
                <c:pt idx="821">
                  <c:v>0.14080000000000001</c:v>
                </c:pt>
                <c:pt idx="822">
                  <c:v>0.1409</c:v>
                </c:pt>
                <c:pt idx="823">
                  <c:v>0.14099999999999999</c:v>
                </c:pt>
                <c:pt idx="824">
                  <c:v>0.1411</c:v>
                </c:pt>
                <c:pt idx="825">
                  <c:v>0.14119999999999999</c:v>
                </c:pt>
                <c:pt idx="826">
                  <c:v>0.14130000000000001</c:v>
                </c:pt>
                <c:pt idx="827">
                  <c:v>0.1414</c:v>
                </c:pt>
                <c:pt idx="828">
                  <c:v>0.14149999999999999</c:v>
                </c:pt>
                <c:pt idx="829">
                  <c:v>0.1416</c:v>
                </c:pt>
                <c:pt idx="830">
                  <c:v>0.14169999999999999</c:v>
                </c:pt>
                <c:pt idx="831">
                  <c:v>0.14180000000000001</c:v>
                </c:pt>
                <c:pt idx="832">
                  <c:v>0.1419</c:v>
                </c:pt>
                <c:pt idx="833">
                  <c:v>0.14199999999999999</c:v>
                </c:pt>
                <c:pt idx="834">
                  <c:v>0.1421</c:v>
                </c:pt>
                <c:pt idx="835">
                  <c:v>0.14219999999999999</c:v>
                </c:pt>
                <c:pt idx="836">
                  <c:v>0.14230000000000001</c:v>
                </c:pt>
                <c:pt idx="837">
                  <c:v>0.1424</c:v>
                </c:pt>
                <c:pt idx="838">
                  <c:v>0.14249999999999999</c:v>
                </c:pt>
                <c:pt idx="839">
                  <c:v>0.1426</c:v>
                </c:pt>
                <c:pt idx="840">
                  <c:v>0.14269999999999999</c:v>
                </c:pt>
                <c:pt idx="841">
                  <c:v>0.14280000000000001</c:v>
                </c:pt>
                <c:pt idx="842">
                  <c:v>0.1429</c:v>
                </c:pt>
                <c:pt idx="843">
                  <c:v>0.14299999999999999</c:v>
                </c:pt>
                <c:pt idx="844">
                  <c:v>0.1431</c:v>
                </c:pt>
                <c:pt idx="845">
                  <c:v>0.14319999999999999</c:v>
                </c:pt>
                <c:pt idx="846">
                  <c:v>0.14330000000000001</c:v>
                </c:pt>
                <c:pt idx="847">
                  <c:v>0.1434</c:v>
                </c:pt>
                <c:pt idx="848">
                  <c:v>0.14349999999999999</c:v>
                </c:pt>
                <c:pt idx="849">
                  <c:v>0.14360000000000001</c:v>
                </c:pt>
                <c:pt idx="850">
                  <c:v>0.14369999999999999</c:v>
                </c:pt>
                <c:pt idx="851">
                  <c:v>0.14380000000000001</c:v>
                </c:pt>
                <c:pt idx="852">
                  <c:v>0.1439</c:v>
                </c:pt>
                <c:pt idx="853">
                  <c:v>0.14399999999999999</c:v>
                </c:pt>
                <c:pt idx="854">
                  <c:v>0.14410000000000001</c:v>
                </c:pt>
                <c:pt idx="855">
                  <c:v>0.14419999999999999</c:v>
                </c:pt>
                <c:pt idx="856">
                  <c:v>0.14430000000000001</c:v>
                </c:pt>
                <c:pt idx="857">
                  <c:v>0.1444</c:v>
                </c:pt>
                <c:pt idx="858">
                  <c:v>0.14449999999999999</c:v>
                </c:pt>
                <c:pt idx="859">
                  <c:v>0.14460000000000001</c:v>
                </c:pt>
                <c:pt idx="860">
                  <c:v>0.1447</c:v>
                </c:pt>
                <c:pt idx="861">
                  <c:v>0.14480000000000001</c:v>
                </c:pt>
                <c:pt idx="862">
                  <c:v>0.1449</c:v>
                </c:pt>
                <c:pt idx="863">
                  <c:v>0.14499999999999999</c:v>
                </c:pt>
                <c:pt idx="864">
                  <c:v>0.14510000000000001</c:v>
                </c:pt>
                <c:pt idx="865">
                  <c:v>0.1452</c:v>
                </c:pt>
                <c:pt idx="866">
                  <c:v>0.14530000000000001</c:v>
                </c:pt>
                <c:pt idx="867">
                  <c:v>0.1454</c:v>
                </c:pt>
                <c:pt idx="868">
                  <c:v>0.14549999999999999</c:v>
                </c:pt>
                <c:pt idx="869">
                  <c:v>0.14560000000000001</c:v>
                </c:pt>
                <c:pt idx="870">
                  <c:v>0.1457</c:v>
                </c:pt>
                <c:pt idx="871">
                  <c:v>0.14580000000000001</c:v>
                </c:pt>
                <c:pt idx="872">
                  <c:v>0.1459</c:v>
                </c:pt>
                <c:pt idx="873">
                  <c:v>0.14599999999999999</c:v>
                </c:pt>
                <c:pt idx="874">
                  <c:v>0.14610000000000001</c:v>
                </c:pt>
                <c:pt idx="875">
                  <c:v>0.1462</c:v>
                </c:pt>
                <c:pt idx="876">
                  <c:v>0.14630000000000001</c:v>
                </c:pt>
                <c:pt idx="877">
                  <c:v>0.1464</c:v>
                </c:pt>
                <c:pt idx="878">
                  <c:v>0.14649999999999999</c:v>
                </c:pt>
                <c:pt idx="879">
                  <c:v>0.14660000000000001</c:v>
                </c:pt>
                <c:pt idx="880">
                  <c:v>0.1467</c:v>
                </c:pt>
                <c:pt idx="881">
                  <c:v>0.14680000000000001</c:v>
                </c:pt>
                <c:pt idx="882">
                  <c:v>0.1469</c:v>
                </c:pt>
                <c:pt idx="883">
                  <c:v>0.14699999999999999</c:v>
                </c:pt>
                <c:pt idx="884">
                  <c:v>0.14710000000000001</c:v>
                </c:pt>
                <c:pt idx="885">
                  <c:v>0.1472</c:v>
                </c:pt>
                <c:pt idx="886">
                  <c:v>0.14729999999999999</c:v>
                </c:pt>
                <c:pt idx="887">
                  <c:v>0.1474</c:v>
                </c:pt>
                <c:pt idx="888">
                  <c:v>0.14749999999999999</c:v>
                </c:pt>
                <c:pt idx="889">
                  <c:v>0.14760000000000001</c:v>
                </c:pt>
                <c:pt idx="890">
                  <c:v>0.1477</c:v>
                </c:pt>
                <c:pt idx="891">
                  <c:v>0.14779999999999999</c:v>
                </c:pt>
                <c:pt idx="892">
                  <c:v>0.1479</c:v>
                </c:pt>
                <c:pt idx="893">
                  <c:v>0.14799999999999999</c:v>
                </c:pt>
                <c:pt idx="894">
                  <c:v>0.14810000000000001</c:v>
                </c:pt>
                <c:pt idx="895">
                  <c:v>0.1482</c:v>
                </c:pt>
                <c:pt idx="896">
                  <c:v>0.14829999999999999</c:v>
                </c:pt>
                <c:pt idx="897">
                  <c:v>0.1484</c:v>
                </c:pt>
                <c:pt idx="898">
                  <c:v>0.14849999999999999</c:v>
                </c:pt>
                <c:pt idx="899">
                  <c:v>0.14860000000000001</c:v>
                </c:pt>
                <c:pt idx="900">
                  <c:v>0.1487</c:v>
                </c:pt>
                <c:pt idx="901">
                  <c:v>0.14879999999999999</c:v>
                </c:pt>
                <c:pt idx="902">
                  <c:v>0.1489</c:v>
                </c:pt>
                <c:pt idx="903">
                  <c:v>0.14899999999999999</c:v>
                </c:pt>
                <c:pt idx="904">
                  <c:v>0.14910000000000001</c:v>
                </c:pt>
                <c:pt idx="905">
                  <c:v>0.1492</c:v>
                </c:pt>
                <c:pt idx="906">
                  <c:v>0.14929999999999999</c:v>
                </c:pt>
                <c:pt idx="907">
                  <c:v>0.14940000000000001</c:v>
                </c:pt>
                <c:pt idx="908">
                  <c:v>0.14949999999999999</c:v>
                </c:pt>
                <c:pt idx="909">
                  <c:v>0.14960000000000001</c:v>
                </c:pt>
                <c:pt idx="910">
                  <c:v>0.1497</c:v>
                </c:pt>
                <c:pt idx="911">
                  <c:v>0.14979999999999999</c:v>
                </c:pt>
                <c:pt idx="912">
                  <c:v>0.14990000000000001</c:v>
                </c:pt>
                <c:pt idx="913">
                  <c:v>0.15</c:v>
                </c:pt>
                <c:pt idx="914">
                  <c:v>0.15010000000000001</c:v>
                </c:pt>
                <c:pt idx="915">
                  <c:v>0.1502</c:v>
                </c:pt>
                <c:pt idx="916">
                  <c:v>0.15029999999999999</c:v>
                </c:pt>
                <c:pt idx="917">
                  <c:v>0.15040000000000001</c:v>
                </c:pt>
                <c:pt idx="918">
                  <c:v>0.15049999999999999</c:v>
                </c:pt>
                <c:pt idx="919">
                  <c:v>0.15060000000000001</c:v>
                </c:pt>
                <c:pt idx="920">
                  <c:v>0.1507</c:v>
                </c:pt>
                <c:pt idx="921">
                  <c:v>0.15079999999999999</c:v>
                </c:pt>
                <c:pt idx="922">
                  <c:v>0.15090000000000001</c:v>
                </c:pt>
                <c:pt idx="923">
                  <c:v>0.151</c:v>
                </c:pt>
                <c:pt idx="924">
                  <c:v>0.15110000000000001</c:v>
                </c:pt>
                <c:pt idx="925">
                  <c:v>0.1512</c:v>
                </c:pt>
                <c:pt idx="926">
                  <c:v>0.15129999999999999</c:v>
                </c:pt>
                <c:pt idx="927">
                  <c:v>0.15140000000000001</c:v>
                </c:pt>
                <c:pt idx="928">
                  <c:v>0.1515</c:v>
                </c:pt>
                <c:pt idx="929">
                  <c:v>0.15160000000000001</c:v>
                </c:pt>
                <c:pt idx="930">
                  <c:v>0.1517</c:v>
                </c:pt>
                <c:pt idx="931">
                  <c:v>0.15179999999999999</c:v>
                </c:pt>
                <c:pt idx="932">
                  <c:v>0.15190000000000001</c:v>
                </c:pt>
                <c:pt idx="933">
                  <c:v>0.152</c:v>
                </c:pt>
                <c:pt idx="934">
                  <c:v>0.15210000000000001</c:v>
                </c:pt>
                <c:pt idx="935">
                  <c:v>0.1522</c:v>
                </c:pt>
                <c:pt idx="936">
                  <c:v>0.15229999999999999</c:v>
                </c:pt>
                <c:pt idx="937">
                  <c:v>0.15240000000000001</c:v>
                </c:pt>
                <c:pt idx="938">
                  <c:v>0.1525</c:v>
                </c:pt>
                <c:pt idx="939">
                  <c:v>0.15260000000000001</c:v>
                </c:pt>
                <c:pt idx="940">
                  <c:v>0.1527</c:v>
                </c:pt>
                <c:pt idx="941">
                  <c:v>0.15279999999999999</c:v>
                </c:pt>
                <c:pt idx="942">
                  <c:v>0.15290000000000001</c:v>
                </c:pt>
                <c:pt idx="943">
                  <c:v>0.153</c:v>
                </c:pt>
                <c:pt idx="944">
                  <c:v>0.15310000000000001</c:v>
                </c:pt>
                <c:pt idx="945">
                  <c:v>0.1532</c:v>
                </c:pt>
                <c:pt idx="946">
                  <c:v>0.15329999999999999</c:v>
                </c:pt>
                <c:pt idx="947">
                  <c:v>0.15340000000000001</c:v>
                </c:pt>
                <c:pt idx="948">
                  <c:v>0.1535</c:v>
                </c:pt>
                <c:pt idx="949">
                  <c:v>0.15359999999999999</c:v>
                </c:pt>
                <c:pt idx="950">
                  <c:v>0.1537</c:v>
                </c:pt>
                <c:pt idx="951">
                  <c:v>0.15379999999999999</c:v>
                </c:pt>
                <c:pt idx="952">
                  <c:v>0.15390000000000001</c:v>
                </c:pt>
                <c:pt idx="953">
                  <c:v>0.154</c:v>
                </c:pt>
                <c:pt idx="954">
                  <c:v>0.15409999999999999</c:v>
                </c:pt>
                <c:pt idx="955">
                  <c:v>0.1542</c:v>
                </c:pt>
                <c:pt idx="956">
                  <c:v>0.15429999999999999</c:v>
                </c:pt>
                <c:pt idx="957">
                  <c:v>0.15440000000000001</c:v>
                </c:pt>
                <c:pt idx="958">
                  <c:v>0.1545</c:v>
                </c:pt>
                <c:pt idx="959">
                  <c:v>0.15459999999999999</c:v>
                </c:pt>
                <c:pt idx="960">
                  <c:v>0.1547</c:v>
                </c:pt>
                <c:pt idx="961">
                  <c:v>0.15479999999999999</c:v>
                </c:pt>
                <c:pt idx="962">
                  <c:v>0.15490000000000001</c:v>
                </c:pt>
                <c:pt idx="963">
                  <c:v>0.155</c:v>
                </c:pt>
                <c:pt idx="964">
                  <c:v>0.15509999999999999</c:v>
                </c:pt>
                <c:pt idx="965">
                  <c:v>0.1552</c:v>
                </c:pt>
                <c:pt idx="966">
                  <c:v>0.15529999999999999</c:v>
                </c:pt>
                <c:pt idx="967">
                  <c:v>0.15540000000000001</c:v>
                </c:pt>
                <c:pt idx="968">
                  <c:v>0.1555</c:v>
                </c:pt>
                <c:pt idx="969">
                  <c:v>0.15559999999999999</c:v>
                </c:pt>
                <c:pt idx="970">
                  <c:v>0.15570000000000001</c:v>
                </c:pt>
                <c:pt idx="971">
                  <c:v>0.15579999999999999</c:v>
                </c:pt>
                <c:pt idx="972">
                  <c:v>0.15590000000000001</c:v>
                </c:pt>
                <c:pt idx="973">
                  <c:v>0.156</c:v>
                </c:pt>
                <c:pt idx="974">
                  <c:v>0.15609999999999999</c:v>
                </c:pt>
                <c:pt idx="975">
                  <c:v>0.15620000000000001</c:v>
                </c:pt>
                <c:pt idx="976">
                  <c:v>0.15629999999999999</c:v>
                </c:pt>
                <c:pt idx="977">
                  <c:v>0.15640000000000001</c:v>
                </c:pt>
                <c:pt idx="978">
                  <c:v>0.1565</c:v>
                </c:pt>
                <c:pt idx="979">
                  <c:v>0.15659999999999999</c:v>
                </c:pt>
                <c:pt idx="980">
                  <c:v>0.15670000000000001</c:v>
                </c:pt>
                <c:pt idx="981">
                  <c:v>0.15679999999999999</c:v>
                </c:pt>
                <c:pt idx="982">
                  <c:v>0.15690000000000001</c:v>
                </c:pt>
                <c:pt idx="983">
                  <c:v>0.157</c:v>
                </c:pt>
                <c:pt idx="984">
                  <c:v>0.15709999999999999</c:v>
                </c:pt>
                <c:pt idx="985">
                  <c:v>0.15720000000000001</c:v>
                </c:pt>
                <c:pt idx="986">
                  <c:v>0.1573</c:v>
                </c:pt>
                <c:pt idx="987">
                  <c:v>0.15740000000000001</c:v>
                </c:pt>
                <c:pt idx="988">
                  <c:v>0.1575</c:v>
                </c:pt>
                <c:pt idx="989">
                  <c:v>0.15759999999999999</c:v>
                </c:pt>
                <c:pt idx="990">
                  <c:v>0.15770000000000001</c:v>
                </c:pt>
                <c:pt idx="991">
                  <c:v>0.1578</c:v>
                </c:pt>
                <c:pt idx="992">
                  <c:v>0.15790000000000001</c:v>
                </c:pt>
                <c:pt idx="993">
                  <c:v>0.158</c:v>
                </c:pt>
                <c:pt idx="994">
                  <c:v>0.15809999999999999</c:v>
                </c:pt>
                <c:pt idx="995">
                  <c:v>0.15820000000000001</c:v>
                </c:pt>
                <c:pt idx="996">
                  <c:v>0.1583</c:v>
                </c:pt>
                <c:pt idx="997">
                  <c:v>0.15840000000000001</c:v>
                </c:pt>
                <c:pt idx="998">
                  <c:v>0.1585</c:v>
                </c:pt>
                <c:pt idx="999">
                  <c:v>0.15859999999999999</c:v>
                </c:pt>
                <c:pt idx="1000">
                  <c:v>0.15870000000000001</c:v>
                </c:pt>
                <c:pt idx="1001">
                  <c:v>0.1588</c:v>
                </c:pt>
                <c:pt idx="1002">
                  <c:v>0.15890000000000001</c:v>
                </c:pt>
                <c:pt idx="1003">
                  <c:v>0.159</c:v>
                </c:pt>
                <c:pt idx="1004">
                  <c:v>0.15909999999999999</c:v>
                </c:pt>
                <c:pt idx="1005">
                  <c:v>0.15920000000000001</c:v>
                </c:pt>
                <c:pt idx="1006">
                  <c:v>0.1593</c:v>
                </c:pt>
                <c:pt idx="1007">
                  <c:v>0.15939999999999999</c:v>
                </c:pt>
                <c:pt idx="1008">
                  <c:v>0.1595</c:v>
                </c:pt>
                <c:pt idx="1009">
                  <c:v>0.15959999999999999</c:v>
                </c:pt>
                <c:pt idx="1010">
                  <c:v>0.15970000000000001</c:v>
                </c:pt>
                <c:pt idx="1011">
                  <c:v>0.1598</c:v>
                </c:pt>
                <c:pt idx="1012">
                  <c:v>0.15989999999999999</c:v>
                </c:pt>
                <c:pt idx="1013">
                  <c:v>0.16</c:v>
                </c:pt>
                <c:pt idx="1014">
                  <c:v>0.16009999999999999</c:v>
                </c:pt>
                <c:pt idx="1015">
                  <c:v>0.16020000000000001</c:v>
                </c:pt>
                <c:pt idx="1016">
                  <c:v>0.1603</c:v>
                </c:pt>
                <c:pt idx="1017">
                  <c:v>0.16039999999999999</c:v>
                </c:pt>
                <c:pt idx="1018">
                  <c:v>0.1605</c:v>
                </c:pt>
                <c:pt idx="1019">
                  <c:v>0.16059999999999999</c:v>
                </c:pt>
                <c:pt idx="1020">
                  <c:v>0.16070000000000001</c:v>
                </c:pt>
                <c:pt idx="1021">
                  <c:v>0.1608</c:v>
                </c:pt>
                <c:pt idx="1022">
                  <c:v>0.16089999999999999</c:v>
                </c:pt>
                <c:pt idx="1023">
                  <c:v>0.161</c:v>
                </c:pt>
                <c:pt idx="1024">
                  <c:v>0.16109999999999999</c:v>
                </c:pt>
                <c:pt idx="1025">
                  <c:v>0.16120000000000001</c:v>
                </c:pt>
                <c:pt idx="1026">
                  <c:v>0.1613</c:v>
                </c:pt>
                <c:pt idx="1027">
                  <c:v>0.16139999999999999</c:v>
                </c:pt>
                <c:pt idx="1028">
                  <c:v>0.1615</c:v>
                </c:pt>
                <c:pt idx="1029">
                  <c:v>0.16159999999999999</c:v>
                </c:pt>
                <c:pt idx="1030">
                  <c:v>0.16170000000000001</c:v>
                </c:pt>
                <c:pt idx="1031">
                  <c:v>0.1618</c:v>
                </c:pt>
                <c:pt idx="1032">
                  <c:v>0.16189999999999999</c:v>
                </c:pt>
                <c:pt idx="1033">
                  <c:v>0.16200000000000001</c:v>
                </c:pt>
                <c:pt idx="1034">
                  <c:v>0.16209999999999999</c:v>
                </c:pt>
                <c:pt idx="1035">
                  <c:v>0.16220000000000001</c:v>
                </c:pt>
                <c:pt idx="1036">
                  <c:v>0.1623</c:v>
                </c:pt>
                <c:pt idx="1037">
                  <c:v>0.16239999999999999</c:v>
                </c:pt>
                <c:pt idx="1038">
                  <c:v>0.16250000000000001</c:v>
                </c:pt>
                <c:pt idx="1039">
                  <c:v>0.16259999999999999</c:v>
                </c:pt>
                <c:pt idx="1040">
                  <c:v>0.16270000000000001</c:v>
                </c:pt>
                <c:pt idx="1041">
                  <c:v>0.1628</c:v>
                </c:pt>
                <c:pt idx="1042">
                  <c:v>0.16289999999999999</c:v>
                </c:pt>
                <c:pt idx="1043">
                  <c:v>0.16300000000000001</c:v>
                </c:pt>
                <c:pt idx="1044">
                  <c:v>0.16309999999999999</c:v>
                </c:pt>
                <c:pt idx="1045">
                  <c:v>0.16320000000000001</c:v>
                </c:pt>
                <c:pt idx="1046">
                  <c:v>0.1633</c:v>
                </c:pt>
                <c:pt idx="1047">
                  <c:v>0.16339999999999999</c:v>
                </c:pt>
                <c:pt idx="1048">
                  <c:v>0.16350000000000001</c:v>
                </c:pt>
                <c:pt idx="1049">
                  <c:v>0.1636</c:v>
                </c:pt>
                <c:pt idx="1050">
                  <c:v>0.16370000000000001</c:v>
                </c:pt>
                <c:pt idx="1051">
                  <c:v>0.1638</c:v>
                </c:pt>
                <c:pt idx="1052">
                  <c:v>0.16389999999999999</c:v>
                </c:pt>
                <c:pt idx="1053">
                  <c:v>0.16400000000000001</c:v>
                </c:pt>
                <c:pt idx="1054">
                  <c:v>0.1641</c:v>
                </c:pt>
                <c:pt idx="1055">
                  <c:v>0.16420000000000001</c:v>
                </c:pt>
                <c:pt idx="1056">
                  <c:v>0.1643</c:v>
                </c:pt>
                <c:pt idx="1057">
                  <c:v>0.16439999999999999</c:v>
                </c:pt>
                <c:pt idx="1058">
                  <c:v>0.16450000000000001</c:v>
                </c:pt>
                <c:pt idx="1059">
                  <c:v>0.1646</c:v>
                </c:pt>
                <c:pt idx="1060">
                  <c:v>0.16470000000000001</c:v>
                </c:pt>
                <c:pt idx="1061">
                  <c:v>0.1648</c:v>
                </c:pt>
                <c:pt idx="1062">
                  <c:v>0.16489999999999999</c:v>
                </c:pt>
                <c:pt idx="1063">
                  <c:v>0.16500000000000001</c:v>
                </c:pt>
                <c:pt idx="1064">
                  <c:v>0.1651</c:v>
                </c:pt>
                <c:pt idx="1065">
                  <c:v>0.16520000000000001</c:v>
                </c:pt>
                <c:pt idx="1066">
                  <c:v>0.1653</c:v>
                </c:pt>
                <c:pt idx="1067">
                  <c:v>0.16539999999999999</c:v>
                </c:pt>
                <c:pt idx="1068">
                  <c:v>0.16550000000000001</c:v>
                </c:pt>
                <c:pt idx="1069">
                  <c:v>0.1656</c:v>
                </c:pt>
                <c:pt idx="1070">
                  <c:v>0.16569999999999999</c:v>
                </c:pt>
                <c:pt idx="1071">
                  <c:v>0.1658</c:v>
                </c:pt>
                <c:pt idx="1072">
                  <c:v>0.16589999999999999</c:v>
                </c:pt>
                <c:pt idx="1073">
                  <c:v>0.16600000000000001</c:v>
                </c:pt>
                <c:pt idx="1074">
                  <c:v>0.1661</c:v>
                </c:pt>
                <c:pt idx="1075">
                  <c:v>0.16619999999999999</c:v>
                </c:pt>
                <c:pt idx="1076">
                  <c:v>0.1663</c:v>
                </c:pt>
                <c:pt idx="1077">
                  <c:v>0.16639999999999999</c:v>
                </c:pt>
                <c:pt idx="1078">
                  <c:v>0.16650000000000001</c:v>
                </c:pt>
                <c:pt idx="1079">
                  <c:v>0.1666</c:v>
                </c:pt>
                <c:pt idx="1080">
                  <c:v>0.16669999999999999</c:v>
                </c:pt>
                <c:pt idx="1081">
                  <c:v>0.1668</c:v>
                </c:pt>
                <c:pt idx="1082">
                  <c:v>0.16689999999999999</c:v>
                </c:pt>
                <c:pt idx="1083">
                  <c:v>0.16700000000000001</c:v>
                </c:pt>
                <c:pt idx="1084">
                  <c:v>0.1671</c:v>
                </c:pt>
                <c:pt idx="1085">
                  <c:v>0.16719999999999999</c:v>
                </c:pt>
                <c:pt idx="1086">
                  <c:v>0.1673</c:v>
                </c:pt>
                <c:pt idx="1087">
                  <c:v>0.16739999999999999</c:v>
                </c:pt>
                <c:pt idx="1088">
                  <c:v>0.16750000000000001</c:v>
                </c:pt>
                <c:pt idx="1089">
                  <c:v>0.1676</c:v>
                </c:pt>
                <c:pt idx="1090">
                  <c:v>0.16769999999999999</c:v>
                </c:pt>
                <c:pt idx="1091">
                  <c:v>0.1678</c:v>
                </c:pt>
                <c:pt idx="1092">
                  <c:v>0.16789999999999999</c:v>
                </c:pt>
                <c:pt idx="1093">
                  <c:v>0.16800000000000001</c:v>
                </c:pt>
                <c:pt idx="1094">
                  <c:v>0.1681</c:v>
                </c:pt>
                <c:pt idx="1095">
                  <c:v>0.16819999999999999</c:v>
                </c:pt>
                <c:pt idx="1096">
                  <c:v>0.16830000000000001</c:v>
                </c:pt>
                <c:pt idx="1097">
                  <c:v>0.16839999999999999</c:v>
                </c:pt>
                <c:pt idx="1098">
                  <c:v>0.16850000000000001</c:v>
                </c:pt>
                <c:pt idx="1099">
                  <c:v>0.1686</c:v>
                </c:pt>
                <c:pt idx="1100">
                  <c:v>0.16869999999999999</c:v>
                </c:pt>
                <c:pt idx="1101">
                  <c:v>0.16880000000000001</c:v>
                </c:pt>
                <c:pt idx="1102">
                  <c:v>0.16889999999999999</c:v>
                </c:pt>
                <c:pt idx="1103">
                  <c:v>0.16900000000000001</c:v>
                </c:pt>
                <c:pt idx="1104">
                  <c:v>0.1691</c:v>
                </c:pt>
                <c:pt idx="1105">
                  <c:v>0.16919999999999999</c:v>
                </c:pt>
                <c:pt idx="1106">
                  <c:v>0.16930000000000001</c:v>
                </c:pt>
                <c:pt idx="1107">
                  <c:v>0.1694</c:v>
                </c:pt>
                <c:pt idx="1108">
                  <c:v>0.16950000000000001</c:v>
                </c:pt>
                <c:pt idx="1109">
                  <c:v>0.1696</c:v>
                </c:pt>
                <c:pt idx="1110">
                  <c:v>0.16969999999999999</c:v>
                </c:pt>
                <c:pt idx="1111">
                  <c:v>0.16980000000000001</c:v>
                </c:pt>
                <c:pt idx="1112">
                  <c:v>0.1699</c:v>
                </c:pt>
                <c:pt idx="1113">
                  <c:v>0.17</c:v>
                </c:pt>
                <c:pt idx="1114">
                  <c:v>0.1701</c:v>
                </c:pt>
                <c:pt idx="1115">
                  <c:v>0.17019999999999999</c:v>
                </c:pt>
                <c:pt idx="1116">
                  <c:v>0.17030000000000001</c:v>
                </c:pt>
                <c:pt idx="1117">
                  <c:v>0.1704</c:v>
                </c:pt>
                <c:pt idx="1118">
                  <c:v>0.17050000000000001</c:v>
                </c:pt>
                <c:pt idx="1119">
                  <c:v>0.1706</c:v>
                </c:pt>
                <c:pt idx="1120">
                  <c:v>0.17069999999999999</c:v>
                </c:pt>
                <c:pt idx="1121">
                  <c:v>0.17080000000000001</c:v>
                </c:pt>
                <c:pt idx="1122">
                  <c:v>0.1709</c:v>
                </c:pt>
                <c:pt idx="1123">
                  <c:v>0.17100000000000001</c:v>
                </c:pt>
                <c:pt idx="1124">
                  <c:v>0.1711</c:v>
                </c:pt>
                <c:pt idx="1125">
                  <c:v>0.17119999999999999</c:v>
                </c:pt>
                <c:pt idx="1126">
                  <c:v>0.17130000000000001</c:v>
                </c:pt>
                <c:pt idx="1127">
                  <c:v>0.1714</c:v>
                </c:pt>
                <c:pt idx="1128">
                  <c:v>0.17150000000000001</c:v>
                </c:pt>
                <c:pt idx="1129">
                  <c:v>0.1716</c:v>
                </c:pt>
                <c:pt idx="1130">
                  <c:v>0.17169999999999999</c:v>
                </c:pt>
                <c:pt idx="1131">
                  <c:v>0.17180000000000001</c:v>
                </c:pt>
                <c:pt idx="1132">
                  <c:v>0.1719</c:v>
                </c:pt>
                <c:pt idx="1133">
                  <c:v>0.17199999999999999</c:v>
                </c:pt>
                <c:pt idx="1134">
                  <c:v>0.1721</c:v>
                </c:pt>
                <c:pt idx="1135">
                  <c:v>0.17219999999999999</c:v>
                </c:pt>
                <c:pt idx="1136">
                  <c:v>0.17230000000000001</c:v>
                </c:pt>
                <c:pt idx="1137">
                  <c:v>0.1724</c:v>
                </c:pt>
                <c:pt idx="1138">
                  <c:v>0.17249999999999999</c:v>
                </c:pt>
                <c:pt idx="1139">
                  <c:v>0.1726</c:v>
                </c:pt>
                <c:pt idx="1140">
                  <c:v>0.17269999999999999</c:v>
                </c:pt>
                <c:pt idx="1141">
                  <c:v>0.17280000000000001</c:v>
                </c:pt>
                <c:pt idx="1142">
                  <c:v>0.1729</c:v>
                </c:pt>
                <c:pt idx="1143">
                  <c:v>0.17299999999999999</c:v>
                </c:pt>
                <c:pt idx="1144">
                  <c:v>0.1731</c:v>
                </c:pt>
                <c:pt idx="1145">
                  <c:v>0.17319999999999999</c:v>
                </c:pt>
                <c:pt idx="1146">
                  <c:v>0.17330000000000001</c:v>
                </c:pt>
                <c:pt idx="1147">
                  <c:v>0.1734</c:v>
                </c:pt>
                <c:pt idx="1148">
                  <c:v>0.17349999999999999</c:v>
                </c:pt>
                <c:pt idx="1149">
                  <c:v>0.1736</c:v>
                </c:pt>
                <c:pt idx="1150">
                  <c:v>0.17369999999999999</c:v>
                </c:pt>
                <c:pt idx="1151">
                  <c:v>0.17380000000000001</c:v>
                </c:pt>
                <c:pt idx="1152">
                  <c:v>0.1739</c:v>
                </c:pt>
                <c:pt idx="1153">
                  <c:v>0.17399999999999999</c:v>
                </c:pt>
                <c:pt idx="1154">
                  <c:v>0.1741</c:v>
                </c:pt>
                <c:pt idx="1155">
                  <c:v>0.17419999999999999</c:v>
                </c:pt>
                <c:pt idx="1156">
                  <c:v>0.17430000000000001</c:v>
                </c:pt>
                <c:pt idx="1157">
                  <c:v>0.1744</c:v>
                </c:pt>
                <c:pt idx="1158">
                  <c:v>0.17449999999999999</c:v>
                </c:pt>
                <c:pt idx="1159">
                  <c:v>0.17460000000000001</c:v>
                </c:pt>
                <c:pt idx="1160">
                  <c:v>0.17469999999999999</c:v>
                </c:pt>
                <c:pt idx="1161">
                  <c:v>0.17480000000000001</c:v>
                </c:pt>
                <c:pt idx="1162">
                  <c:v>0.1749</c:v>
                </c:pt>
                <c:pt idx="1163">
                  <c:v>0.17499999999999999</c:v>
                </c:pt>
                <c:pt idx="1164">
                  <c:v>0.17510000000000001</c:v>
                </c:pt>
                <c:pt idx="1165">
                  <c:v>0.17519999999999999</c:v>
                </c:pt>
                <c:pt idx="1166">
                  <c:v>0.17530000000000001</c:v>
                </c:pt>
                <c:pt idx="1167">
                  <c:v>0.1754</c:v>
                </c:pt>
                <c:pt idx="1168">
                  <c:v>0.17549999999999999</c:v>
                </c:pt>
                <c:pt idx="1169">
                  <c:v>0.17560000000000001</c:v>
                </c:pt>
                <c:pt idx="1170">
                  <c:v>0.1757</c:v>
                </c:pt>
                <c:pt idx="1171">
                  <c:v>0.17580000000000001</c:v>
                </c:pt>
                <c:pt idx="1172">
                  <c:v>0.1759</c:v>
                </c:pt>
                <c:pt idx="1173">
                  <c:v>0.17599999999999999</c:v>
                </c:pt>
                <c:pt idx="1174">
                  <c:v>0.17610000000000001</c:v>
                </c:pt>
                <c:pt idx="1175">
                  <c:v>0.1762</c:v>
                </c:pt>
                <c:pt idx="1176">
                  <c:v>0.17630000000000001</c:v>
                </c:pt>
                <c:pt idx="1177">
                  <c:v>0.1764</c:v>
                </c:pt>
                <c:pt idx="1178">
                  <c:v>0.17649999999999999</c:v>
                </c:pt>
                <c:pt idx="1179">
                  <c:v>0.17660000000000001</c:v>
                </c:pt>
                <c:pt idx="1180">
                  <c:v>0.1767</c:v>
                </c:pt>
                <c:pt idx="1181">
                  <c:v>0.17680000000000001</c:v>
                </c:pt>
                <c:pt idx="1182">
                  <c:v>0.1769</c:v>
                </c:pt>
                <c:pt idx="1183">
                  <c:v>0.17699999999999999</c:v>
                </c:pt>
                <c:pt idx="1184">
                  <c:v>0.17710000000000001</c:v>
                </c:pt>
                <c:pt idx="1185">
                  <c:v>0.1772</c:v>
                </c:pt>
                <c:pt idx="1186">
                  <c:v>0.17730000000000001</c:v>
                </c:pt>
                <c:pt idx="1187">
                  <c:v>0.1774</c:v>
                </c:pt>
                <c:pt idx="1188">
                  <c:v>0.17749999999999999</c:v>
                </c:pt>
                <c:pt idx="1189">
                  <c:v>0.17760000000000001</c:v>
                </c:pt>
                <c:pt idx="1190">
                  <c:v>0.1777</c:v>
                </c:pt>
                <c:pt idx="1191">
                  <c:v>0.17780000000000001</c:v>
                </c:pt>
                <c:pt idx="1192">
                  <c:v>0.1779</c:v>
                </c:pt>
                <c:pt idx="1193">
                  <c:v>0.17799999999999999</c:v>
                </c:pt>
                <c:pt idx="1194">
                  <c:v>0.17810000000000001</c:v>
                </c:pt>
                <c:pt idx="1195">
                  <c:v>0.1782</c:v>
                </c:pt>
                <c:pt idx="1196">
                  <c:v>0.17829999999999999</c:v>
                </c:pt>
                <c:pt idx="1197">
                  <c:v>0.1784</c:v>
                </c:pt>
                <c:pt idx="1198">
                  <c:v>0.17849999999999999</c:v>
                </c:pt>
                <c:pt idx="1199">
                  <c:v>0.17860000000000001</c:v>
                </c:pt>
                <c:pt idx="1200">
                  <c:v>0.1787</c:v>
                </c:pt>
                <c:pt idx="1201">
                  <c:v>0.17879999999999999</c:v>
                </c:pt>
                <c:pt idx="1202">
                  <c:v>0.1789</c:v>
                </c:pt>
                <c:pt idx="1203">
                  <c:v>0.17899999999999999</c:v>
                </c:pt>
                <c:pt idx="1204">
                  <c:v>0.17910000000000001</c:v>
                </c:pt>
                <c:pt idx="1205">
                  <c:v>0.1792</c:v>
                </c:pt>
                <c:pt idx="1206">
                  <c:v>0.17929999999999999</c:v>
                </c:pt>
                <c:pt idx="1207">
                  <c:v>0.1794</c:v>
                </c:pt>
                <c:pt idx="1208">
                  <c:v>0.17949999999999999</c:v>
                </c:pt>
                <c:pt idx="1209">
                  <c:v>0.17960000000000001</c:v>
                </c:pt>
                <c:pt idx="1210">
                  <c:v>0.1797</c:v>
                </c:pt>
                <c:pt idx="1211">
                  <c:v>0.17979999999999999</c:v>
                </c:pt>
                <c:pt idx="1212">
                  <c:v>0.1799</c:v>
                </c:pt>
                <c:pt idx="1213">
                  <c:v>0.18</c:v>
                </c:pt>
                <c:pt idx="1214">
                  <c:v>0.18010000000000001</c:v>
                </c:pt>
                <c:pt idx="1215">
                  <c:v>0.1802</c:v>
                </c:pt>
                <c:pt idx="1216">
                  <c:v>0.18029999999999999</c:v>
                </c:pt>
                <c:pt idx="1217">
                  <c:v>0.1804</c:v>
                </c:pt>
                <c:pt idx="1218">
                  <c:v>0.18049999999999999</c:v>
                </c:pt>
                <c:pt idx="1219">
                  <c:v>0.18060000000000001</c:v>
                </c:pt>
                <c:pt idx="1220">
                  <c:v>0.1807</c:v>
                </c:pt>
                <c:pt idx="1221">
                  <c:v>0.18079999999999999</c:v>
                </c:pt>
                <c:pt idx="1222">
                  <c:v>0.18090000000000001</c:v>
                </c:pt>
                <c:pt idx="1223">
                  <c:v>0.18099999999999999</c:v>
                </c:pt>
                <c:pt idx="1224">
                  <c:v>0.18110000000000001</c:v>
                </c:pt>
                <c:pt idx="1225">
                  <c:v>0.1812</c:v>
                </c:pt>
                <c:pt idx="1226">
                  <c:v>0.18129999999999999</c:v>
                </c:pt>
                <c:pt idx="1227">
                  <c:v>0.18140000000000001</c:v>
                </c:pt>
                <c:pt idx="1228">
                  <c:v>0.18149999999999999</c:v>
                </c:pt>
                <c:pt idx="1229">
                  <c:v>0.18160000000000001</c:v>
                </c:pt>
                <c:pt idx="1230">
                  <c:v>0.1817</c:v>
                </c:pt>
                <c:pt idx="1231">
                  <c:v>0.18179999999999999</c:v>
                </c:pt>
                <c:pt idx="1232">
                  <c:v>0.18190000000000001</c:v>
                </c:pt>
                <c:pt idx="1233">
                  <c:v>0.182</c:v>
                </c:pt>
                <c:pt idx="1234">
                  <c:v>0.18210000000000001</c:v>
                </c:pt>
                <c:pt idx="1235">
                  <c:v>0.1822</c:v>
                </c:pt>
                <c:pt idx="1236">
                  <c:v>0.18229999999999999</c:v>
                </c:pt>
                <c:pt idx="1237">
                  <c:v>0.18240000000000001</c:v>
                </c:pt>
                <c:pt idx="1238">
                  <c:v>0.1825</c:v>
                </c:pt>
                <c:pt idx="1239">
                  <c:v>0.18260000000000001</c:v>
                </c:pt>
                <c:pt idx="1240">
                  <c:v>0.1827</c:v>
                </c:pt>
                <c:pt idx="1241">
                  <c:v>0.18279999999999999</c:v>
                </c:pt>
                <c:pt idx="1242">
                  <c:v>0.18290000000000001</c:v>
                </c:pt>
                <c:pt idx="1243">
                  <c:v>0.183</c:v>
                </c:pt>
                <c:pt idx="1244">
                  <c:v>0.18310000000000001</c:v>
                </c:pt>
                <c:pt idx="1245">
                  <c:v>0.1832</c:v>
                </c:pt>
                <c:pt idx="1246">
                  <c:v>0.18329999999999999</c:v>
                </c:pt>
                <c:pt idx="1247">
                  <c:v>0.18340000000000001</c:v>
                </c:pt>
                <c:pt idx="1248">
                  <c:v>0.1835</c:v>
                </c:pt>
                <c:pt idx="1249">
                  <c:v>0.18360000000000001</c:v>
                </c:pt>
                <c:pt idx="1250">
                  <c:v>0.1837</c:v>
                </c:pt>
                <c:pt idx="1251">
                  <c:v>0.18379999999999999</c:v>
                </c:pt>
                <c:pt idx="1252">
                  <c:v>0.18390000000000001</c:v>
                </c:pt>
                <c:pt idx="1253">
                  <c:v>0.184</c:v>
                </c:pt>
                <c:pt idx="1254">
                  <c:v>0.18410000000000001</c:v>
                </c:pt>
                <c:pt idx="1255">
                  <c:v>0.1842</c:v>
                </c:pt>
                <c:pt idx="1256">
                  <c:v>0.18429999999999999</c:v>
                </c:pt>
                <c:pt idx="1257">
                  <c:v>0.18440000000000001</c:v>
                </c:pt>
                <c:pt idx="1258">
                  <c:v>0.1845</c:v>
                </c:pt>
                <c:pt idx="1259">
                  <c:v>0.18459999999999999</c:v>
                </c:pt>
                <c:pt idx="1260">
                  <c:v>0.1847</c:v>
                </c:pt>
                <c:pt idx="1261">
                  <c:v>0.18479999999999999</c:v>
                </c:pt>
                <c:pt idx="1262">
                  <c:v>0.18490000000000001</c:v>
                </c:pt>
                <c:pt idx="1263">
                  <c:v>0.185</c:v>
                </c:pt>
                <c:pt idx="1264">
                  <c:v>0.18509999999999999</c:v>
                </c:pt>
                <c:pt idx="1265">
                  <c:v>0.1852</c:v>
                </c:pt>
                <c:pt idx="1266">
                  <c:v>0.18529999999999999</c:v>
                </c:pt>
                <c:pt idx="1267">
                  <c:v>0.18540000000000001</c:v>
                </c:pt>
                <c:pt idx="1268">
                  <c:v>0.1855</c:v>
                </c:pt>
                <c:pt idx="1269">
                  <c:v>0.18559999999999999</c:v>
                </c:pt>
                <c:pt idx="1270">
                  <c:v>0.1857</c:v>
                </c:pt>
                <c:pt idx="1271">
                  <c:v>0.18579999999999999</c:v>
                </c:pt>
                <c:pt idx="1272">
                  <c:v>0.18590000000000001</c:v>
                </c:pt>
                <c:pt idx="1273">
                  <c:v>0.186</c:v>
                </c:pt>
                <c:pt idx="1274">
                  <c:v>0.18609999999999999</c:v>
                </c:pt>
                <c:pt idx="1275">
                  <c:v>0.1862</c:v>
                </c:pt>
                <c:pt idx="1276">
                  <c:v>0.18629999999999999</c:v>
                </c:pt>
                <c:pt idx="1277">
                  <c:v>0.18640000000000001</c:v>
                </c:pt>
                <c:pt idx="1278">
                  <c:v>0.1865</c:v>
                </c:pt>
                <c:pt idx="1279">
                  <c:v>0.18659999999999999</c:v>
                </c:pt>
                <c:pt idx="1280">
                  <c:v>0.1867</c:v>
                </c:pt>
                <c:pt idx="1281">
                  <c:v>0.18679999999999999</c:v>
                </c:pt>
                <c:pt idx="1282">
                  <c:v>0.18690000000000001</c:v>
                </c:pt>
                <c:pt idx="1283">
                  <c:v>0.187</c:v>
                </c:pt>
                <c:pt idx="1284">
                  <c:v>0.18709999999999999</c:v>
                </c:pt>
                <c:pt idx="1285">
                  <c:v>0.18720000000000001</c:v>
                </c:pt>
                <c:pt idx="1286">
                  <c:v>0.18729999999999999</c:v>
                </c:pt>
                <c:pt idx="1287">
                  <c:v>0.18740000000000001</c:v>
                </c:pt>
                <c:pt idx="1288">
                  <c:v>0.1875</c:v>
                </c:pt>
                <c:pt idx="1289">
                  <c:v>0.18759999999999999</c:v>
                </c:pt>
                <c:pt idx="1290">
                  <c:v>0.18770000000000001</c:v>
                </c:pt>
                <c:pt idx="1291">
                  <c:v>0.18779999999999999</c:v>
                </c:pt>
                <c:pt idx="1292">
                  <c:v>0.18790000000000001</c:v>
                </c:pt>
                <c:pt idx="1293">
                  <c:v>0.188</c:v>
                </c:pt>
                <c:pt idx="1294">
                  <c:v>0.18809999999999999</c:v>
                </c:pt>
                <c:pt idx="1295">
                  <c:v>0.18820000000000001</c:v>
                </c:pt>
                <c:pt idx="1296">
                  <c:v>0.1883</c:v>
                </c:pt>
                <c:pt idx="1297">
                  <c:v>0.18840000000000001</c:v>
                </c:pt>
                <c:pt idx="1298">
                  <c:v>0.1885</c:v>
                </c:pt>
                <c:pt idx="1299">
                  <c:v>0.18859999999999999</c:v>
                </c:pt>
                <c:pt idx="1300">
                  <c:v>0.18870000000000001</c:v>
                </c:pt>
                <c:pt idx="1301">
                  <c:v>0.1888</c:v>
                </c:pt>
                <c:pt idx="1302">
                  <c:v>0.18890000000000001</c:v>
                </c:pt>
                <c:pt idx="1303">
                  <c:v>0.189</c:v>
                </c:pt>
                <c:pt idx="1304">
                  <c:v>0.18909999999999999</c:v>
                </c:pt>
                <c:pt idx="1305">
                  <c:v>0.18920000000000001</c:v>
                </c:pt>
                <c:pt idx="1306">
                  <c:v>0.1893</c:v>
                </c:pt>
                <c:pt idx="1307">
                  <c:v>0.18940000000000001</c:v>
                </c:pt>
                <c:pt idx="1308">
                  <c:v>0.1895</c:v>
                </c:pt>
                <c:pt idx="1309">
                  <c:v>0.18959999999999999</c:v>
                </c:pt>
                <c:pt idx="1310">
                  <c:v>0.18970000000000001</c:v>
                </c:pt>
                <c:pt idx="1311">
                  <c:v>0.1898</c:v>
                </c:pt>
                <c:pt idx="1312">
                  <c:v>0.18990000000000001</c:v>
                </c:pt>
                <c:pt idx="1313">
                  <c:v>0.19</c:v>
                </c:pt>
                <c:pt idx="1314">
                  <c:v>0.19009999999999999</c:v>
                </c:pt>
                <c:pt idx="1315">
                  <c:v>0.19020000000000001</c:v>
                </c:pt>
                <c:pt idx="1316">
                  <c:v>0.1903</c:v>
                </c:pt>
                <c:pt idx="1317">
                  <c:v>0.19040000000000001</c:v>
                </c:pt>
                <c:pt idx="1318">
                  <c:v>0.1905</c:v>
                </c:pt>
                <c:pt idx="1319">
                  <c:v>0.19059999999999999</c:v>
                </c:pt>
                <c:pt idx="1320">
                  <c:v>0.19070000000000001</c:v>
                </c:pt>
                <c:pt idx="1321">
                  <c:v>0.1908</c:v>
                </c:pt>
                <c:pt idx="1322">
                  <c:v>0.19089999999999999</c:v>
                </c:pt>
                <c:pt idx="1323">
                  <c:v>0.191</c:v>
                </c:pt>
                <c:pt idx="1324">
                  <c:v>0.19109999999999999</c:v>
                </c:pt>
                <c:pt idx="1325">
                  <c:v>0.19120000000000001</c:v>
                </c:pt>
                <c:pt idx="1326">
                  <c:v>0.1913</c:v>
                </c:pt>
                <c:pt idx="1327">
                  <c:v>0.19139999999999999</c:v>
                </c:pt>
                <c:pt idx="1328">
                  <c:v>0.1915</c:v>
                </c:pt>
                <c:pt idx="1329">
                  <c:v>0.19159999999999999</c:v>
                </c:pt>
                <c:pt idx="1330">
                  <c:v>0.19170000000000001</c:v>
                </c:pt>
                <c:pt idx="1331">
                  <c:v>0.1918</c:v>
                </c:pt>
                <c:pt idx="1332">
                  <c:v>0.19189999999999999</c:v>
                </c:pt>
                <c:pt idx="1333">
                  <c:v>0.192</c:v>
                </c:pt>
                <c:pt idx="1334">
                  <c:v>0.19209999999999999</c:v>
                </c:pt>
                <c:pt idx="1335">
                  <c:v>0.19220000000000001</c:v>
                </c:pt>
                <c:pt idx="1336">
                  <c:v>0.1923</c:v>
                </c:pt>
                <c:pt idx="1337">
                  <c:v>0.19239999999999999</c:v>
                </c:pt>
                <c:pt idx="1338">
                  <c:v>0.1925</c:v>
                </c:pt>
                <c:pt idx="1339">
                  <c:v>0.19259999999999999</c:v>
                </c:pt>
                <c:pt idx="1340">
                  <c:v>0.19270000000000001</c:v>
                </c:pt>
                <c:pt idx="1341">
                  <c:v>0.1928</c:v>
                </c:pt>
                <c:pt idx="1342">
                  <c:v>0.19289999999999999</c:v>
                </c:pt>
                <c:pt idx="1343">
                  <c:v>0.193</c:v>
                </c:pt>
                <c:pt idx="1344">
                  <c:v>0.19309999999999999</c:v>
                </c:pt>
                <c:pt idx="1345">
                  <c:v>0.19320000000000001</c:v>
                </c:pt>
                <c:pt idx="1346">
                  <c:v>0.1933</c:v>
                </c:pt>
                <c:pt idx="1347">
                  <c:v>0.19339999999999999</c:v>
                </c:pt>
                <c:pt idx="1348">
                  <c:v>0.19350000000000001</c:v>
                </c:pt>
                <c:pt idx="1349">
                  <c:v>0.19359999999999999</c:v>
                </c:pt>
                <c:pt idx="1350">
                  <c:v>0.19370000000000001</c:v>
                </c:pt>
                <c:pt idx="1351">
                  <c:v>0.1938</c:v>
                </c:pt>
                <c:pt idx="1352">
                  <c:v>0.19389999999999999</c:v>
                </c:pt>
                <c:pt idx="1353">
                  <c:v>0.19400000000000001</c:v>
                </c:pt>
                <c:pt idx="1354">
                  <c:v>0.19409999999999999</c:v>
                </c:pt>
                <c:pt idx="1355">
                  <c:v>0.19420000000000001</c:v>
                </c:pt>
                <c:pt idx="1356">
                  <c:v>0.1943</c:v>
                </c:pt>
                <c:pt idx="1357">
                  <c:v>0.19439999999999999</c:v>
                </c:pt>
                <c:pt idx="1358">
                  <c:v>0.19450000000000001</c:v>
                </c:pt>
                <c:pt idx="1359">
                  <c:v>0.1946</c:v>
                </c:pt>
                <c:pt idx="1360">
                  <c:v>0.19470000000000001</c:v>
                </c:pt>
                <c:pt idx="1361">
                  <c:v>0.1948</c:v>
                </c:pt>
                <c:pt idx="1362">
                  <c:v>0.19489999999999999</c:v>
                </c:pt>
                <c:pt idx="1363">
                  <c:v>0.19500000000000001</c:v>
                </c:pt>
                <c:pt idx="1364">
                  <c:v>0.1951</c:v>
                </c:pt>
                <c:pt idx="1365">
                  <c:v>0.19520000000000001</c:v>
                </c:pt>
                <c:pt idx="1366">
                  <c:v>0.1953</c:v>
                </c:pt>
                <c:pt idx="1367">
                  <c:v>0.19539999999999999</c:v>
                </c:pt>
                <c:pt idx="1368">
                  <c:v>0.19550000000000001</c:v>
                </c:pt>
                <c:pt idx="1369">
                  <c:v>0.1956</c:v>
                </c:pt>
                <c:pt idx="1370">
                  <c:v>0.19570000000000001</c:v>
                </c:pt>
                <c:pt idx="1371">
                  <c:v>0.1958</c:v>
                </c:pt>
                <c:pt idx="1372">
                  <c:v>0.19589999999999999</c:v>
                </c:pt>
                <c:pt idx="1373">
                  <c:v>0.19600000000000001</c:v>
                </c:pt>
                <c:pt idx="1374">
                  <c:v>0.1961</c:v>
                </c:pt>
                <c:pt idx="1375">
                  <c:v>0.19620000000000001</c:v>
                </c:pt>
                <c:pt idx="1376">
                  <c:v>0.1963</c:v>
                </c:pt>
                <c:pt idx="1377">
                  <c:v>0.19639999999999999</c:v>
                </c:pt>
                <c:pt idx="1378">
                  <c:v>0.19650000000000001</c:v>
                </c:pt>
                <c:pt idx="1379">
                  <c:v>0.1966</c:v>
                </c:pt>
                <c:pt idx="1380">
                  <c:v>0.19670000000000001</c:v>
                </c:pt>
                <c:pt idx="1381">
                  <c:v>0.1968</c:v>
                </c:pt>
                <c:pt idx="1382">
                  <c:v>0.19689999999999999</c:v>
                </c:pt>
                <c:pt idx="1383">
                  <c:v>0.19700000000000001</c:v>
                </c:pt>
                <c:pt idx="1384">
                  <c:v>0.1971</c:v>
                </c:pt>
                <c:pt idx="1385">
                  <c:v>0.19719999999999999</c:v>
                </c:pt>
                <c:pt idx="1386">
                  <c:v>0.1973</c:v>
                </c:pt>
                <c:pt idx="1387">
                  <c:v>0.19739999999999999</c:v>
                </c:pt>
                <c:pt idx="1388">
                  <c:v>0.19750000000000001</c:v>
                </c:pt>
                <c:pt idx="1389">
                  <c:v>0.1976</c:v>
                </c:pt>
                <c:pt idx="1390">
                  <c:v>0.19769999999999999</c:v>
                </c:pt>
                <c:pt idx="1391">
                  <c:v>0.1978</c:v>
                </c:pt>
                <c:pt idx="1392">
                  <c:v>0.19789999999999999</c:v>
                </c:pt>
                <c:pt idx="1393">
                  <c:v>0.19800000000000001</c:v>
                </c:pt>
                <c:pt idx="1394">
                  <c:v>0.1981</c:v>
                </c:pt>
                <c:pt idx="1395">
                  <c:v>0.19819999999999999</c:v>
                </c:pt>
                <c:pt idx="1396">
                  <c:v>0.1983</c:v>
                </c:pt>
                <c:pt idx="1397">
                  <c:v>0.19839999999999999</c:v>
                </c:pt>
                <c:pt idx="1398">
                  <c:v>0.19850000000000001</c:v>
                </c:pt>
                <c:pt idx="1399">
                  <c:v>0.1986</c:v>
                </c:pt>
                <c:pt idx="1400">
                  <c:v>0.19869999999999999</c:v>
                </c:pt>
                <c:pt idx="1401">
                  <c:v>0.1988</c:v>
                </c:pt>
                <c:pt idx="1402">
                  <c:v>0.19889999999999999</c:v>
                </c:pt>
                <c:pt idx="1403">
                  <c:v>0.19900000000000001</c:v>
                </c:pt>
                <c:pt idx="1404">
                  <c:v>0.1991</c:v>
                </c:pt>
                <c:pt idx="1405">
                  <c:v>0.19919999999999999</c:v>
                </c:pt>
                <c:pt idx="1406">
                  <c:v>0.1993</c:v>
                </c:pt>
                <c:pt idx="1407">
                  <c:v>0.19939999999999999</c:v>
                </c:pt>
                <c:pt idx="1408">
                  <c:v>0.19950000000000001</c:v>
                </c:pt>
                <c:pt idx="1409">
                  <c:v>0.1996</c:v>
                </c:pt>
                <c:pt idx="1410">
                  <c:v>0.19969999999999999</c:v>
                </c:pt>
                <c:pt idx="1411">
                  <c:v>0.19980000000000001</c:v>
                </c:pt>
                <c:pt idx="1412">
                  <c:v>0.19989999999999999</c:v>
                </c:pt>
                <c:pt idx="1413">
                  <c:v>0.2</c:v>
                </c:pt>
                <c:pt idx="1414">
                  <c:v>0.2001</c:v>
                </c:pt>
                <c:pt idx="1415">
                  <c:v>0.20019999999999999</c:v>
                </c:pt>
                <c:pt idx="1416">
                  <c:v>0.20030000000000001</c:v>
                </c:pt>
                <c:pt idx="1417">
                  <c:v>0.20039999999999999</c:v>
                </c:pt>
                <c:pt idx="1418">
                  <c:v>0.20050000000000001</c:v>
                </c:pt>
                <c:pt idx="1419">
                  <c:v>0.2006</c:v>
                </c:pt>
                <c:pt idx="1420">
                  <c:v>0.20069999999999999</c:v>
                </c:pt>
                <c:pt idx="1421">
                  <c:v>0.20080000000000001</c:v>
                </c:pt>
                <c:pt idx="1422">
                  <c:v>0.2009</c:v>
                </c:pt>
                <c:pt idx="1423">
                  <c:v>0.20100000000000001</c:v>
                </c:pt>
                <c:pt idx="1424">
                  <c:v>0.2011</c:v>
                </c:pt>
                <c:pt idx="1425">
                  <c:v>0.20119999999999999</c:v>
                </c:pt>
                <c:pt idx="1426">
                  <c:v>0.20130000000000001</c:v>
                </c:pt>
                <c:pt idx="1427">
                  <c:v>0.2014</c:v>
                </c:pt>
                <c:pt idx="1428">
                  <c:v>0.20150000000000001</c:v>
                </c:pt>
                <c:pt idx="1429">
                  <c:v>0.2016</c:v>
                </c:pt>
                <c:pt idx="1430">
                  <c:v>0.20169999999999999</c:v>
                </c:pt>
                <c:pt idx="1431">
                  <c:v>0.20180000000000001</c:v>
                </c:pt>
                <c:pt idx="1432">
                  <c:v>0.2019</c:v>
                </c:pt>
                <c:pt idx="1433">
                  <c:v>0.20200000000000001</c:v>
                </c:pt>
                <c:pt idx="1434">
                  <c:v>0.2021</c:v>
                </c:pt>
                <c:pt idx="1435">
                  <c:v>0.20219999999999999</c:v>
                </c:pt>
                <c:pt idx="1436">
                  <c:v>0.20230000000000001</c:v>
                </c:pt>
                <c:pt idx="1437">
                  <c:v>0.2024</c:v>
                </c:pt>
                <c:pt idx="1438">
                  <c:v>0.20250000000000001</c:v>
                </c:pt>
                <c:pt idx="1439">
                  <c:v>0.2026</c:v>
                </c:pt>
                <c:pt idx="1440">
                  <c:v>0.20269999999999999</c:v>
                </c:pt>
                <c:pt idx="1441">
                  <c:v>0.20280000000000001</c:v>
                </c:pt>
                <c:pt idx="1442">
                  <c:v>0.2029</c:v>
                </c:pt>
                <c:pt idx="1443">
                  <c:v>0.20300000000000001</c:v>
                </c:pt>
                <c:pt idx="1444">
                  <c:v>0.2031</c:v>
                </c:pt>
                <c:pt idx="1445">
                  <c:v>0.20319999999999999</c:v>
                </c:pt>
                <c:pt idx="1446">
                  <c:v>0.20330000000000001</c:v>
                </c:pt>
                <c:pt idx="1447">
                  <c:v>0.2034</c:v>
                </c:pt>
                <c:pt idx="1448">
                  <c:v>0.20349999999999999</c:v>
                </c:pt>
                <c:pt idx="1449">
                  <c:v>0.2036</c:v>
                </c:pt>
                <c:pt idx="1450">
                  <c:v>0.20369999999999999</c:v>
                </c:pt>
                <c:pt idx="1451">
                  <c:v>0.20380000000000001</c:v>
                </c:pt>
                <c:pt idx="1452">
                  <c:v>0.2039</c:v>
                </c:pt>
                <c:pt idx="1453">
                  <c:v>0.20399999999999999</c:v>
                </c:pt>
                <c:pt idx="1454">
                  <c:v>0.2041</c:v>
                </c:pt>
                <c:pt idx="1455">
                  <c:v>0.20419999999999999</c:v>
                </c:pt>
                <c:pt idx="1456">
                  <c:v>0.20430000000000001</c:v>
                </c:pt>
                <c:pt idx="1457">
                  <c:v>0.2044</c:v>
                </c:pt>
                <c:pt idx="1458">
                  <c:v>0.20449999999999999</c:v>
                </c:pt>
                <c:pt idx="1459">
                  <c:v>0.2046</c:v>
                </c:pt>
                <c:pt idx="1460">
                  <c:v>0.20469999999999999</c:v>
                </c:pt>
                <c:pt idx="1461">
                  <c:v>0.20480000000000001</c:v>
                </c:pt>
                <c:pt idx="1462">
                  <c:v>0.2049</c:v>
                </c:pt>
                <c:pt idx="1463">
                  <c:v>0.20499999999999999</c:v>
                </c:pt>
                <c:pt idx="1464">
                  <c:v>0.2051</c:v>
                </c:pt>
                <c:pt idx="1465">
                  <c:v>0.20519999999999999</c:v>
                </c:pt>
                <c:pt idx="1466">
                  <c:v>0.20530000000000001</c:v>
                </c:pt>
                <c:pt idx="1467">
                  <c:v>0.2054</c:v>
                </c:pt>
                <c:pt idx="1468">
                  <c:v>0.20549999999999999</c:v>
                </c:pt>
                <c:pt idx="1469">
                  <c:v>0.2056</c:v>
                </c:pt>
                <c:pt idx="1470">
                  <c:v>0.20569999999999999</c:v>
                </c:pt>
                <c:pt idx="1471">
                  <c:v>0.20580000000000001</c:v>
                </c:pt>
                <c:pt idx="1472">
                  <c:v>0.2059</c:v>
                </c:pt>
                <c:pt idx="1473">
                  <c:v>0.20599999999999999</c:v>
                </c:pt>
                <c:pt idx="1474">
                  <c:v>0.20610000000000001</c:v>
                </c:pt>
                <c:pt idx="1475">
                  <c:v>0.20619999999999999</c:v>
                </c:pt>
                <c:pt idx="1476">
                  <c:v>0.20630000000000001</c:v>
                </c:pt>
                <c:pt idx="1477">
                  <c:v>0.2064</c:v>
                </c:pt>
                <c:pt idx="1478">
                  <c:v>0.20649999999999999</c:v>
                </c:pt>
                <c:pt idx="1479">
                  <c:v>0.20660000000000001</c:v>
                </c:pt>
                <c:pt idx="1480">
                  <c:v>0.20669999999999999</c:v>
                </c:pt>
                <c:pt idx="1481">
                  <c:v>0.20680000000000001</c:v>
                </c:pt>
                <c:pt idx="1482">
                  <c:v>0.2069</c:v>
                </c:pt>
                <c:pt idx="1483">
                  <c:v>0.20699999999999999</c:v>
                </c:pt>
                <c:pt idx="1484">
                  <c:v>0.20710000000000001</c:v>
                </c:pt>
                <c:pt idx="1485">
                  <c:v>0.2072</c:v>
                </c:pt>
                <c:pt idx="1486">
                  <c:v>0.20730000000000001</c:v>
                </c:pt>
                <c:pt idx="1487">
                  <c:v>0.2074</c:v>
                </c:pt>
                <c:pt idx="1488">
                  <c:v>0.20749999999999999</c:v>
                </c:pt>
                <c:pt idx="1489">
                  <c:v>0.20760000000000001</c:v>
                </c:pt>
                <c:pt idx="1490">
                  <c:v>0.2077</c:v>
                </c:pt>
                <c:pt idx="1491">
                  <c:v>0.20780000000000001</c:v>
                </c:pt>
                <c:pt idx="1492">
                  <c:v>0.2079</c:v>
                </c:pt>
                <c:pt idx="1493">
                  <c:v>0.20799999999999999</c:v>
                </c:pt>
                <c:pt idx="1494">
                  <c:v>0.20810000000000001</c:v>
                </c:pt>
                <c:pt idx="1495">
                  <c:v>0.2082</c:v>
                </c:pt>
                <c:pt idx="1496">
                  <c:v>0.20830000000000001</c:v>
                </c:pt>
                <c:pt idx="1497">
                  <c:v>0.2084</c:v>
                </c:pt>
                <c:pt idx="1498">
                  <c:v>0.20849999999999999</c:v>
                </c:pt>
                <c:pt idx="1499">
                  <c:v>0.20860000000000001</c:v>
                </c:pt>
                <c:pt idx="1500">
                  <c:v>0.2087</c:v>
                </c:pt>
                <c:pt idx="1501">
                  <c:v>0.20880000000000001</c:v>
                </c:pt>
                <c:pt idx="1502">
                  <c:v>0.2089</c:v>
                </c:pt>
                <c:pt idx="1503">
                  <c:v>0.20899999999999999</c:v>
                </c:pt>
                <c:pt idx="1504">
                  <c:v>0.20910000000000001</c:v>
                </c:pt>
                <c:pt idx="1505">
                  <c:v>0.2092</c:v>
                </c:pt>
                <c:pt idx="1506">
                  <c:v>0.20930000000000001</c:v>
                </c:pt>
                <c:pt idx="1507">
                  <c:v>0.2094</c:v>
                </c:pt>
                <c:pt idx="1508">
                  <c:v>0.20949999999999999</c:v>
                </c:pt>
                <c:pt idx="1509">
                  <c:v>0.20960000000000001</c:v>
                </c:pt>
                <c:pt idx="1510">
                  <c:v>0.2097</c:v>
                </c:pt>
                <c:pt idx="1511">
                  <c:v>0.20979999999999999</c:v>
                </c:pt>
                <c:pt idx="1512">
                  <c:v>0.2099</c:v>
                </c:pt>
                <c:pt idx="1513">
                  <c:v>0.21</c:v>
                </c:pt>
                <c:pt idx="1514">
                  <c:v>0.21010000000000001</c:v>
                </c:pt>
                <c:pt idx="1515">
                  <c:v>0.2102</c:v>
                </c:pt>
                <c:pt idx="1516">
                  <c:v>0.21029999999999999</c:v>
                </c:pt>
                <c:pt idx="1517">
                  <c:v>0.2104</c:v>
                </c:pt>
                <c:pt idx="1518">
                  <c:v>0.21049999999999999</c:v>
                </c:pt>
                <c:pt idx="1519">
                  <c:v>0.21060000000000001</c:v>
                </c:pt>
                <c:pt idx="1520">
                  <c:v>0.2107</c:v>
                </c:pt>
                <c:pt idx="1521">
                  <c:v>0.21079999999999999</c:v>
                </c:pt>
                <c:pt idx="1522">
                  <c:v>0.2109</c:v>
                </c:pt>
                <c:pt idx="1523">
                  <c:v>0.21099999999999999</c:v>
                </c:pt>
                <c:pt idx="1524">
                  <c:v>0.21110000000000001</c:v>
                </c:pt>
                <c:pt idx="1525">
                  <c:v>0.2112</c:v>
                </c:pt>
                <c:pt idx="1526">
                  <c:v>0.21129999999999999</c:v>
                </c:pt>
                <c:pt idx="1527">
                  <c:v>0.2114</c:v>
                </c:pt>
                <c:pt idx="1528">
                  <c:v>0.21149999999999999</c:v>
                </c:pt>
                <c:pt idx="1529">
                  <c:v>0.21160000000000001</c:v>
                </c:pt>
                <c:pt idx="1530">
                  <c:v>0.2117</c:v>
                </c:pt>
                <c:pt idx="1531">
                  <c:v>0.21179999999999999</c:v>
                </c:pt>
                <c:pt idx="1532">
                  <c:v>0.21190000000000001</c:v>
                </c:pt>
                <c:pt idx="1533">
                  <c:v>0.21199999999999999</c:v>
                </c:pt>
                <c:pt idx="1534">
                  <c:v>0.21210000000000001</c:v>
                </c:pt>
                <c:pt idx="1535">
                  <c:v>0.2122</c:v>
                </c:pt>
                <c:pt idx="1536">
                  <c:v>0.21229999999999999</c:v>
                </c:pt>
                <c:pt idx="1537">
                  <c:v>0.21240000000000001</c:v>
                </c:pt>
                <c:pt idx="1538">
                  <c:v>0.21249999999999999</c:v>
                </c:pt>
                <c:pt idx="1539">
                  <c:v>0.21260000000000001</c:v>
                </c:pt>
                <c:pt idx="1540">
                  <c:v>0.2127</c:v>
                </c:pt>
                <c:pt idx="1541">
                  <c:v>0.21279999999999999</c:v>
                </c:pt>
                <c:pt idx="1542">
                  <c:v>0.21290000000000001</c:v>
                </c:pt>
                <c:pt idx="1543">
                  <c:v>0.21299999999999999</c:v>
                </c:pt>
                <c:pt idx="1544">
                  <c:v>0.21310000000000001</c:v>
                </c:pt>
                <c:pt idx="1545">
                  <c:v>0.2132</c:v>
                </c:pt>
                <c:pt idx="1546">
                  <c:v>0.21329999999999999</c:v>
                </c:pt>
                <c:pt idx="1547">
                  <c:v>0.21340000000000001</c:v>
                </c:pt>
                <c:pt idx="1548">
                  <c:v>0.2135</c:v>
                </c:pt>
                <c:pt idx="1549">
                  <c:v>0.21360000000000001</c:v>
                </c:pt>
                <c:pt idx="1550">
                  <c:v>0.2137</c:v>
                </c:pt>
                <c:pt idx="1551">
                  <c:v>0.21379999999999999</c:v>
                </c:pt>
                <c:pt idx="1552">
                  <c:v>0.21390000000000001</c:v>
                </c:pt>
                <c:pt idx="1553">
                  <c:v>0.214</c:v>
                </c:pt>
                <c:pt idx="1554">
                  <c:v>0.21410000000000001</c:v>
                </c:pt>
                <c:pt idx="1555">
                  <c:v>0.2142</c:v>
                </c:pt>
                <c:pt idx="1556">
                  <c:v>0.21429999999999999</c:v>
                </c:pt>
                <c:pt idx="1557">
                  <c:v>0.21440000000000001</c:v>
                </c:pt>
                <c:pt idx="1558">
                  <c:v>0.2145</c:v>
                </c:pt>
                <c:pt idx="1559">
                  <c:v>0.21460000000000001</c:v>
                </c:pt>
                <c:pt idx="1560">
                  <c:v>0.2147</c:v>
                </c:pt>
                <c:pt idx="1561">
                  <c:v>0.21479999999999999</c:v>
                </c:pt>
                <c:pt idx="1562">
                  <c:v>0.21490000000000001</c:v>
                </c:pt>
                <c:pt idx="1563">
                  <c:v>0.215</c:v>
                </c:pt>
                <c:pt idx="1564">
                  <c:v>0.21510000000000001</c:v>
                </c:pt>
                <c:pt idx="1565">
                  <c:v>0.2152</c:v>
                </c:pt>
                <c:pt idx="1566">
                  <c:v>0.21529999999999999</c:v>
                </c:pt>
                <c:pt idx="1567">
                  <c:v>0.21540000000000001</c:v>
                </c:pt>
                <c:pt idx="1568">
                  <c:v>0.2155</c:v>
                </c:pt>
                <c:pt idx="1569">
                  <c:v>0.21560000000000001</c:v>
                </c:pt>
                <c:pt idx="1570">
                  <c:v>0.2157</c:v>
                </c:pt>
                <c:pt idx="1571">
                  <c:v>0.21579999999999999</c:v>
                </c:pt>
                <c:pt idx="1572">
                  <c:v>0.21590000000000001</c:v>
                </c:pt>
                <c:pt idx="1573">
                  <c:v>0.216</c:v>
                </c:pt>
                <c:pt idx="1574">
                  <c:v>0.21609999999999999</c:v>
                </c:pt>
                <c:pt idx="1575">
                  <c:v>0.2162</c:v>
                </c:pt>
                <c:pt idx="1576">
                  <c:v>0.21629999999999999</c:v>
                </c:pt>
                <c:pt idx="1577">
                  <c:v>0.21640000000000001</c:v>
                </c:pt>
                <c:pt idx="1578">
                  <c:v>0.2165</c:v>
                </c:pt>
                <c:pt idx="1579">
                  <c:v>0.21659999999999999</c:v>
                </c:pt>
                <c:pt idx="1580">
                  <c:v>0.2167</c:v>
                </c:pt>
                <c:pt idx="1581">
                  <c:v>0.21679999999999999</c:v>
                </c:pt>
                <c:pt idx="1582">
                  <c:v>0.21690000000000001</c:v>
                </c:pt>
                <c:pt idx="1583">
                  <c:v>0.217</c:v>
                </c:pt>
                <c:pt idx="1584">
                  <c:v>0.21709999999999999</c:v>
                </c:pt>
                <c:pt idx="1585">
                  <c:v>0.2172</c:v>
                </c:pt>
                <c:pt idx="1586">
                  <c:v>0.21729999999999999</c:v>
                </c:pt>
                <c:pt idx="1587">
                  <c:v>0.21740000000000001</c:v>
                </c:pt>
                <c:pt idx="1588">
                  <c:v>0.2175</c:v>
                </c:pt>
                <c:pt idx="1589">
                  <c:v>0.21759999999999999</c:v>
                </c:pt>
                <c:pt idx="1590">
                  <c:v>0.2177</c:v>
                </c:pt>
                <c:pt idx="1591">
                  <c:v>0.21779999999999999</c:v>
                </c:pt>
                <c:pt idx="1592">
                  <c:v>0.21790000000000001</c:v>
                </c:pt>
                <c:pt idx="1593">
                  <c:v>0.218</c:v>
                </c:pt>
                <c:pt idx="1594">
                  <c:v>0.21809999999999999</c:v>
                </c:pt>
                <c:pt idx="1595">
                  <c:v>0.21820000000000001</c:v>
                </c:pt>
                <c:pt idx="1596">
                  <c:v>0.21829999999999999</c:v>
                </c:pt>
                <c:pt idx="1597">
                  <c:v>0.21840000000000001</c:v>
                </c:pt>
                <c:pt idx="1598">
                  <c:v>0.2185</c:v>
                </c:pt>
                <c:pt idx="1599">
                  <c:v>0.21859999999999999</c:v>
                </c:pt>
                <c:pt idx="1600">
                  <c:v>0.21870000000000001</c:v>
                </c:pt>
                <c:pt idx="1601">
                  <c:v>0.21879999999999999</c:v>
                </c:pt>
                <c:pt idx="1602">
                  <c:v>0.21890000000000001</c:v>
                </c:pt>
                <c:pt idx="1603">
                  <c:v>0.219</c:v>
                </c:pt>
                <c:pt idx="1604">
                  <c:v>0.21909999999999999</c:v>
                </c:pt>
                <c:pt idx="1605">
                  <c:v>0.21920000000000001</c:v>
                </c:pt>
                <c:pt idx="1606">
                  <c:v>0.21929999999999999</c:v>
                </c:pt>
                <c:pt idx="1607">
                  <c:v>0.21940000000000001</c:v>
                </c:pt>
                <c:pt idx="1608">
                  <c:v>0.2195</c:v>
                </c:pt>
                <c:pt idx="1609">
                  <c:v>0.21959999999999999</c:v>
                </c:pt>
                <c:pt idx="1610">
                  <c:v>0.21970000000000001</c:v>
                </c:pt>
                <c:pt idx="1611">
                  <c:v>0.2198</c:v>
                </c:pt>
                <c:pt idx="1612">
                  <c:v>0.21990000000000001</c:v>
                </c:pt>
                <c:pt idx="1613">
                  <c:v>0.22</c:v>
                </c:pt>
                <c:pt idx="1614">
                  <c:v>0.22009999999999999</c:v>
                </c:pt>
                <c:pt idx="1615">
                  <c:v>0.22020000000000001</c:v>
                </c:pt>
                <c:pt idx="1616">
                  <c:v>0.2203</c:v>
                </c:pt>
                <c:pt idx="1617">
                  <c:v>0.22040000000000001</c:v>
                </c:pt>
                <c:pt idx="1618">
                  <c:v>0.2205</c:v>
                </c:pt>
                <c:pt idx="1619">
                  <c:v>0.22059999999999999</c:v>
                </c:pt>
                <c:pt idx="1620">
                  <c:v>0.22070000000000001</c:v>
                </c:pt>
                <c:pt idx="1621">
                  <c:v>0.2208</c:v>
                </c:pt>
                <c:pt idx="1622">
                  <c:v>0.22090000000000001</c:v>
                </c:pt>
                <c:pt idx="1623">
                  <c:v>0.221</c:v>
                </c:pt>
                <c:pt idx="1624">
                  <c:v>0.22109999999999999</c:v>
                </c:pt>
                <c:pt idx="1625">
                  <c:v>0.22120000000000001</c:v>
                </c:pt>
                <c:pt idx="1626">
                  <c:v>0.2213</c:v>
                </c:pt>
                <c:pt idx="1627">
                  <c:v>0.22140000000000001</c:v>
                </c:pt>
                <c:pt idx="1628">
                  <c:v>0.2215</c:v>
                </c:pt>
                <c:pt idx="1629">
                  <c:v>0.22159999999999999</c:v>
                </c:pt>
                <c:pt idx="1630">
                  <c:v>0.22170000000000001</c:v>
                </c:pt>
                <c:pt idx="1631">
                  <c:v>0.2218</c:v>
                </c:pt>
                <c:pt idx="1632">
                  <c:v>0.22189999999999999</c:v>
                </c:pt>
                <c:pt idx="1633">
                  <c:v>0.222</c:v>
                </c:pt>
                <c:pt idx="1634">
                  <c:v>0.22209999999999999</c:v>
                </c:pt>
                <c:pt idx="1635">
                  <c:v>0.22220000000000001</c:v>
                </c:pt>
                <c:pt idx="1636">
                  <c:v>0.2223</c:v>
                </c:pt>
                <c:pt idx="1637">
                  <c:v>0.22239999999999999</c:v>
                </c:pt>
                <c:pt idx="1638">
                  <c:v>0.2225</c:v>
                </c:pt>
                <c:pt idx="1639">
                  <c:v>0.22259999999999999</c:v>
                </c:pt>
                <c:pt idx="1640">
                  <c:v>0.22270000000000001</c:v>
                </c:pt>
                <c:pt idx="1641">
                  <c:v>0.2228</c:v>
                </c:pt>
                <c:pt idx="1642">
                  <c:v>0.22289999999999999</c:v>
                </c:pt>
                <c:pt idx="1643">
                  <c:v>0.223</c:v>
                </c:pt>
                <c:pt idx="1644">
                  <c:v>0.22309999999999999</c:v>
                </c:pt>
                <c:pt idx="1645">
                  <c:v>0.22320000000000001</c:v>
                </c:pt>
                <c:pt idx="1646">
                  <c:v>0.2233</c:v>
                </c:pt>
                <c:pt idx="1647">
                  <c:v>0.22339999999999999</c:v>
                </c:pt>
                <c:pt idx="1648">
                  <c:v>0.2235</c:v>
                </c:pt>
                <c:pt idx="1649">
                  <c:v>0.22359999999999999</c:v>
                </c:pt>
                <c:pt idx="1650">
                  <c:v>0.22370000000000001</c:v>
                </c:pt>
                <c:pt idx="1651">
                  <c:v>0.2238</c:v>
                </c:pt>
                <c:pt idx="1652">
                  <c:v>0.22389999999999999</c:v>
                </c:pt>
                <c:pt idx="1653">
                  <c:v>0.224</c:v>
                </c:pt>
                <c:pt idx="1654">
                  <c:v>0.22409999999999999</c:v>
                </c:pt>
                <c:pt idx="1655">
                  <c:v>0.22420000000000001</c:v>
                </c:pt>
                <c:pt idx="1656">
                  <c:v>0.2243</c:v>
                </c:pt>
                <c:pt idx="1657">
                  <c:v>0.22439999999999999</c:v>
                </c:pt>
                <c:pt idx="1658">
                  <c:v>0.22450000000000001</c:v>
                </c:pt>
                <c:pt idx="1659">
                  <c:v>0.22459999999999999</c:v>
                </c:pt>
                <c:pt idx="1660">
                  <c:v>0.22470000000000001</c:v>
                </c:pt>
                <c:pt idx="1661">
                  <c:v>0.2248</c:v>
                </c:pt>
                <c:pt idx="1662">
                  <c:v>0.22489999999999999</c:v>
                </c:pt>
                <c:pt idx="1663">
                  <c:v>0.22500000000000001</c:v>
                </c:pt>
                <c:pt idx="1664">
                  <c:v>0.22509999999999999</c:v>
                </c:pt>
                <c:pt idx="1665">
                  <c:v>0.22520000000000001</c:v>
                </c:pt>
                <c:pt idx="1666">
                  <c:v>0.2253</c:v>
                </c:pt>
                <c:pt idx="1667">
                  <c:v>0.22539999999999999</c:v>
                </c:pt>
                <c:pt idx="1668">
                  <c:v>0.22550000000000001</c:v>
                </c:pt>
                <c:pt idx="1669">
                  <c:v>0.22559999999999999</c:v>
                </c:pt>
                <c:pt idx="1670">
                  <c:v>0.22570000000000001</c:v>
                </c:pt>
                <c:pt idx="1671">
                  <c:v>0.2258</c:v>
                </c:pt>
                <c:pt idx="1672">
                  <c:v>0.22589999999999999</c:v>
                </c:pt>
                <c:pt idx="1673">
                  <c:v>0.22600000000000001</c:v>
                </c:pt>
                <c:pt idx="1674">
                  <c:v>0.2261</c:v>
                </c:pt>
                <c:pt idx="1675">
                  <c:v>0.22620000000000001</c:v>
                </c:pt>
                <c:pt idx="1676">
                  <c:v>0.2263</c:v>
                </c:pt>
                <c:pt idx="1677">
                  <c:v>0.22639999999999999</c:v>
                </c:pt>
                <c:pt idx="1678">
                  <c:v>0.22650000000000001</c:v>
                </c:pt>
                <c:pt idx="1679">
                  <c:v>0.2266</c:v>
                </c:pt>
                <c:pt idx="1680">
                  <c:v>0.22670000000000001</c:v>
                </c:pt>
                <c:pt idx="1681">
                  <c:v>0.2268</c:v>
                </c:pt>
                <c:pt idx="1682">
                  <c:v>0.22689999999999999</c:v>
                </c:pt>
                <c:pt idx="1683">
                  <c:v>0.22700000000000001</c:v>
                </c:pt>
                <c:pt idx="1684">
                  <c:v>0.2271</c:v>
                </c:pt>
                <c:pt idx="1685">
                  <c:v>0.22720000000000001</c:v>
                </c:pt>
                <c:pt idx="1686">
                  <c:v>0.2273</c:v>
                </c:pt>
                <c:pt idx="1687">
                  <c:v>0.22739999999999999</c:v>
                </c:pt>
                <c:pt idx="1688">
                  <c:v>0.22750000000000001</c:v>
                </c:pt>
                <c:pt idx="1689">
                  <c:v>0.2276</c:v>
                </c:pt>
                <c:pt idx="1690">
                  <c:v>0.22770000000000001</c:v>
                </c:pt>
                <c:pt idx="1691">
                  <c:v>0.2278</c:v>
                </c:pt>
                <c:pt idx="1692">
                  <c:v>0.22789999999999999</c:v>
                </c:pt>
                <c:pt idx="1693">
                  <c:v>0.22800000000000001</c:v>
                </c:pt>
                <c:pt idx="1694">
                  <c:v>0.2281</c:v>
                </c:pt>
                <c:pt idx="1695">
                  <c:v>0.22819999999999999</c:v>
                </c:pt>
                <c:pt idx="1696">
                  <c:v>0.2283</c:v>
                </c:pt>
                <c:pt idx="1697">
                  <c:v>0.22839999999999999</c:v>
                </c:pt>
                <c:pt idx="1698">
                  <c:v>0.22850000000000001</c:v>
                </c:pt>
                <c:pt idx="1699">
                  <c:v>0.2286</c:v>
                </c:pt>
                <c:pt idx="1700">
                  <c:v>0.22869999999999999</c:v>
                </c:pt>
                <c:pt idx="1701">
                  <c:v>0.2288</c:v>
                </c:pt>
                <c:pt idx="1702">
                  <c:v>0.22889999999999999</c:v>
                </c:pt>
                <c:pt idx="1703">
                  <c:v>0.22900000000000001</c:v>
                </c:pt>
                <c:pt idx="1704">
                  <c:v>0.2291</c:v>
                </c:pt>
                <c:pt idx="1705">
                  <c:v>0.22919999999999999</c:v>
                </c:pt>
                <c:pt idx="1706">
                  <c:v>0.2293</c:v>
                </c:pt>
                <c:pt idx="1707">
                  <c:v>0.22939999999999999</c:v>
                </c:pt>
                <c:pt idx="1708">
                  <c:v>0.22950000000000001</c:v>
                </c:pt>
                <c:pt idx="1709">
                  <c:v>0.2296</c:v>
                </c:pt>
                <c:pt idx="1710">
                  <c:v>0.22969999999999999</c:v>
                </c:pt>
                <c:pt idx="1711">
                  <c:v>0.2298</c:v>
                </c:pt>
                <c:pt idx="1712">
                  <c:v>0.22989999999999999</c:v>
                </c:pt>
                <c:pt idx="1713">
                  <c:v>0.23</c:v>
                </c:pt>
                <c:pt idx="1714">
                  <c:v>0.2301</c:v>
                </c:pt>
                <c:pt idx="1715">
                  <c:v>0.23019999999999999</c:v>
                </c:pt>
                <c:pt idx="1716">
                  <c:v>0.2303</c:v>
                </c:pt>
                <c:pt idx="1717">
                  <c:v>0.23039999999999999</c:v>
                </c:pt>
                <c:pt idx="1718">
                  <c:v>0.23050000000000001</c:v>
                </c:pt>
                <c:pt idx="1719">
                  <c:v>0.2306</c:v>
                </c:pt>
                <c:pt idx="1720">
                  <c:v>0.23069999999999999</c:v>
                </c:pt>
                <c:pt idx="1721">
                  <c:v>0.23080000000000001</c:v>
                </c:pt>
                <c:pt idx="1722">
                  <c:v>0.23089999999999999</c:v>
                </c:pt>
                <c:pt idx="1723">
                  <c:v>0.23100000000000001</c:v>
                </c:pt>
                <c:pt idx="1724">
                  <c:v>0.2311</c:v>
                </c:pt>
                <c:pt idx="1725">
                  <c:v>0.23119999999999999</c:v>
                </c:pt>
                <c:pt idx="1726">
                  <c:v>0.23130000000000001</c:v>
                </c:pt>
                <c:pt idx="1727">
                  <c:v>0.23139999999999999</c:v>
                </c:pt>
                <c:pt idx="1728">
                  <c:v>0.23150000000000001</c:v>
                </c:pt>
                <c:pt idx="1729">
                  <c:v>0.2316</c:v>
                </c:pt>
                <c:pt idx="1730">
                  <c:v>0.23169999999999999</c:v>
                </c:pt>
                <c:pt idx="1731">
                  <c:v>0.23180000000000001</c:v>
                </c:pt>
                <c:pt idx="1732">
                  <c:v>0.2319</c:v>
                </c:pt>
                <c:pt idx="1733">
                  <c:v>0.23200000000000001</c:v>
                </c:pt>
                <c:pt idx="1734">
                  <c:v>0.2321</c:v>
                </c:pt>
                <c:pt idx="1735">
                  <c:v>0.23219999999999999</c:v>
                </c:pt>
                <c:pt idx="1736">
                  <c:v>0.23230000000000001</c:v>
                </c:pt>
                <c:pt idx="1737">
                  <c:v>0.2324</c:v>
                </c:pt>
                <c:pt idx="1738">
                  <c:v>0.23250000000000001</c:v>
                </c:pt>
                <c:pt idx="1739">
                  <c:v>0.2326</c:v>
                </c:pt>
                <c:pt idx="1740">
                  <c:v>0.23269999999999999</c:v>
                </c:pt>
                <c:pt idx="1741">
                  <c:v>0.23280000000000001</c:v>
                </c:pt>
                <c:pt idx="1742">
                  <c:v>0.2329</c:v>
                </c:pt>
                <c:pt idx="1743">
                  <c:v>0.23300000000000001</c:v>
                </c:pt>
                <c:pt idx="1744">
                  <c:v>0.2331</c:v>
                </c:pt>
                <c:pt idx="1745">
                  <c:v>0.23319999999999999</c:v>
                </c:pt>
                <c:pt idx="1746">
                  <c:v>0.23330000000000001</c:v>
                </c:pt>
                <c:pt idx="1747">
                  <c:v>0.2334</c:v>
                </c:pt>
                <c:pt idx="1748">
                  <c:v>0.23350000000000001</c:v>
                </c:pt>
                <c:pt idx="1749">
                  <c:v>0.2336</c:v>
                </c:pt>
                <c:pt idx="1750">
                  <c:v>0.23369999999999999</c:v>
                </c:pt>
                <c:pt idx="1751">
                  <c:v>0.23380000000000001</c:v>
                </c:pt>
                <c:pt idx="1752">
                  <c:v>0.2339</c:v>
                </c:pt>
                <c:pt idx="1753">
                  <c:v>0.23400000000000001</c:v>
                </c:pt>
                <c:pt idx="1754">
                  <c:v>0.2341</c:v>
                </c:pt>
                <c:pt idx="1755">
                  <c:v>0.23419999999999999</c:v>
                </c:pt>
                <c:pt idx="1756">
                  <c:v>0.23430000000000001</c:v>
                </c:pt>
                <c:pt idx="1757">
                  <c:v>0.2344</c:v>
                </c:pt>
                <c:pt idx="1758">
                  <c:v>0.23449999999999999</c:v>
                </c:pt>
                <c:pt idx="1759">
                  <c:v>0.2346</c:v>
                </c:pt>
                <c:pt idx="1760">
                  <c:v>0.23469999999999999</c:v>
                </c:pt>
                <c:pt idx="1761">
                  <c:v>0.23480000000000001</c:v>
                </c:pt>
                <c:pt idx="1762">
                  <c:v>0.2349</c:v>
                </c:pt>
                <c:pt idx="1763">
                  <c:v>0.23499999999999999</c:v>
                </c:pt>
                <c:pt idx="1764">
                  <c:v>0.2351</c:v>
                </c:pt>
                <c:pt idx="1765">
                  <c:v>0.23519999999999999</c:v>
                </c:pt>
                <c:pt idx="1766">
                  <c:v>0.23530000000000001</c:v>
                </c:pt>
                <c:pt idx="1767">
                  <c:v>0.2354</c:v>
                </c:pt>
                <c:pt idx="1768">
                  <c:v>0.23549999999999999</c:v>
                </c:pt>
                <c:pt idx="1769">
                  <c:v>0.2356</c:v>
                </c:pt>
                <c:pt idx="1770">
                  <c:v>0.23569999999999999</c:v>
                </c:pt>
                <c:pt idx="1771">
                  <c:v>0.23580000000000001</c:v>
                </c:pt>
                <c:pt idx="1772">
                  <c:v>0.2359</c:v>
                </c:pt>
                <c:pt idx="1773">
                  <c:v>0.23599999999999999</c:v>
                </c:pt>
                <c:pt idx="1774">
                  <c:v>0.2361</c:v>
                </c:pt>
                <c:pt idx="1775">
                  <c:v>0.23619999999999999</c:v>
                </c:pt>
                <c:pt idx="1776">
                  <c:v>0.23630000000000001</c:v>
                </c:pt>
                <c:pt idx="1777">
                  <c:v>0.2364</c:v>
                </c:pt>
                <c:pt idx="1778">
                  <c:v>0.23649999999999999</c:v>
                </c:pt>
                <c:pt idx="1779">
                  <c:v>0.2366</c:v>
                </c:pt>
                <c:pt idx="1780">
                  <c:v>0.23669999999999999</c:v>
                </c:pt>
                <c:pt idx="1781">
                  <c:v>0.23680000000000001</c:v>
                </c:pt>
                <c:pt idx="1782">
                  <c:v>0.2369</c:v>
                </c:pt>
                <c:pt idx="1783">
                  <c:v>0.23699999999999999</c:v>
                </c:pt>
                <c:pt idx="1784">
                  <c:v>0.23710000000000001</c:v>
                </c:pt>
                <c:pt idx="1785">
                  <c:v>0.23719999999999999</c:v>
                </c:pt>
                <c:pt idx="1786">
                  <c:v>0.23730000000000001</c:v>
                </c:pt>
                <c:pt idx="1787">
                  <c:v>0.2374</c:v>
                </c:pt>
                <c:pt idx="1788">
                  <c:v>0.23749999999999999</c:v>
                </c:pt>
                <c:pt idx="1789">
                  <c:v>0.23760000000000001</c:v>
                </c:pt>
                <c:pt idx="1790">
                  <c:v>0.23769999999999999</c:v>
                </c:pt>
                <c:pt idx="1791">
                  <c:v>0.23780000000000001</c:v>
                </c:pt>
                <c:pt idx="1792">
                  <c:v>0.2379</c:v>
                </c:pt>
                <c:pt idx="1793">
                  <c:v>0.23799999999999999</c:v>
                </c:pt>
                <c:pt idx="1794">
                  <c:v>0.23810000000000001</c:v>
                </c:pt>
                <c:pt idx="1795">
                  <c:v>0.2382</c:v>
                </c:pt>
                <c:pt idx="1796">
                  <c:v>0.23830000000000001</c:v>
                </c:pt>
                <c:pt idx="1797">
                  <c:v>0.2384</c:v>
                </c:pt>
                <c:pt idx="1798">
                  <c:v>0.23849999999999999</c:v>
                </c:pt>
                <c:pt idx="1799">
                  <c:v>0.23860000000000001</c:v>
                </c:pt>
                <c:pt idx="1800">
                  <c:v>0.2387</c:v>
                </c:pt>
                <c:pt idx="1801">
                  <c:v>0.23880000000000001</c:v>
                </c:pt>
                <c:pt idx="1802">
                  <c:v>0.2389</c:v>
                </c:pt>
                <c:pt idx="1803">
                  <c:v>0.23899999999999999</c:v>
                </c:pt>
                <c:pt idx="1804">
                  <c:v>0.23910000000000001</c:v>
                </c:pt>
                <c:pt idx="1805">
                  <c:v>0.2392</c:v>
                </c:pt>
                <c:pt idx="1806">
                  <c:v>0.23930000000000001</c:v>
                </c:pt>
                <c:pt idx="1807">
                  <c:v>0.2394</c:v>
                </c:pt>
                <c:pt idx="1808">
                  <c:v>0.23949999999999999</c:v>
                </c:pt>
                <c:pt idx="1809">
                  <c:v>0.23960000000000001</c:v>
                </c:pt>
                <c:pt idx="1810">
                  <c:v>0.2397</c:v>
                </c:pt>
                <c:pt idx="1811">
                  <c:v>0.23980000000000001</c:v>
                </c:pt>
                <c:pt idx="1812">
                  <c:v>0.2399</c:v>
                </c:pt>
                <c:pt idx="1813">
                  <c:v>0.24</c:v>
                </c:pt>
                <c:pt idx="1814">
                  <c:v>0.24010000000000001</c:v>
                </c:pt>
                <c:pt idx="1815">
                  <c:v>0.2402</c:v>
                </c:pt>
                <c:pt idx="1816">
                  <c:v>0.24030000000000001</c:v>
                </c:pt>
                <c:pt idx="1817">
                  <c:v>0.2404</c:v>
                </c:pt>
                <c:pt idx="1818">
                  <c:v>0.24049999999999999</c:v>
                </c:pt>
                <c:pt idx="1819">
                  <c:v>0.24060000000000001</c:v>
                </c:pt>
                <c:pt idx="1820">
                  <c:v>0.2407</c:v>
                </c:pt>
                <c:pt idx="1821">
                  <c:v>0.24079999999999999</c:v>
                </c:pt>
                <c:pt idx="1822">
                  <c:v>0.2409</c:v>
                </c:pt>
                <c:pt idx="1823">
                  <c:v>0.24099999999999999</c:v>
                </c:pt>
                <c:pt idx="1824">
                  <c:v>0.24110000000000001</c:v>
                </c:pt>
                <c:pt idx="1825">
                  <c:v>0.2412</c:v>
                </c:pt>
                <c:pt idx="1826">
                  <c:v>0.24129999999999999</c:v>
                </c:pt>
                <c:pt idx="1827">
                  <c:v>0.2414</c:v>
                </c:pt>
                <c:pt idx="1828">
                  <c:v>0.24149999999999999</c:v>
                </c:pt>
                <c:pt idx="1829">
                  <c:v>0.24160000000000001</c:v>
                </c:pt>
                <c:pt idx="1830">
                  <c:v>0.2417</c:v>
                </c:pt>
                <c:pt idx="1831">
                  <c:v>0.24179999999999999</c:v>
                </c:pt>
                <c:pt idx="1832">
                  <c:v>0.2419</c:v>
                </c:pt>
                <c:pt idx="1833">
                  <c:v>0.24199999999999999</c:v>
                </c:pt>
                <c:pt idx="1834">
                  <c:v>0.24210000000000001</c:v>
                </c:pt>
                <c:pt idx="1835">
                  <c:v>0.2422</c:v>
                </c:pt>
                <c:pt idx="1836">
                  <c:v>0.24229999999999999</c:v>
                </c:pt>
                <c:pt idx="1837">
                  <c:v>0.2424</c:v>
                </c:pt>
                <c:pt idx="1838">
                  <c:v>0.24249999999999999</c:v>
                </c:pt>
                <c:pt idx="1839">
                  <c:v>0.24260000000000001</c:v>
                </c:pt>
                <c:pt idx="1840">
                  <c:v>0.2427</c:v>
                </c:pt>
                <c:pt idx="1841">
                  <c:v>0.24279999999999999</c:v>
                </c:pt>
                <c:pt idx="1842">
                  <c:v>0.2429</c:v>
                </c:pt>
                <c:pt idx="1843">
                  <c:v>0.24299999999999999</c:v>
                </c:pt>
                <c:pt idx="1844">
                  <c:v>0.24310000000000001</c:v>
                </c:pt>
                <c:pt idx="1845">
                  <c:v>0.2432</c:v>
                </c:pt>
                <c:pt idx="1846">
                  <c:v>0.24329999999999999</c:v>
                </c:pt>
                <c:pt idx="1847">
                  <c:v>0.24340000000000001</c:v>
                </c:pt>
                <c:pt idx="1848">
                  <c:v>0.24349999999999999</c:v>
                </c:pt>
                <c:pt idx="1849">
                  <c:v>0.24360000000000001</c:v>
                </c:pt>
                <c:pt idx="1850">
                  <c:v>0.2437</c:v>
                </c:pt>
                <c:pt idx="1851">
                  <c:v>0.24379999999999999</c:v>
                </c:pt>
                <c:pt idx="1852">
                  <c:v>0.24390000000000001</c:v>
                </c:pt>
                <c:pt idx="1853">
                  <c:v>0.24399999999999999</c:v>
                </c:pt>
                <c:pt idx="1854">
                  <c:v>0.24410000000000001</c:v>
                </c:pt>
                <c:pt idx="1855">
                  <c:v>0.2442</c:v>
                </c:pt>
                <c:pt idx="1856">
                  <c:v>0.24429999999999999</c:v>
                </c:pt>
                <c:pt idx="1857">
                  <c:v>0.24440000000000001</c:v>
                </c:pt>
                <c:pt idx="1858">
                  <c:v>0.2445</c:v>
                </c:pt>
                <c:pt idx="1859">
                  <c:v>0.24460000000000001</c:v>
                </c:pt>
                <c:pt idx="1860">
                  <c:v>0.2447</c:v>
                </c:pt>
                <c:pt idx="1861">
                  <c:v>0.24479999999999999</c:v>
                </c:pt>
                <c:pt idx="1862">
                  <c:v>0.24490000000000001</c:v>
                </c:pt>
                <c:pt idx="1863">
                  <c:v>0.245</c:v>
                </c:pt>
                <c:pt idx="1864">
                  <c:v>0.24510000000000001</c:v>
                </c:pt>
                <c:pt idx="1865">
                  <c:v>0.2452</c:v>
                </c:pt>
                <c:pt idx="1866">
                  <c:v>0.24529999999999999</c:v>
                </c:pt>
                <c:pt idx="1867">
                  <c:v>0.24540000000000001</c:v>
                </c:pt>
                <c:pt idx="1868">
                  <c:v>0.2455</c:v>
                </c:pt>
                <c:pt idx="1869">
                  <c:v>0.24560000000000001</c:v>
                </c:pt>
                <c:pt idx="1870">
                  <c:v>0.2457</c:v>
                </c:pt>
                <c:pt idx="1871">
                  <c:v>0.24579999999999999</c:v>
                </c:pt>
                <c:pt idx="1872">
                  <c:v>0.24590000000000001</c:v>
                </c:pt>
                <c:pt idx="1873">
                  <c:v>0.246</c:v>
                </c:pt>
                <c:pt idx="1874">
                  <c:v>0.24610000000000001</c:v>
                </c:pt>
                <c:pt idx="1875">
                  <c:v>0.2462</c:v>
                </c:pt>
                <c:pt idx="1876">
                  <c:v>0.24629999999999999</c:v>
                </c:pt>
                <c:pt idx="1877">
                  <c:v>0.24640000000000001</c:v>
                </c:pt>
                <c:pt idx="1878">
                  <c:v>0.2465</c:v>
                </c:pt>
                <c:pt idx="1879">
                  <c:v>0.24660000000000001</c:v>
                </c:pt>
                <c:pt idx="1880">
                  <c:v>0.2467</c:v>
                </c:pt>
                <c:pt idx="1881">
                  <c:v>0.24679999999999999</c:v>
                </c:pt>
                <c:pt idx="1882">
                  <c:v>0.24690000000000001</c:v>
                </c:pt>
                <c:pt idx="1883">
                  <c:v>0.247</c:v>
                </c:pt>
                <c:pt idx="1884">
                  <c:v>0.24709999999999999</c:v>
                </c:pt>
                <c:pt idx="1885">
                  <c:v>0.2472</c:v>
                </c:pt>
                <c:pt idx="1886">
                  <c:v>0.24729999999999999</c:v>
                </c:pt>
                <c:pt idx="1887">
                  <c:v>0.24740000000000001</c:v>
                </c:pt>
                <c:pt idx="1888">
                  <c:v>0.2475</c:v>
                </c:pt>
                <c:pt idx="1889">
                  <c:v>0.24759999999999999</c:v>
                </c:pt>
                <c:pt idx="1890">
                  <c:v>0.2477</c:v>
                </c:pt>
                <c:pt idx="1891">
                  <c:v>0.24779999999999999</c:v>
                </c:pt>
                <c:pt idx="1892">
                  <c:v>0.24790000000000001</c:v>
                </c:pt>
                <c:pt idx="1893">
                  <c:v>0.248</c:v>
                </c:pt>
                <c:pt idx="1894">
                  <c:v>0.24809999999999999</c:v>
                </c:pt>
                <c:pt idx="1895">
                  <c:v>0.2482</c:v>
                </c:pt>
                <c:pt idx="1896">
                  <c:v>0.24829999999999999</c:v>
                </c:pt>
                <c:pt idx="1897">
                  <c:v>0.24840000000000001</c:v>
                </c:pt>
                <c:pt idx="1898">
                  <c:v>0.2485</c:v>
                </c:pt>
                <c:pt idx="1899">
                  <c:v>0.24859999999999999</c:v>
                </c:pt>
                <c:pt idx="1900">
                  <c:v>0.2487</c:v>
                </c:pt>
                <c:pt idx="1901">
                  <c:v>0.24879999999999999</c:v>
                </c:pt>
                <c:pt idx="1902">
                  <c:v>0.24890000000000001</c:v>
                </c:pt>
                <c:pt idx="1903">
                  <c:v>0.249</c:v>
                </c:pt>
                <c:pt idx="1904">
                  <c:v>0.24909999999999999</c:v>
                </c:pt>
                <c:pt idx="1905">
                  <c:v>0.2492</c:v>
                </c:pt>
                <c:pt idx="1906">
                  <c:v>0.24929999999999999</c:v>
                </c:pt>
                <c:pt idx="1907">
                  <c:v>0.24940000000000001</c:v>
                </c:pt>
                <c:pt idx="1908">
                  <c:v>0.2495</c:v>
                </c:pt>
                <c:pt idx="1909">
                  <c:v>0.24959999999999999</c:v>
                </c:pt>
                <c:pt idx="1910">
                  <c:v>0.24970000000000001</c:v>
                </c:pt>
                <c:pt idx="1911">
                  <c:v>0.24979999999999999</c:v>
                </c:pt>
                <c:pt idx="1912">
                  <c:v>0.24990000000000001</c:v>
                </c:pt>
                <c:pt idx="1913">
                  <c:v>0.25</c:v>
                </c:pt>
                <c:pt idx="1914">
                  <c:v>0.25009999999999999</c:v>
                </c:pt>
                <c:pt idx="1915">
                  <c:v>0.25019999999999998</c:v>
                </c:pt>
                <c:pt idx="1916">
                  <c:v>0.25030000000000002</c:v>
                </c:pt>
                <c:pt idx="1917">
                  <c:v>0.25040000000000001</c:v>
                </c:pt>
                <c:pt idx="1918">
                  <c:v>0.2505</c:v>
                </c:pt>
                <c:pt idx="1919">
                  <c:v>0.25059999999999999</c:v>
                </c:pt>
                <c:pt idx="1920">
                  <c:v>0.25069999999999998</c:v>
                </c:pt>
                <c:pt idx="1921">
                  <c:v>0.25080000000000002</c:v>
                </c:pt>
                <c:pt idx="1922">
                  <c:v>0.25090000000000001</c:v>
                </c:pt>
                <c:pt idx="1923">
                  <c:v>0.251</c:v>
                </c:pt>
                <c:pt idx="1924">
                  <c:v>0.25109999999999999</c:v>
                </c:pt>
                <c:pt idx="1925">
                  <c:v>0.25119999999999998</c:v>
                </c:pt>
                <c:pt idx="1926">
                  <c:v>0.25130000000000002</c:v>
                </c:pt>
                <c:pt idx="1927">
                  <c:v>0.25140000000000001</c:v>
                </c:pt>
                <c:pt idx="1928">
                  <c:v>0.2515</c:v>
                </c:pt>
                <c:pt idx="1929">
                  <c:v>0.25159999999999999</c:v>
                </c:pt>
                <c:pt idx="1930">
                  <c:v>0.25169999999999998</c:v>
                </c:pt>
                <c:pt idx="1931">
                  <c:v>0.25180000000000002</c:v>
                </c:pt>
                <c:pt idx="1932">
                  <c:v>0.25190000000000001</c:v>
                </c:pt>
                <c:pt idx="1933">
                  <c:v>0.252</c:v>
                </c:pt>
                <c:pt idx="1934">
                  <c:v>0.25209999999999999</c:v>
                </c:pt>
                <c:pt idx="1935">
                  <c:v>0.25219999999999998</c:v>
                </c:pt>
                <c:pt idx="1936">
                  <c:v>0.25230000000000002</c:v>
                </c:pt>
                <c:pt idx="1937">
                  <c:v>0.25240000000000001</c:v>
                </c:pt>
                <c:pt idx="1938">
                  <c:v>0.2525</c:v>
                </c:pt>
                <c:pt idx="1939">
                  <c:v>0.25259999999999999</c:v>
                </c:pt>
                <c:pt idx="1940">
                  <c:v>0.25269999999999998</c:v>
                </c:pt>
                <c:pt idx="1941">
                  <c:v>0.25280000000000002</c:v>
                </c:pt>
                <c:pt idx="1942">
                  <c:v>0.25290000000000001</c:v>
                </c:pt>
                <c:pt idx="1943">
                  <c:v>0.253</c:v>
                </c:pt>
                <c:pt idx="1944">
                  <c:v>0.25309999999999999</c:v>
                </c:pt>
                <c:pt idx="1945">
                  <c:v>0.25319999999999998</c:v>
                </c:pt>
                <c:pt idx="1946">
                  <c:v>0.25330000000000003</c:v>
                </c:pt>
                <c:pt idx="1947">
                  <c:v>0.25340000000000001</c:v>
                </c:pt>
                <c:pt idx="1948">
                  <c:v>0.2535</c:v>
                </c:pt>
                <c:pt idx="1949">
                  <c:v>0.25359999999999999</c:v>
                </c:pt>
                <c:pt idx="1950">
                  <c:v>0.25369999999999998</c:v>
                </c:pt>
                <c:pt idx="1951">
                  <c:v>0.25380000000000003</c:v>
                </c:pt>
                <c:pt idx="1952">
                  <c:v>0.25390000000000001</c:v>
                </c:pt>
                <c:pt idx="1953">
                  <c:v>0.254</c:v>
                </c:pt>
                <c:pt idx="1954">
                  <c:v>0.25409999999999999</c:v>
                </c:pt>
                <c:pt idx="1955">
                  <c:v>0.25419999999999998</c:v>
                </c:pt>
                <c:pt idx="1956">
                  <c:v>0.25430000000000003</c:v>
                </c:pt>
                <c:pt idx="1957">
                  <c:v>0.25440000000000002</c:v>
                </c:pt>
                <c:pt idx="1958">
                  <c:v>0.2545</c:v>
                </c:pt>
                <c:pt idx="1959">
                  <c:v>0.25459999999999999</c:v>
                </c:pt>
                <c:pt idx="1960">
                  <c:v>0.25469999999999998</c:v>
                </c:pt>
                <c:pt idx="1961">
                  <c:v>0.25480000000000003</c:v>
                </c:pt>
                <c:pt idx="1962">
                  <c:v>0.25490000000000002</c:v>
                </c:pt>
                <c:pt idx="1963">
                  <c:v>0.255</c:v>
                </c:pt>
                <c:pt idx="1964">
                  <c:v>0.25509999999999999</c:v>
                </c:pt>
                <c:pt idx="1965">
                  <c:v>0.25519999999999998</c:v>
                </c:pt>
                <c:pt idx="1966">
                  <c:v>0.25530000000000003</c:v>
                </c:pt>
                <c:pt idx="1967">
                  <c:v>0.25540000000000002</c:v>
                </c:pt>
                <c:pt idx="1968">
                  <c:v>0.2555</c:v>
                </c:pt>
                <c:pt idx="1969">
                  <c:v>0.25559999999999999</c:v>
                </c:pt>
                <c:pt idx="1970">
                  <c:v>0.25569999999999998</c:v>
                </c:pt>
                <c:pt idx="1971">
                  <c:v>0.25580000000000003</c:v>
                </c:pt>
                <c:pt idx="1972">
                  <c:v>0.25590000000000002</c:v>
                </c:pt>
                <c:pt idx="1973">
                  <c:v>0.25600000000000001</c:v>
                </c:pt>
                <c:pt idx="1974">
                  <c:v>0.25609999999999999</c:v>
                </c:pt>
                <c:pt idx="1975">
                  <c:v>0.25619999999999998</c:v>
                </c:pt>
                <c:pt idx="1976">
                  <c:v>0.25629999999999997</c:v>
                </c:pt>
                <c:pt idx="1977">
                  <c:v>0.25640000000000002</c:v>
                </c:pt>
                <c:pt idx="1978">
                  <c:v>0.25650000000000001</c:v>
                </c:pt>
                <c:pt idx="1979">
                  <c:v>0.25659999999999999</c:v>
                </c:pt>
                <c:pt idx="1980">
                  <c:v>0.25669999999999998</c:v>
                </c:pt>
                <c:pt idx="1981">
                  <c:v>0.25679999999999997</c:v>
                </c:pt>
                <c:pt idx="1982">
                  <c:v>0.25690000000000002</c:v>
                </c:pt>
                <c:pt idx="1983">
                  <c:v>0.25700000000000001</c:v>
                </c:pt>
                <c:pt idx="1984">
                  <c:v>0.2571</c:v>
                </c:pt>
                <c:pt idx="1985">
                  <c:v>0.25719999999999998</c:v>
                </c:pt>
                <c:pt idx="1986">
                  <c:v>0.25729999999999997</c:v>
                </c:pt>
                <c:pt idx="1987">
                  <c:v>0.25740000000000002</c:v>
                </c:pt>
                <c:pt idx="1988">
                  <c:v>0.25750000000000001</c:v>
                </c:pt>
                <c:pt idx="1989">
                  <c:v>0.2576</c:v>
                </c:pt>
                <c:pt idx="1990">
                  <c:v>0.25769999999999998</c:v>
                </c:pt>
                <c:pt idx="1991">
                  <c:v>0.25779999999999997</c:v>
                </c:pt>
                <c:pt idx="1992">
                  <c:v>0.25790000000000002</c:v>
                </c:pt>
                <c:pt idx="1993">
                  <c:v>0.25800000000000001</c:v>
                </c:pt>
                <c:pt idx="1994">
                  <c:v>0.2581</c:v>
                </c:pt>
                <c:pt idx="1995">
                  <c:v>0.25819999999999999</c:v>
                </c:pt>
                <c:pt idx="1996">
                  <c:v>0.25829999999999997</c:v>
                </c:pt>
                <c:pt idx="1997">
                  <c:v>0.25840000000000002</c:v>
                </c:pt>
                <c:pt idx="1998">
                  <c:v>0.25850000000000001</c:v>
                </c:pt>
                <c:pt idx="1999">
                  <c:v>0.2586</c:v>
                </c:pt>
                <c:pt idx="2000">
                  <c:v>0.25869999999999999</c:v>
                </c:pt>
                <c:pt idx="2001">
                  <c:v>0.25879999999999997</c:v>
                </c:pt>
                <c:pt idx="2002">
                  <c:v>0.25890000000000002</c:v>
                </c:pt>
                <c:pt idx="2003">
                  <c:v>0.25900000000000001</c:v>
                </c:pt>
                <c:pt idx="2004">
                  <c:v>0.2591</c:v>
                </c:pt>
                <c:pt idx="2005">
                  <c:v>0.25919999999999999</c:v>
                </c:pt>
                <c:pt idx="2006">
                  <c:v>0.25929999999999997</c:v>
                </c:pt>
                <c:pt idx="2007">
                  <c:v>0.25940000000000002</c:v>
                </c:pt>
                <c:pt idx="2008">
                  <c:v>0.25950000000000001</c:v>
                </c:pt>
                <c:pt idx="2009">
                  <c:v>0.2596</c:v>
                </c:pt>
                <c:pt idx="2010">
                  <c:v>0.25969999999999999</c:v>
                </c:pt>
                <c:pt idx="2011">
                  <c:v>0.25979999999999998</c:v>
                </c:pt>
                <c:pt idx="2012">
                  <c:v>0.25990000000000002</c:v>
                </c:pt>
                <c:pt idx="2013">
                  <c:v>0.26</c:v>
                </c:pt>
                <c:pt idx="2014">
                  <c:v>0.2601</c:v>
                </c:pt>
                <c:pt idx="2015">
                  <c:v>0.26019999999999999</c:v>
                </c:pt>
                <c:pt idx="2016">
                  <c:v>0.26029999999999998</c:v>
                </c:pt>
                <c:pt idx="2017">
                  <c:v>0.26040000000000002</c:v>
                </c:pt>
                <c:pt idx="2018">
                  <c:v>0.26050000000000001</c:v>
                </c:pt>
                <c:pt idx="2019">
                  <c:v>0.2606</c:v>
                </c:pt>
                <c:pt idx="2020">
                  <c:v>0.26069999999999999</c:v>
                </c:pt>
                <c:pt idx="2021">
                  <c:v>0.26079999999999998</c:v>
                </c:pt>
                <c:pt idx="2022">
                  <c:v>0.26090000000000002</c:v>
                </c:pt>
                <c:pt idx="2023">
                  <c:v>0.26100000000000001</c:v>
                </c:pt>
                <c:pt idx="2024">
                  <c:v>0.2611</c:v>
                </c:pt>
                <c:pt idx="2025">
                  <c:v>0.26119999999999999</c:v>
                </c:pt>
                <c:pt idx="2026">
                  <c:v>0.26129999999999998</c:v>
                </c:pt>
                <c:pt idx="2027">
                  <c:v>0.26140000000000002</c:v>
                </c:pt>
                <c:pt idx="2028">
                  <c:v>0.26150000000000001</c:v>
                </c:pt>
                <c:pt idx="2029">
                  <c:v>0.2616</c:v>
                </c:pt>
                <c:pt idx="2030">
                  <c:v>0.26169999999999999</c:v>
                </c:pt>
                <c:pt idx="2031">
                  <c:v>0.26179999999999998</c:v>
                </c:pt>
                <c:pt idx="2032">
                  <c:v>0.26190000000000002</c:v>
                </c:pt>
                <c:pt idx="2033">
                  <c:v>0.26200000000000001</c:v>
                </c:pt>
                <c:pt idx="2034">
                  <c:v>0.2621</c:v>
                </c:pt>
                <c:pt idx="2035">
                  <c:v>0.26219999999999999</c:v>
                </c:pt>
                <c:pt idx="2036">
                  <c:v>0.26229999999999998</c:v>
                </c:pt>
                <c:pt idx="2037">
                  <c:v>0.26240000000000002</c:v>
                </c:pt>
                <c:pt idx="2038">
                  <c:v>0.26250000000000001</c:v>
                </c:pt>
                <c:pt idx="2039">
                  <c:v>0.2626</c:v>
                </c:pt>
                <c:pt idx="2040">
                  <c:v>0.26269999999999999</c:v>
                </c:pt>
                <c:pt idx="2041">
                  <c:v>0.26279999999999998</c:v>
                </c:pt>
                <c:pt idx="2042">
                  <c:v>0.26290000000000002</c:v>
                </c:pt>
                <c:pt idx="2043">
                  <c:v>0.26300000000000001</c:v>
                </c:pt>
                <c:pt idx="2044">
                  <c:v>0.2631</c:v>
                </c:pt>
                <c:pt idx="2045">
                  <c:v>0.26319999999999999</c:v>
                </c:pt>
                <c:pt idx="2046">
                  <c:v>0.26329999999999998</c:v>
                </c:pt>
                <c:pt idx="2047">
                  <c:v>0.26340000000000002</c:v>
                </c:pt>
                <c:pt idx="2048">
                  <c:v>0.26350000000000001</c:v>
                </c:pt>
                <c:pt idx="2049">
                  <c:v>0.2636</c:v>
                </c:pt>
                <c:pt idx="2050">
                  <c:v>0.26369999999999999</c:v>
                </c:pt>
                <c:pt idx="2051">
                  <c:v>0.26379999999999998</c:v>
                </c:pt>
                <c:pt idx="2052">
                  <c:v>0.26390000000000002</c:v>
                </c:pt>
                <c:pt idx="2053">
                  <c:v>0.26400000000000001</c:v>
                </c:pt>
                <c:pt idx="2054">
                  <c:v>0.2641</c:v>
                </c:pt>
                <c:pt idx="2055">
                  <c:v>0.26419999999999999</c:v>
                </c:pt>
                <c:pt idx="2056">
                  <c:v>0.26429999999999998</c:v>
                </c:pt>
                <c:pt idx="2057">
                  <c:v>0.26440000000000002</c:v>
                </c:pt>
                <c:pt idx="2058">
                  <c:v>0.26450000000000001</c:v>
                </c:pt>
                <c:pt idx="2059">
                  <c:v>0.2646</c:v>
                </c:pt>
                <c:pt idx="2060">
                  <c:v>0.26469999999999999</c:v>
                </c:pt>
                <c:pt idx="2061">
                  <c:v>0.26479999999999998</c:v>
                </c:pt>
                <c:pt idx="2062">
                  <c:v>0.26490000000000002</c:v>
                </c:pt>
                <c:pt idx="2063">
                  <c:v>0.26500000000000001</c:v>
                </c:pt>
                <c:pt idx="2064">
                  <c:v>0.2651</c:v>
                </c:pt>
                <c:pt idx="2065">
                  <c:v>0.26519999999999999</c:v>
                </c:pt>
                <c:pt idx="2066">
                  <c:v>0.26529999999999998</c:v>
                </c:pt>
                <c:pt idx="2067">
                  <c:v>0.26540000000000002</c:v>
                </c:pt>
                <c:pt idx="2068">
                  <c:v>0.26550000000000001</c:v>
                </c:pt>
                <c:pt idx="2069">
                  <c:v>0.2656</c:v>
                </c:pt>
                <c:pt idx="2070">
                  <c:v>0.26569999999999999</c:v>
                </c:pt>
                <c:pt idx="2071">
                  <c:v>0.26579999999999998</c:v>
                </c:pt>
                <c:pt idx="2072">
                  <c:v>0.26590000000000003</c:v>
                </c:pt>
                <c:pt idx="2073">
                  <c:v>0.26600000000000001</c:v>
                </c:pt>
                <c:pt idx="2074">
                  <c:v>0.2661</c:v>
                </c:pt>
                <c:pt idx="2075">
                  <c:v>0.26619999999999999</c:v>
                </c:pt>
                <c:pt idx="2076">
                  <c:v>0.26629999999999998</c:v>
                </c:pt>
                <c:pt idx="2077">
                  <c:v>0.26640000000000003</c:v>
                </c:pt>
                <c:pt idx="2078">
                  <c:v>0.26650000000000001</c:v>
                </c:pt>
                <c:pt idx="2079">
                  <c:v>0.2666</c:v>
                </c:pt>
                <c:pt idx="2080">
                  <c:v>0.26669999999999999</c:v>
                </c:pt>
                <c:pt idx="2081">
                  <c:v>0.26679999999999998</c:v>
                </c:pt>
                <c:pt idx="2082">
                  <c:v>0.26690000000000003</c:v>
                </c:pt>
                <c:pt idx="2083">
                  <c:v>0.26700000000000002</c:v>
                </c:pt>
                <c:pt idx="2084">
                  <c:v>0.2671</c:v>
                </c:pt>
                <c:pt idx="2085">
                  <c:v>0.26719999999999999</c:v>
                </c:pt>
                <c:pt idx="2086">
                  <c:v>0.26729999999999998</c:v>
                </c:pt>
                <c:pt idx="2087">
                  <c:v>0.26740000000000003</c:v>
                </c:pt>
                <c:pt idx="2088">
                  <c:v>0.26750000000000002</c:v>
                </c:pt>
                <c:pt idx="2089">
                  <c:v>0.2676</c:v>
                </c:pt>
                <c:pt idx="2090">
                  <c:v>0.26769999999999999</c:v>
                </c:pt>
                <c:pt idx="2091">
                  <c:v>0.26779999999999998</c:v>
                </c:pt>
                <c:pt idx="2092">
                  <c:v>0.26790000000000003</c:v>
                </c:pt>
                <c:pt idx="2093">
                  <c:v>0.26800000000000002</c:v>
                </c:pt>
                <c:pt idx="2094">
                  <c:v>0.2681</c:v>
                </c:pt>
                <c:pt idx="2095">
                  <c:v>0.26819999999999999</c:v>
                </c:pt>
                <c:pt idx="2096">
                  <c:v>0.26829999999999998</c:v>
                </c:pt>
                <c:pt idx="2097">
                  <c:v>0.26840000000000003</c:v>
                </c:pt>
                <c:pt idx="2098">
                  <c:v>0.26850000000000002</c:v>
                </c:pt>
                <c:pt idx="2099">
                  <c:v>0.26860000000000001</c:v>
                </c:pt>
                <c:pt idx="2100">
                  <c:v>0.26869999999999999</c:v>
                </c:pt>
                <c:pt idx="2101">
                  <c:v>0.26879999999999998</c:v>
                </c:pt>
                <c:pt idx="2102">
                  <c:v>0.26889999999999997</c:v>
                </c:pt>
                <c:pt idx="2103">
                  <c:v>0.26900000000000002</c:v>
                </c:pt>
                <c:pt idx="2104">
                  <c:v>0.26910000000000001</c:v>
                </c:pt>
                <c:pt idx="2105">
                  <c:v>0.26919999999999999</c:v>
                </c:pt>
                <c:pt idx="2106">
                  <c:v>0.26929999999999998</c:v>
                </c:pt>
                <c:pt idx="2107">
                  <c:v>0.26939999999999997</c:v>
                </c:pt>
                <c:pt idx="2108">
                  <c:v>0.26950000000000002</c:v>
                </c:pt>
                <c:pt idx="2109">
                  <c:v>0.26960000000000001</c:v>
                </c:pt>
                <c:pt idx="2110">
                  <c:v>0.2697</c:v>
                </c:pt>
                <c:pt idx="2111">
                  <c:v>0.26979999999999998</c:v>
                </c:pt>
                <c:pt idx="2112">
                  <c:v>0.26989999999999997</c:v>
                </c:pt>
                <c:pt idx="2113">
                  <c:v>0.27</c:v>
                </c:pt>
                <c:pt idx="2114">
                  <c:v>0.27010000000000001</c:v>
                </c:pt>
                <c:pt idx="2115">
                  <c:v>0.2702</c:v>
                </c:pt>
                <c:pt idx="2116">
                  <c:v>0.27029999999999998</c:v>
                </c:pt>
                <c:pt idx="2117">
                  <c:v>0.27039999999999997</c:v>
                </c:pt>
                <c:pt idx="2118">
                  <c:v>0.27050000000000002</c:v>
                </c:pt>
                <c:pt idx="2119">
                  <c:v>0.27060000000000001</c:v>
                </c:pt>
                <c:pt idx="2120">
                  <c:v>0.2707</c:v>
                </c:pt>
                <c:pt idx="2121">
                  <c:v>0.27079999999999999</c:v>
                </c:pt>
                <c:pt idx="2122">
                  <c:v>0.27089999999999997</c:v>
                </c:pt>
                <c:pt idx="2123">
                  <c:v>0.27100000000000002</c:v>
                </c:pt>
                <c:pt idx="2124">
                  <c:v>0.27110000000000001</c:v>
                </c:pt>
                <c:pt idx="2125">
                  <c:v>0.2712</c:v>
                </c:pt>
                <c:pt idx="2126">
                  <c:v>0.27129999999999999</c:v>
                </c:pt>
                <c:pt idx="2127">
                  <c:v>0.27139999999999997</c:v>
                </c:pt>
                <c:pt idx="2128">
                  <c:v>0.27150000000000002</c:v>
                </c:pt>
                <c:pt idx="2129">
                  <c:v>0.27160000000000001</c:v>
                </c:pt>
                <c:pt idx="2130">
                  <c:v>0.2717</c:v>
                </c:pt>
                <c:pt idx="2131">
                  <c:v>0.27179999999999999</c:v>
                </c:pt>
                <c:pt idx="2132">
                  <c:v>0.27189999999999998</c:v>
                </c:pt>
                <c:pt idx="2133">
                  <c:v>0.27200000000000002</c:v>
                </c:pt>
                <c:pt idx="2134">
                  <c:v>0.27210000000000001</c:v>
                </c:pt>
                <c:pt idx="2135">
                  <c:v>0.2722</c:v>
                </c:pt>
                <c:pt idx="2136">
                  <c:v>0.27229999999999999</c:v>
                </c:pt>
                <c:pt idx="2137">
                  <c:v>0.27239999999999998</c:v>
                </c:pt>
                <c:pt idx="2138">
                  <c:v>0.27250000000000002</c:v>
                </c:pt>
                <c:pt idx="2139">
                  <c:v>0.27260000000000001</c:v>
                </c:pt>
                <c:pt idx="2140">
                  <c:v>0.2727</c:v>
                </c:pt>
                <c:pt idx="2141">
                  <c:v>0.27279999999999999</c:v>
                </c:pt>
                <c:pt idx="2142">
                  <c:v>0.27289999999999998</c:v>
                </c:pt>
                <c:pt idx="2143">
                  <c:v>0.27300000000000002</c:v>
                </c:pt>
                <c:pt idx="2144">
                  <c:v>0.27310000000000001</c:v>
                </c:pt>
                <c:pt idx="2145">
                  <c:v>0.2732</c:v>
                </c:pt>
                <c:pt idx="2146">
                  <c:v>0.27329999999999999</c:v>
                </c:pt>
                <c:pt idx="2147">
                  <c:v>0.27339999999999998</c:v>
                </c:pt>
                <c:pt idx="2148">
                  <c:v>0.27350000000000002</c:v>
                </c:pt>
                <c:pt idx="2149">
                  <c:v>0.27360000000000001</c:v>
                </c:pt>
                <c:pt idx="2150">
                  <c:v>0.2737</c:v>
                </c:pt>
                <c:pt idx="2151">
                  <c:v>0.27379999999999999</c:v>
                </c:pt>
                <c:pt idx="2152">
                  <c:v>0.27389999999999998</c:v>
                </c:pt>
                <c:pt idx="2153">
                  <c:v>0.27400000000000002</c:v>
                </c:pt>
                <c:pt idx="2154">
                  <c:v>0.27410000000000001</c:v>
                </c:pt>
                <c:pt idx="2155">
                  <c:v>0.2742</c:v>
                </c:pt>
                <c:pt idx="2156">
                  <c:v>0.27429999999999999</c:v>
                </c:pt>
                <c:pt idx="2157">
                  <c:v>0.27439999999999998</c:v>
                </c:pt>
                <c:pt idx="2158">
                  <c:v>0.27450000000000002</c:v>
                </c:pt>
                <c:pt idx="2159">
                  <c:v>0.27460000000000001</c:v>
                </c:pt>
                <c:pt idx="2160">
                  <c:v>0.2747</c:v>
                </c:pt>
                <c:pt idx="2161">
                  <c:v>0.27479999999999999</c:v>
                </c:pt>
                <c:pt idx="2162">
                  <c:v>0.27489999999999998</c:v>
                </c:pt>
                <c:pt idx="2163">
                  <c:v>0.27500000000000002</c:v>
                </c:pt>
                <c:pt idx="2164">
                  <c:v>0.27510000000000001</c:v>
                </c:pt>
                <c:pt idx="2165">
                  <c:v>0.2752</c:v>
                </c:pt>
                <c:pt idx="2166">
                  <c:v>0.27529999999999999</c:v>
                </c:pt>
                <c:pt idx="2167">
                  <c:v>0.27539999999999998</c:v>
                </c:pt>
                <c:pt idx="2168">
                  <c:v>0.27550000000000002</c:v>
                </c:pt>
                <c:pt idx="2169">
                  <c:v>0.27560000000000001</c:v>
                </c:pt>
                <c:pt idx="2170">
                  <c:v>0.2757</c:v>
                </c:pt>
                <c:pt idx="2171">
                  <c:v>0.27579999999999999</c:v>
                </c:pt>
                <c:pt idx="2172">
                  <c:v>0.27589999999999998</c:v>
                </c:pt>
                <c:pt idx="2173">
                  <c:v>0.27600000000000002</c:v>
                </c:pt>
                <c:pt idx="2174">
                  <c:v>0.27610000000000001</c:v>
                </c:pt>
                <c:pt idx="2175">
                  <c:v>0.2762</c:v>
                </c:pt>
                <c:pt idx="2176">
                  <c:v>0.27629999999999999</c:v>
                </c:pt>
                <c:pt idx="2177">
                  <c:v>0.27639999999999998</c:v>
                </c:pt>
                <c:pt idx="2178">
                  <c:v>0.27650000000000002</c:v>
                </c:pt>
                <c:pt idx="2179">
                  <c:v>0.27660000000000001</c:v>
                </c:pt>
                <c:pt idx="2180">
                  <c:v>0.2767</c:v>
                </c:pt>
                <c:pt idx="2181">
                  <c:v>0.27679999999999999</c:v>
                </c:pt>
                <c:pt idx="2182">
                  <c:v>0.27689999999999998</c:v>
                </c:pt>
                <c:pt idx="2183">
                  <c:v>0.27700000000000002</c:v>
                </c:pt>
                <c:pt idx="2184">
                  <c:v>0.27710000000000001</c:v>
                </c:pt>
                <c:pt idx="2185">
                  <c:v>0.2772</c:v>
                </c:pt>
                <c:pt idx="2186">
                  <c:v>0.27729999999999999</c:v>
                </c:pt>
                <c:pt idx="2187">
                  <c:v>0.27739999999999998</c:v>
                </c:pt>
                <c:pt idx="2188">
                  <c:v>0.27750000000000002</c:v>
                </c:pt>
                <c:pt idx="2189">
                  <c:v>0.27760000000000001</c:v>
                </c:pt>
                <c:pt idx="2190">
                  <c:v>0.2777</c:v>
                </c:pt>
                <c:pt idx="2191">
                  <c:v>0.27779999999999999</c:v>
                </c:pt>
                <c:pt idx="2192">
                  <c:v>0.27789999999999998</c:v>
                </c:pt>
                <c:pt idx="2193">
                  <c:v>0.27800000000000002</c:v>
                </c:pt>
                <c:pt idx="2194">
                  <c:v>0.27810000000000001</c:v>
                </c:pt>
                <c:pt idx="2195">
                  <c:v>0.2782</c:v>
                </c:pt>
                <c:pt idx="2196">
                  <c:v>0.27829999999999999</c:v>
                </c:pt>
                <c:pt idx="2197">
                  <c:v>0.27839999999999998</c:v>
                </c:pt>
                <c:pt idx="2198">
                  <c:v>0.27850000000000003</c:v>
                </c:pt>
                <c:pt idx="2199">
                  <c:v>0.27860000000000001</c:v>
                </c:pt>
                <c:pt idx="2200">
                  <c:v>0.2787</c:v>
                </c:pt>
                <c:pt idx="2201">
                  <c:v>0.27879999999999999</c:v>
                </c:pt>
                <c:pt idx="2202">
                  <c:v>0.27889999999999998</c:v>
                </c:pt>
                <c:pt idx="2203">
                  <c:v>0.27900000000000003</c:v>
                </c:pt>
                <c:pt idx="2204">
                  <c:v>0.27910000000000001</c:v>
                </c:pt>
                <c:pt idx="2205">
                  <c:v>0.2792</c:v>
                </c:pt>
                <c:pt idx="2206">
                  <c:v>0.27929999999999999</c:v>
                </c:pt>
                <c:pt idx="2207">
                  <c:v>0.27939999999999998</c:v>
                </c:pt>
                <c:pt idx="2208">
                  <c:v>0.27950000000000003</c:v>
                </c:pt>
                <c:pt idx="2209">
                  <c:v>0.27960000000000002</c:v>
                </c:pt>
                <c:pt idx="2210">
                  <c:v>0.2797</c:v>
                </c:pt>
                <c:pt idx="2211">
                  <c:v>0.27979999999999999</c:v>
                </c:pt>
                <c:pt idx="2212">
                  <c:v>0.27989999999999998</c:v>
                </c:pt>
                <c:pt idx="2213">
                  <c:v>0.28000000000000003</c:v>
                </c:pt>
                <c:pt idx="2214">
                  <c:v>0.28010000000000002</c:v>
                </c:pt>
                <c:pt idx="2215">
                  <c:v>0.2802</c:v>
                </c:pt>
                <c:pt idx="2216">
                  <c:v>0.28029999999999999</c:v>
                </c:pt>
                <c:pt idx="2217">
                  <c:v>0.28039999999999998</c:v>
                </c:pt>
                <c:pt idx="2218">
                  <c:v>0.28050000000000003</c:v>
                </c:pt>
                <c:pt idx="2219">
                  <c:v>0.28060000000000002</c:v>
                </c:pt>
                <c:pt idx="2220">
                  <c:v>0.28070000000000001</c:v>
                </c:pt>
                <c:pt idx="2221">
                  <c:v>0.28079999999999999</c:v>
                </c:pt>
                <c:pt idx="2222">
                  <c:v>0.28089999999999998</c:v>
                </c:pt>
                <c:pt idx="2223">
                  <c:v>0.28100000000000003</c:v>
                </c:pt>
                <c:pt idx="2224">
                  <c:v>0.28110000000000002</c:v>
                </c:pt>
                <c:pt idx="2225">
                  <c:v>0.28120000000000001</c:v>
                </c:pt>
                <c:pt idx="2226">
                  <c:v>0.28129999999999999</c:v>
                </c:pt>
                <c:pt idx="2227">
                  <c:v>0.28139999999999998</c:v>
                </c:pt>
                <c:pt idx="2228">
                  <c:v>0.28149999999999997</c:v>
                </c:pt>
                <c:pt idx="2229">
                  <c:v>0.28160000000000002</c:v>
                </c:pt>
                <c:pt idx="2230">
                  <c:v>0.28170000000000001</c:v>
                </c:pt>
                <c:pt idx="2231">
                  <c:v>0.28179999999999999</c:v>
                </c:pt>
                <c:pt idx="2232">
                  <c:v>0.28189999999999998</c:v>
                </c:pt>
                <c:pt idx="2233">
                  <c:v>0.28199999999999997</c:v>
                </c:pt>
                <c:pt idx="2234">
                  <c:v>0.28210000000000002</c:v>
                </c:pt>
                <c:pt idx="2235">
                  <c:v>0.28220000000000001</c:v>
                </c:pt>
                <c:pt idx="2236">
                  <c:v>0.2823</c:v>
                </c:pt>
                <c:pt idx="2237">
                  <c:v>0.28239999999999998</c:v>
                </c:pt>
                <c:pt idx="2238">
                  <c:v>0.28249999999999997</c:v>
                </c:pt>
                <c:pt idx="2239">
                  <c:v>0.28260000000000002</c:v>
                </c:pt>
                <c:pt idx="2240">
                  <c:v>0.28270000000000001</c:v>
                </c:pt>
                <c:pt idx="2241">
                  <c:v>0.2828</c:v>
                </c:pt>
                <c:pt idx="2242">
                  <c:v>0.28289999999999998</c:v>
                </c:pt>
                <c:pt idx="2243">
                  <c:v>0.28299999999999997</c:v>
                </c:pt>
                <c:pt idx="2244">
                  <c:v>0.28310000000000002</c:v>
                </c:pt>
                <c:pt idx="2245">
                  <c:v>0.28320000000000001</c:v>
                </c:pt>
                <c:pt idx="2246">
                  <c:v>0.2833</c:v>
                </c:pt>
                <c:pt idx="2247">
                  <c:v>0.28339999999999999</c:v>
                </c:pt>
                <c:pt idx="2248">
                  <c:v>0.28349999999999997</c:v>
                </c:pt>
                <c:pt idx="2249">
                  <c:v>0.28360000000000002</c:v>
                </c:pt>
                <c:pt idx="2250">
                  <c:v>0.28370000000000001</c:v>
                </c:pt>
                <c:pt idx="2251">
                  <c:v>0.2838</c:v>
                </c:pt>
                <c:pt idx="2252">
                  <c:v>0.28389999999999999</c:v>
                </c:pt>
                <c:pt idx="2253">
                  <c:v>0.28399999999999997</c:v>
                </c:pt>
                <c:pt idx="2254">
                  <c:v>0.28410000000000002</c:v>
                </c:pt>
                <c:pt idx="2255">
                  <c:v>0.28420000000000001</c:v>
                </c:pt>
                <c:pt idx="2256">
                  <c:v>0.2843</c:v>
                </c:pt>
                <c:pt idx="2257">
                  <c:v>0.28439999999999999</c:v>
                </c:pt>
                <c:pt idx="2258">
                  <c:v>0.28449999999999998</c:v>
                </c:pt>
                <c:pt idx="2259">
                  <c:v>0.28460000000000002</c:v>
                </c:pt>
                <c:pt idx="2260">
                  <c:v>0.28470000000000001</c:v>
                </c:pt>
                <c:pt idx="2261">
                  <c:v>0.2848</c:v>
                </c:pt>
                <c:pt idx="2262">
                  <c:v>0.28489999999999999</c:v>
                </c:pt>
                <c:pt idx="2263">
                  <c:v>0.28499999999999998</c:v>
                </c:pt>
                <c:pt idx="2264">
                  <c:v>0.28510000000000002</c:v>
                </c:pt>
                <c:pt idx="2265">
                  <c:v>0.28520000000000001</c:v>
                </c:pt>
                <c:pt idx="2266">
                  <c:v>0.2853</c:v>
                </c:pt>
                <c:pt idx="2267">
                  <c:v>0.28539999999999999</c:v>
                </c:pt>
                <c:pt idx="2268">
                  <c:v>0.28549999999999998</c:v>
                </c:pt>
                <c:pt idx="2269">
                  <c:v>0.28560000000000002</c:v>
                </c:pt>
                <c:pt idx="2270">
                  <c:v>0.28570000000000001</c:v>
                </c:pt>
                <c:pt idx="2271">
                  <c:v>0.2858</c:v>
                </c:pt>
                <c:pt idx="2272">
                  <c:v>0.28589999999999999</c:v>
                </c:pt>
                <c:pt idx="2273">
                  <c:v>0.28599999999999998</c:v>
                </c:pt>
                <c:pt idx="2274">
                  <c:v>0.28610000000000002</c:v>
                </c:pt>
                <c:pt idx="2275">
                  <c:v>0.28620000000000001</c:v>
                </c:pt>
                <c:pt idx="2276">
                  <c:v>0.2863</c:v>
                </c:pt>
                <c:pt idx="2277">
                  <c:v>0.28639999999999999</c:v>
                </c:pt>
                <c:pt idx="2278">
                  <c:v>0.28649999999999998</c:v>
                </c:pt>
                <c:pt idx="2279">
                  <c:v>0.28660000000000002</c:v>
                </c:pt>
                <c:pt idx="2280">
                  <c:v>0.28670000000000001</c:v>
                </c:pt>
                <c:pt idx="2281">
                  <c:v>0.2868</c:v>
                </c:pt>
                <c:pt idx="2282">
                  <c:v>0.28689999999999999</c:v>
                </c:pt>
                <c:pt idx="2283">
                  <c:v>0.28699999999999998</c:v>
                </c:pt>
                <c:pt idx="2284">
                  <c:v>0.28710000000000002</c:v>
                </c:pt>
                <c:pt idx="2285">
                  <c:v>0.28720000000000001</c:v>
                </c:pt>
                <c:pt idx="2286">
                  <c:v>0.2873</c:v>
                </c:pt>
                <c:pt idx="2287">
                  <c:v>0.28739999999999999</c:v>
                </c:pt>
                <c:pt idx="2288">
                  <c:v>0.28749999999999998</c:v>
                </c:pt>
                <c:pt idx="2289">
                  <c:v>0.28760000000000002</c:v>
                </c:pt>
                <c:pt idx="2290">
                  <c:v>0.28770000000000001</c:v>
                </c:pt>
                <c:pt idx="2291">
                  <c:v>0.2878</c:v>
                </c:pt>
                <c:pt idx="2292">
                  <c:v>0.28789999999999999</c:v>
                </c:pt>
                <c:pt idx="2293">
                  <c:v>0.28799999999999998</c:v>
                </c:pt>
                <c:pt idx="2294">
                  <c:v>0.28810000000000002</c:v>
                </c:pt>
                <c:pt idx="2295">
                  <c:v>0.28820000000000001</c:v>
                </c:pt>
                <c:pt idx="2296">
                  <c:v>0.2883</c:v>
                </c:pt>
                <c:pt idx="2297">
                  <c:v>0.28839999999999999</c:v>
                </c:pt>
                <c:pt idx="2298">
                  <c:v>0.28849999999999998</c:v>
                </c:pt>
                <c:pt idx="2299">
                  <c:v>0.28860000000000002</c:v>
                </c:pt>
                <c:pt idx="2300">
                  <c:v>0.28870000000000001</c:v>
                </c:pt>
                <c:pt idx="2301">
                  <c:v>0.2888</c:v>
                </c:pt>
                <c:pt idx="2302">
                  <c:v>0.28889999999999999</c:v>
                </c:pt>
                <c:pt idx="2303">
                  <c:v>0.28899999999999998</c:v>
                </c:pt>
                <c:pt idx="2304">
                  <c:v>0.28910000000000002</c:v>
                </c:pt>
                <c:pt idx="2305">
                  <c:v>0.28920000000000001</c:v>
                </c:pt>
                <c:pt idx="2306">
                  <c:v>0.2893</c:v>
                </c:pt>
                <c:pt idx="2307">
                  <c:v>0.28939999999999999</c:v>
                </c:pt>
                <c:pt idx="2308">
                  <c:v>0.28949999999999998</c:v>
                </c:pt>
                <c:pt idx="2309">
                  <c:v>0.28960000000000002</c:v>
                </c:pt>
                <c:pt idx="2310">
                  <c:v>0.28970000000000001</c:v>
                </c:pt>
                <c:pt idx="2311">
                  <c:v>0.2898</c:v>
                </c:pt>
                <c:pt idx="2312">
                  <c:v>0.28989999999999999</c:v>
                </c:pt>
                <c:pt idx="2313">
                  <c:v>0.28999999999999998</c:v>
                </c:pt>
                <c:pt idx="2314">
                  <c:v>0.29010000000000002</c:v>
                </c:pt>
                <c:pt idx="2315">
                  <c:v>0.29020000000000001</c:v>
                </c:pt>
                <c:pt idx="2316">
                  <c:v>0.2903</c:v>
                </c:pt>
                <c:pt idx="2317">
                  <c:v>0.29039999999999999</c:v>
                </c:pt>
                <c:pt idx="2318">
                  <c:v>0.29049999999999998</c:v>
                </c:pt>
                <c:pt idx="2319">
                  <c:v>0.29060000000000002</c:v>
                </c:pt>
                <c:pt idx="2320">
                  <c:v>0.29070000000000001</c:v>
                </c:pt>
                <c:pt idx="2321">
                  <c:v>0.2908</c:v>
                </c:pt>
                <c:pt idx="2322">
                  <c:v>0.29089999999999999</c:v>
                </c:pt>
                <c:pt idx="2323">
                  <c:v>0.29099999999999998</c:v>
                </c:pt>
                <c:pt idx="2324">
                  <c:v>0.29110000000000003</c:v>
                </c:pt>
                <c:pt idx="2325">
                  <c:v>0.29120000000000001</c:v>
                </c:pt>
                <c:pt idx="2326">
                  <c:v>0.2913</c:v>
                </c:pt>
                <c:pt idx="2327">
                  <c:v>0.29139999999999999</c:v>
                </c:pt>
                <c:pt idx="2328">
                  <c:v>0.29149999999999998</c:v>
                </c:pt>
                <c:pt idx="2329">
                  <c:v>0.29160000000000003</c:v>
                </c:pt>
                <c:pt idx="2330">
                  <c:v>0.29170000000000001</c:v>
                </c:pt>
                <c:pt idx="2331">
                  <c:v>0.2918</c:v>
                </c:pt>
                <c:pt idx="2332">
                  <c:v>0.29189999999999999</c:v>
                </c:pt>
                <c:pt idx="2333">
                  <c:v>0.29199999999999998</c:v>
                </c:pt>
                <c:pt idx="2334">
                  <c:v>0.29210000000000003</c:v>
                </c:pt>
                <c:pt idx="2335">
                  <c:v>0.29220000000000002</c:v>
                </c:pt>
                <c:pt idx="2336">
                  <c:v>0.2923</c:v>
                </c:pt>
                <c:pt idx="2337">
                  <c:v>0.29239999999999999</c:v>
                </c:pt>
                <c:pt idx="2338">
                  <c:v>0.29249999999999998</c:v>
                </c:pt>
                <c:pt idx="2339">
                  <c:v>0.29260000000000003</c:v>
                </c:pt>
                <c:pt idx="2340">
                  <c:v>0.29270000000000002</c:v>
                </c:pt>
                <c:pt idx="2341">
                  <c:v>0.2928</c:v>
                </c:pt>
                <c:pt idx="2342">
                  <c:v>0.29289999999999999</c:v>
                </c:pt>
                <c:pt idx="2343">
                  <c:v>0.29299999999999998</c:v>
                </c:pt>
                <c:pt idx="2344">
                  <c:v>0.29310000000000003</c:v>
                </c:pt>
                <c:pt idx="2345">
                  <c:v>0.29320000000000002</c:v>
                </c:pt>
                <c:pt idx="2346">
                  <c:v>0.29330000000000001</c:v>
                </c:pt>
                <c:pt idx="2347">
                  <c:v>0.29339999999999999</c:v>
                </c:pt>
                <c:pt idx="2348">
                  <c:v>0.29349999999999998</c:v>
                </c:pt>
                <c:pt idx="2349">
                  <c:v>0.29360000000000003</c:v>
                </c:pt>
                <c:pt idx="2350">
                  <c:v>0.29370000000000002</c:v>
                </c:pt>
                <c:pt idx="2351">
                  <c:v>0.29380000000000001</c:v>
                </c:pt>
                <c:pt idx="2352">
                  <c:v>0.29389999999999999</c:v>
                </c:pt>
                <c:pt idx="2353">
                  <c:v>0.29399999999999998</c:v>
                </c:pt>
                <c:pt idx="2354">
                  <c:v>0.29409999999999997</c:v>
                </c:pt>
                <c:pt idx="2355">
                  <c:v>0.29420000000000002</c:v>
                </c:pt>
                <c:pt idx="2356">
                  <c:v>0.29430000000000001</c:v>
                </c:pt>
                <c:pt idx="2357">
                  <c:v>0.2944</c:v>
                </c:pt>
                <c:pt idx="2358">
                  <c:v>0.29449999999999998</c:v>
                </c:pt>
                <c:pt idx="2359">
                  <c:v>0.29459999999999997</c:v>
                </c:pt>
                <c:pt idx="2360">
                  <c:v>0.29470000000000002</c:v>
                </c:pt>
                <c:pt idx="2361">
                  <c:v>0.29480000000000001</c:v>
                </c:pt>
                <c:pt idx="2362">
                  <c:v>0.2949</c:v>
                </c:pt>
                <c:pt idx="2363">
                  <c:v>0.29499999999999998</c:v>
                </c:pt>
                <c:pt idx="2364">
                  <c:v>0.29509999999999997</c:v>
                </c:pt>
                <c:pt idx="2365">
                  <c:v>0.29520000000000002</c:v>
                </c:pt>
                <c:pt idx="2366">
                  <c:v>0.29530000000000001</c:v>
                </c:pt>
                <c:pt idx="2367">
                  <c:v>0.2954</c:v>
                </c:pt>
                <c:pt idx="2368">
                  <c:v>0.29549999999999998</c:v>
                </c:pt>
                <c:pt idx="2369">
                  <c:v>0.29559999999999997</c:v>
                </c:pt>
                <c:pt idx="2370">
                  <c:v>0.29570000000000002</c:v>
                </c:pt>
                <c:pt idx="2371">
                  <c:v>0.29580000000000001</c:v>
                </c:pt>
                <c:pt idx="2372">
                  <c:v>0.2959</c:v>
                </c:pt>
                <c:pt idx="2373">
                  <c:v>0.29599999999999999</c:v>
                </c:pt>
                <c:pt idx="2374">
                  <c:v>0.29609999999999997</c:v>
                </c:pt>
                <c:pt idx="2375">
                  <c:v>0.29620000000000002</c:v>
                </c:pt>
                <c:pt idx="2376">
                  <c:v>0.29630000000000001</c:v>
                </c:pt>
                <c:pt idx="2377">
                  <c:v>0.2964</c:v>
                </c:pt>
                <c:pt idx="2378">
                  <c:v>0.29649999999999999</c:v>
                </c:pt>
                <c:pt idx="2379">
                  <c:v>0.29659999999999997</c:v>
                </c:pt>
                <c:pt idx="2380">
                  <c:v>0.29670000000000002</c:v>
                </c:pt>
                <c:pt idx="2381">
                  <c:v>0.29680000000000001</c:v>
                </c:pt>
                <c:pt idx="2382">
                  <c:v>0.2969</c:v>
                </c:pt>
                <c:pt idx="2383">
                  <c:v>0.29699999999999999</c:v>
                </c:pt>
                <c:pt idx="2384">
                  <c:v>0.29709999999999998</c:v>
                </c:pt>
                <c:pt idx="2385">
                  <c:v>0.29720000000000002</c:v>
                </c:pt>
                <c:pt idx="2386">
                  <c:v>0.29730000000000001</c:v>
                </c:pt>
                <c:pt idx="2387">
                  <c:v>0.2974</c:v>
                </c:pt>
                <c:pt idx="2388">
                  <c:v>0.29749999999999999</c:v>
                </c:pt>
                <c:pt idx="2389">
                  <c:v>0.29759999999999998</c:v>
                </c:pt>
                <c:pt idx="2390">
                  <c:v>0.29770000000000002</c:v>
                </c:pt>
                <c:pt idx="2391">
                  <c:v>0.29780000000000001</c:v>
                </c:pt>
                <c:pt idx="2392">
                  <c:v>0.2979</c:v>
                </c:pt>
                <c:pt idx="2393">
                  <c:v>0.29799999999999999</c:v>
                </c:pt>
                <c:pt idx="2394">
                  <c:v>0.29809999999999998</c:v>
                </c:pt>
                <c:pt idx="2395">
                  <c:v>0.29820000000000002</c:v>
                </c:pt>
                <c:pt idx="2396">
                  <c:v>0.29830000000000001</c:v>
                </c:pt>
                <c:pt idx="2397">
                  <c:v>0.2984</c:v>
                </c:pt>
                <c:pt idx="2398">
                  <c:v>0.29849999999999999</c:v>
                </c:pt>
                <c:pt idx="2399">
                  <c:v>0.29859999999999998</c:v>
                </c:pt>
                <c:pt idx="2400">
                  <c:v>0.29870000000000002</c:v>
                </c:pt>
                <c:pt idx="2401">
                  <c:v>0.29880000000000001</c:v>
                </c:pt>
                <c:pt idx="2402">
                  <c:v>0.2989</c:v>
                </c:pt>
                <c:pt idx="2403">
                  <c:v>0.29899999999999999</c:v>
                </c:pt>
                <c:pt idx="2404">
                  <c:v>0.29909999999999998</c:v>
                </c:pt>
                <c:pt idx="2405">
                  <c:v>0.29920000000000002</c:v>
                </c:pt>
                <c:pt idx="2406">
                  <c:v>0.29930000000000001</c:v>
                </c:pt>
                <c:pt idx="2407">
                  <c:v>0.2994</c:v>
                </c:pt>
                <c:pt idx="2408">
                  <c:v>0.29949999999999999</c:v>
                </c:pt>
                <c:pt idx="2409">
                  <c:v>0.29959999999999998</c:v>
                </c:pt>
                <c:pt idx="2410">
                  <c:v>0.29970000000000002</c:v>
                </c:pt>
                <c:pt idx="2411">
                  <c:v>0.29980000000000001</c:v>
                </c:pt>
                <c:pt idx="2412">
                  <c:v>0.2999</c:v>
                </c:pt>
                <c:pt idx="2413">
                  <c:v>0.3</c:v>
                </c:pt>
                <c:pt idx="2414">
                  <c:v>0.30009999999999998</c:v>
                </c:pt>
                <c:pt idx="2415">
                  <c:v>0.30020000000000002</c:v>
                </c:pt>
                <c:pt idx="2416">
                  <c:v>0.30030000000000001</c:v>
                </c:pt>
                <c:pt idx="2417">
                  <c:v>0.3004</c:v>
                </c:pt>
                <c:pt idx="2418">
                  <c:v>0.30049999999999999</c:v>
                </c:pt>
                <c:pt idx="2419">
                  <c:v>0.30059999999999998</c:v>
                </c:pt>
                <c:pt idx="2420">
                  <c:v>0.30070000000000002</c:v>
                </c:pt>
                <c:pt idx="2421">
                  <c:v>0.30080000000000001</c:v>
                </c:pt>
                <c:pt idx="2422">
                  <c:v>0.3009</c:v>
                </c:pt>
                <c:pt idx="2423">
                  <c:v>0.30099999999999999</c:v>
                </c:pt>
                <c:pt idx="2424">
                  <c:v>0.30109999999999998</c:v>
                </c:pt>
                <c:pt idx="2425">
                  <c:v>0.30120000000000002</c:v>
                </c:pt>
                <c:pt idx="2426">
                  <c:v>0.30130000000000001</c:v>
                </c:pt>
                <c:pt idx="2427">
                  <c:v>0.3014</c:v>
                </c:pt>
                <c:pt idx="2428">
                  <c:v>0.30149999999999999</c:v>
                </c:pt>
                <c:pt idx="2429">
                  <c:v>0.30159999999999998</c:v>
                </c:pt>
                <c:pt idx="2430">
                  <c:v>0.30170000000000002</c:v>
                </c:pt>
                <c:pt idx="2431">
                  <c:v>0.30180000000000001</c:v>
                </c:pt>
                <c:pt idx="2432">
                  <c:v>0.3019</c:v>
                </c:pt>
                <c:pt idx="2433">
                  <c:v>0.30199999999999999</c:v>
                </c:pt>
                <c:pt idx="2434">
                  <c:v>0.30209999999999998</c:v>
                </c:pt>
                <c:pt idx="2435">
                  <c:v>0.30220000000000002</c:v>
                </c:pt>
                <c:pt idx="2436">
                  <c:v>0.30230000000000001</c:v>
                </c:pt>
                <c:pt idx="2437">
                  <c:v>0.3024</c:v>
                </c:pt>
                <c:pt idx="2438">
                  <c:v>0.30249999999999999</c:v>
                </c:pt>
                <c:pt idx="2439">
                  <c:v>0.30259999999999998</c:v>
                </c:pt>
                <c:pt idx="2440">
                  <c:v>0.30270000000000002</c:v>
                </c:pt>
                <c:pt idx="2441">
                  <c:v>0.30280000000000001</c:v>
                </c:pt>
                <c:pt idx="2442">
                  <c:v>0.3029</c:v>
                </c:pt>
                <c:pt idx="2443">
                  <c:v>0.30299999999999999</c:v>
                </c:pt>
                <c:pt idx="2444">
                  <c:v>0.30309999999999998</c:v>
                </c:pt>
                <c:pt idx="2445">
                  <c:v>0.30320000000000003</c:v>
                </c:pt>
                <c:pt idx="2446">
                  <c:v>0.30330000000000001</c:v>
                </c:pt>
                <c:pt idx="2447">
                  <c:v>0.3034</c:v>
                </c:pt>
                <c:pt idx="2448">
                  <c:v>0.30349999999999999</c:v>
                </c:pt>
                <c:pt idx="2449">
                  <c:v>0.30359999999999998</c:v>
                </c:pt>
                <c:pt idx="2450">
                  <c:v>0.30370000000000003</c:v>
                </c:pt>
                <c:pt idx="2451">
                  <c:v>0.30380000000000001</c:v>
                </c:pt>
                <c:pt idx="2452">
                  <c:v>0.3039</c:v>
                </c:pt>
                <c:pt idx="2453">
                  <c:v>0.30399999999999999</c:v>
                </c:pt>
                <c:pt idx="2454">
                  <c:v>0.30409999999999998</c:v>
                </c:pt>
                <c:pt idx="2455">
                  <c:v>0.30420000000000003</c:v>
                </c:pt>
                <c:pt idx="2456">
                  <c:v>0.30430000000000001</c:v>
                </c:pt>
                <c:pt idx="2457">
                  <c:v>0.3044</c:v>
                </c:pt>
                <c:pt idx="2458">
                  <c:v>0.30449999999999999</c:v>
                </c:pt>
                <c:pt idx="2459">
                  <c:v>0.30459999999999998</c:v>
                </c:pt>
                <c:pt idx="2460">
                  <c:v>0.30470000000000003</c:v>
                </c:pt>
                <c:pt idx="2461">
                  <c:v>0.30480000000000002</c:v>
                </c:pt>
                <c:pt idx="2462">
                  <c:v>0.3049</c:v>
                </c:pt>
                <c:pt idx="2463">
                  <c:v>0.30499999999999999</c:v>
                </c:pt>
                <c:pt idx="2464">
                  <c:v>0.30509999999999998</c:v>
                </c:pt>
                <c:pt idx="2465">
                  <c:v>0.30520000000000003</c:v>
                </c:pt>
                <c:pt idx="2466">
                  <c:v>0.30530000000000002</c:v>
                </c:pt>
                <c:pt idx="2467">
                  <c:v>0.3054</c:v>
                </c:pt>
                <c:pt idx="2468">
                  <c:v>0.30549999999999999</c:v>
                </c:pt>
                <c:pt idx="2469">
                  <c:v>0.30559999999999998</c:v>
                </c:pt>
                <c:pt idx="2470">
                  <c:v>0.30570000000000003</c:v>
                </c:pt>
                <c:pt idx="2471">
                  <c:v>0.30580000000000002</c:v>
                </c:pt>
                <c:pt idx="2472">
                  <c:v>0.30590000000000001</c:v>
                </c:pt>
                <c:pt idx="2473">
                  <c:v>0.30599999999999999</c:v>
                </c:pt>
                <c:pt idx="2474">
                  <c:v>0.30609999999999998</c:v>
                </c:pt>
                <c:pt idx="2475">
                  <c:v>0.30620000000000003</c:v>
                </c:pt>
                <c:pt idx="2476">
                  <c:v>0.30630000000000002</c:v>
                </c:pt>
                <c:pt idx="2477">
                  <c:v>0.30640000000000001</c:v>
                </c:pt>
                <c:pt idx="2478">
                  <c:v>0.30649999999999999</c:v>
                </c:pt>
                <c:pt idx="2479">
                  <c:v>0.30659999999999998</c:v>
                </c:pt>
                <c:pt idx="2480">
                  <c:v>0.30669999999999997</c:v>
                </c:pt>
                <c:pt idx="2481">
                  <c:v>0.30680000000000002</c:v>
                </c:pt>
                <c:pt idx="2482">
                  <c:v>0.30690000000000001</c:v>
                </c:pt>
                <c:pt idx="2483">
                  <c:v>0.307</c:v>
                </c:pt>
                <c:pt idx="2484">
                  <c:v>0.30709999999999998</c:v>
                </c:pt>
                <c:pt idx="2485">
                  <c:v>0.30719999999999997</c:v>
                </c:pt>
                <c:pt idx="2486">
                  <c:v>0.30730000000000002</c:v>
                </c:pt>
                <c:pt idx="2487">
                  <c:v>0.30740000000000001</c:v>
                </c:pt>
                <c:pt idx="2488">
                  <c:v>0.3075</c:v>
                </c:pt>
                <c:pt idx="2489">
                  <c:v>0.30759999999999998</c:v>
                </c:pt>
                <c:pt idx="2490">
                  <c:v>0.30769999999999997</c:v>
                </c:pt>
                <c:pt idx="2491">
                  <c:v>0.30780000000000002</c:v>
                </c:pt>
                <c:pt idx="2492">
                  <c:v>0.30790000000000001</c:v>
                </c:pt>
                <c:pt idx="2493">
                  <c:v>0.308</c:v>
                </c:pt>
                <c:pt idx="2494">
                  <c:v>0.30809999999999998</c:v>
                </c:pt>
                <c:pt idx="2495">
                  <c:v>0.30819999999999997</c:v>
                </c:pt>
                <c:pt idx="2496">
                  <c:v>0.30830000000000002</c:v>
                </c:pt>
                <c:pt idx="2497">
                  <c:v>0.30840000000000001</c:v>
                </c:pt>
                <c:pt idx="2498">
                  <c:v>0.3085</c:v>
                </c:pt>
                <c:pt idx="2499">
                  <c:v>0.30859999999999999</c:v>
                </c:pt>
                <c:pt idx="2500">
                  <c:v>0.30869999999999997</c:v>
                </c:pt>
                <c:pt idx="2501">
                  <c:v>0.30880000000000002</c:v>
                </c:pt>
                <c:pt idx="2502">
                  <c:v>0.30890000000000001</c:v>
                </c:pt>
                <c:pt idx="2503">
                  <c:v>0.309</c:v>
                </c:pt>
                <c:pt idx="2504">
                  <c:v>0.30909999999999999</c:v>
                </c:pt>
                <c:pt idx="2505">
                  <c:v>0.30919999999999997</c:v>
                </c:pt>
                <c:pt idx="2506">
                  <c:v>0.30930000000000002</c:v>
                </c:pt>
                <c:pt idx="2507">
                  <c:v>0.30940000000000001</c:v>
                </c:pt>
                <c:pt idx="2508">
                  <c:v>0.3095</c:v>
                </c:pt>
                <c:pt idx="2509">
                  <c:v>0.30959999999999999</c:v>
                </c:pt>
                <c:pt idx="2510">
                  <c:v>0.30969999999999998</c:v>
                </c:pt>
                <c:pt idx="2511">
                  <c:v>0.30980000000000002</c:v>
                </c:pt>
                <c:pt idx="2512">
                  <c:v>0.30990000000000001</c:v>
                </c:pt>
                <c:pt idx="2513">
                  <c:v>0.31</c:v>
                </c:pt>
                <c:pt idx="2514">
                  <c:v>0.31009999999999999</c:v>
                </c:pt>
                <c:pt idx="2515">
                  <c:v>0.31019999999999998</c:v>
                </c:pt>
                <c:pt idx="2516">
                  <c:v>0.31030000000000002</c:v>
                </c:pt>
                <c:pt idx="2517">
                  <c:v>0.31040000000000001</c:v>
                </c:pt>
                <c:pt idx="2518">
                  <c:v>0.3105</c:v>
                </c:pt>
                <c:pt idx="2519">
                  <c:v>0.31059999999999999</c:v>
                </c:pt>
                <c:pt idx="2520">
                  <c:v>0.31069999999999998</c:v>
                </c:pt>
                <c:pt idx="2521">
                  <c:v>0.31080000000000002</c:v>
                </c:pt>
                <c:pt idx="2522">
                  <c:v>0.31090000000000001</c:v>
                </c:pt>
                <c:pt idx="2523">
                  <c:v>0.311</c:v>
                </c:pt>
                <c:pt idx="2524">
                  <c:v>0.31109999999999999</c:v>
                </c:pt>
                <c:pt idx="2525">
                  <c:v>0.31119999999999998</c:v>
                </c:pt>
                <c:pt idx="2526">
                  <c:v>0.31130000000000002</c:v>
                </c:pt>
                <c:pt idx="2527">
                  <c:v>0.31140000000000001</c:v>
                </c:pt>
                <c:pt idx="2528">
                  <c:v>0.3115</c:v>
                </c:pt>
                <c:pt idx="2529">
                  <c:v>0.31159999999999999</c:v>
                </c:pt>
                <c:pt idx="2530">
                  <c:v>0.31169999999999998</c:v>
                </c:pt>
                <c:pt idx="2531">
                  <c:v>0.31180000000000002</c:v>
                </c:pt>
                <c:pt idx="2532">
                  <c:v>0.31190000000000001</c:v>
                </c:pt>
                <c:pt idx="2533">
                  <c:v>0.312</c:v>
                </c:pt>
                <c:pt idx="2534">
                  <c:v>0.31209999999999999</c:v>
                </c:pt>
                <c:pt idx="2535">
                  <c:v>0.31219999999999998</c:v>
                </c:pt>
                <c:pt idx="2536">
                  <c:v>0.31230000000000002</c:v>
                </c:pt>
                <c:pt idx="2537">
                  <c:v>0.31240000000000001</c:v>
                </c:pt>
                <c:pt idx="2538">
                  <c:v>0.3125</c:v>
                </c:pt>
                <c:pt idx="2539">
                  <c:v>0.31259999999999999</c:v>
                </c:pt>
                <c:pt idx="2540">
                  <c:v>0.31269999999999998</c:v>
                </c:pt>
                <c:pt idx="2541">
                  <c:v>0.31280000000000002</c:v>
                </c:pt>
                <c:pt idx="2542">
                  <c:v>0.31290000000000001</c:v>
                </c:pt>
                <c:pt idx="2543">
                  <c:v>0.313</c:v>
                </c:pt>
                <c:pt idx="2544">
                  <c:v>0.31309999999999999</c:v>
                </c:pt>
                <c:pt idx="2545">
                  <c:v>0.31319999999999998</c:v>
                </c:pt>
                <c:pt idx="2546">
                  <c:v>0.31330000000000002</c:v>
                </c:pt>
                <c:pt idx="2547">
                  <c:v>0.31340000000000001</c:v>
                </c:pt>
                <c:pt idx="2548">
                  <c:v>0.3135</c:v>
                </c:pt>
                <c:pt idx="2549">
                  <c:v>0.31359999999999999</c:v>
                </c:pt>
                <c:pt idx="2550">
                  <c:v>0.31369999999999998</c:v>
                </c:pt>
                <c:pt idx="2551">
                  <c:v>0.31380000000000002</c:v>
                </c:pt>
                <c:pt idx="2552">
                  <c:v>0.31390000000000001</c:v>
                </c:pt>
                <c:pt idx="2553">
                  <c:v>0.314</c:v>
                </c:pt>
                <c:pt idx="2554">
                  <c:v>0.31409999999999999</c:v>
                </c:pt>
                <c:pt idx="2555">
                  <c:v>0.31419999999999998</c:v>
                </c:pt>
                <c:pt idx="2556">
                  <c:v>0.31430000000000002</c:v>
                </c:pt>
                <c:pt idx="2557">
                  <c:v>0.31440000000000001</c:v>
                </c:pt>
                <c:pt idx="2558">
                  <c:v>0.3145</c:v>
                </c:pt>
                <c:pt idx="2559">
                  <c:v>0.31459999999999999</c:v>
                </c:pt>
                <c:pt idx="2560">
                  <c:v>0.31469999999999998</c:v>
                </c:pt>
                <c:pt idx="2561">
                  <c:v>0.31480000000000002</c:v>
                </c:pt>
                <c:pt idx="2562">
                  <c:v>0.31490000000000001</c:v>
                </c:pt>
                <c:pt idx="2563">
                  <c:v>0.315</c:v>
                </c:pt>
                <c:pt idx="2564">
                  <c:v>0.31509999999999999</c:v>
                </c:pt>
                <c:pt idx="2565">
                  <c:v>0.31519999999999998</c:v>
                </c:pt>
                <c:pt idx="2566">
                  <c:v>0.31530000000000002</c:v>
                </c:pt>
                <c:pt idx="2567">
                  <c:v>0.31540000000000001</c:v>
                </c:pt>
                <c:pt idx="2568">
                  <c:v>0.3155</c:v>
                </c:pt>
                <c:pt idx="2569">
                  <c:v>0.31559999999999999</c:v>
                </c:pt>
                <c:pt idx="2570">
                  <c:v>0.31569999999999998</c:v>
                </c:pt>
                <c:pt idx="2571">
                  <c:v>0.31580000000000003</c:v>
                </c:pt>
                <c:pt idx="2572">
                  <c:v>0.31590000000000001</c:v>
                </c:pt>
                <c:pt idx="2573">
                  <c:v>0.316</c:v>
                </c:pt>
                <c:pt idx="2574">
                  <c:v>0.31609999999999999</c:v>
                </c:pt>
                <c:pt idx="2575">
                  <c:v>0.31619999999999998</c:v>
                </c:pt>
                <c:pt idx="2576">
                  <c:v>0.31630000000000003</c:v>
                </c:pt>
                <c:pt idx="2577">
                  <c:v>0.31640000000000001</c:v>
                </c:pt>
                <c:pt idx="2578">
                  <c:v>0.3165</c:v>
                </c:pt>
                <c:pt idx="2579">
                  <c:v>0.31659999999999999</c:v>
                </c:pt>
                <c:pt idx="2580">
                  <c:v>0.31669999999999998</c:v>
                </c:pt>
                <c:pt idx="2581">
                  <c:v>0.31680000000000003</c:v>
                </c:pt>
                <c:pt idx="2582">
                  <c:v>0.31690000000000002</c:v>
                </c:pt>
                <c:pt idx="2583">
                  <c:v>0.317</c:v>
                </c:pt>
                <c:pt idx="2584">
                  <c:v>0.31709999999999999</c:v>
                </c:pt>
                <c:pt idx="2585">
                  <c:v>0.31719999999999998</c:v>
                </c:pt>
                <c:pt idx="2586">
                  <c:v>0.31730000000000003</c:v>
                </c:pt>
                <c:pt idx="2587">
                  <c:v>0.31740000000000002</c:v>
                </c:pt>
                <c:pt idx="2588">
                  <c:v>0.3175</c:v>
                </c:pt>
                <c:pt idx="2589">
                  <c:v>0.31759999999999999</c:v>
                </c:pt>
                <c:pt idx="2590">
                  <c:v>0.31769999999999998</c:v>
                </c:pt>
                <c:pt idx="2591">
                  <c:v>0.31780000000000003</c:v>
                </c:pt>
                <c:pt idx="2592">
                  <c:v>0.31790000000000002</c:v>
                </c:pt>
                <c:pt idx="2593">
                  <c:v>0.318</c:v>
                </c:pt>
                <c:pt idx="2594">
                  <c:v>0.31809999999999999</c:v>
                </c:pt>
                <c:pt idx="2595">
                  <c:v>0.31819999999999998</c:v>
                </c:pt>
                <c:pt idx="2596">
                  <c:v>0.31830000000000003</c:v>
                </c:pt>
                <c:pt idx="2597">
                  <c:v>0.31840000000000002</c:v>
                </c:pt>
                <c:pt idx="2598">
                  <c:v>0.31850000000000001</c:v>
                </c:pt>
                <c:pt idx="2599">
                  <c:v>0.31859999999999999</c:v>
                </c:pt>
                <c:pt idx="2600">
                  <c:v>0.31869999999999998</c:v>
                </c:pt>
                <c:pt idx="2601">
                  <c:v>0.31879999999999997</c:v>
                </c:pt>
                <c:pt idx="2602">
                  <c:v>0.31890000000000002</c:v>
                </c:pt>
                <c:pt idx="2603">
                  <c:v>0.31900000000000001</c:v>
                </c:pt>
                <c:pt idx="2604">
                  <c:v>0.31909999999999999</c:v>
                </c:pt>
                <c:pt idx="2605">
                  <c:v>0.31919999999999998</c:v>
                </c:pt>
                <c:pt idx="2606">
                  <c:v>0.31929999999999997</c:v>
                </c:pt>
                <c:pt idx="2607">
                  <c:v>0.31940000000000002</c:v>
                </c:pt>
                <c:pt idx="2608">
                  <c:v>0.31950000000000001</c:v>
                </c:pt>
                <c:pt idx="2609">
                  <c:v>0.3196</c:v>
                </c:pt>
                <c:pt idx="2610">
                  <c:v>0.31969999999999998</c:v>
                </c:pt>
                <c:pt idx="2611">
                  <c:v>0.31979999999999997</c:v>
                </c:pt>
                <c:pt idx="2612">
                  <c:v>0.31990000000000002</c:v>
                </c:pt>
                <c:pt idx="2613">
                  <c:v>0.32</c:v>
                </c:pt>
                <c:pt idx="2614">
                  <c:v>0.3201</c:v>
                </c:pt>
                <c:pt idx="2615">
                  <c:v>0.32019999999999998</c:v>
                </c:pt>
                <c:pt idx="2616">
                  <c:v>0.32029999999999997</c:v>
                </c:pt>
                <c:pt idx="2617">
                  <c:v>0.32040000000000002</c:v>
                </c:pt>
                <c:pt idx="2618">
                  <c:v>0.32050000000000001</c:v>
                </c:pt>
                <c:pt idx="2619">
                  <c:v>0.3206</c:v>
                </c:pt>
                <c:pt idx="2620">
                  <c:v>0.32069999999999999</c:v>
                </c:pt>
                <c:pt idx="2621">
                  <c:v>0.32079999999999997</c:v>
                </c:pt>
                <c:pt idx="2622">
                  <c:v>0.32090000000000002</c:v>
                </c:pt>
                <c:pt idx="2623">
                  <c:v>0.32100000000000001</c:v>
                </c:pt>
                <c:pt idx="2624">
                  <c:v>0.3211</c:v>
                </c:pt>
                <c:pt idx="2625">
                  <c:v>0.32119999999999999</c:v>
                </c:pt>
                <c:pt idx="2626">
                  <c:v>0.32129999999999997</c:v>
                </c:pt>
                <c:pt idx="2627">
                  <c:v>0.32140000000000002</c:v>
                </c:pt>
                <c:pt idx="2628">
                  <c:v>0.32150000000000001</c:v>
                </c:pt>
                <c:pt idx="2629">
                  <c:v>0.3216</c:v>
                </c:pt>
                <c:pt idx="2630">
                  <c:v>0.32169999999999999</c:v>
                </c:pt>
                <c:pt idx="2631">
                  <c:v>0.32179999999999997</c:v>
                </c:pt>
                <c:pt idx="2632">
                  <c:v>0.32190000000000002</c:v>
                </c:pt>
                <c:pt idx="2633">
                  <c:v>0.32200000000000001</c:v>
                </c:pt>
                <c:pt idx="2634">
                  <c:v>0.3221</c:v>
                </c:pt>
                <c:pt idx="2635">
                  <c:v>0.32219999999999999</c:v>
                </c:pt>
                <c:pt idx="2636">
                  <c:v>0.32229999999999998</c:v>
                </c:pt>
                <c:pt idx="2637">
                  <c:v>0.32240000000000002</c:v>
                </c:pt>
                <c:pt idx="2638">
                  <c:v>0.32250000000000001</c:v>
                </c:pt>
                <c:pt idx="2639">
                  <c:v>0.3226</c:v>
                </c:pt>
                <c:pt idx="2640">
                  <c:v>0.32269999999999999</c:v>
                </c:pt>
                <c:pt idx="2641">
                  <c:v>0.32279999999999998</c:v>
                </c:pt>
                <c:pt idx="2642">
                  <c:v>0.32290000000000002</c:v>
                </c:pt>
                <c:pt idx="2643">
                  <c:v>0.32300000000000001</c:v>
                </c:pt>
                <c:pt idx="2644">
                  <c:v>0.3231</c:v>
                </c:pt>
                <c:pt idx="2645">
                  <c:v>0.32319999999999999</c:v>
                </c:pt>
                <c:pt idx="2646">
                  <c:v>0.32329999999999998</c:v>
                </c:pt>
                <c:pt idx="2647">
                  <c:v>0.32340000000000002</c:v>
                </c:pt>
                <c:pt idx="2648">
                  <c:v>0.32350000000000001</c:v>
                </c:pt>
                <c:pt idx="2649">
                  <c:v>0.3236</c:v>
                </c:pt>
                <c:pt idx="2650">
                  <c:v>0.32369999999999999</c:v>
                </c:pt>
                <c:pt idx="2651">
                  <c:v>0.32379999999999998</c:v>
                </c:pt>
                <c:pt idx="2652">
                  <c:v>0.32390000000000002</c:v>
                </c:pt>
                <c:pt idx="2653">
                  <c:v>0.32400000000000001</c:v>
                </c:pt>
                <c:pt idx="2654">
                  <c:v>0.3241</c:v>
                </c:pt>
                <c:pt idx="2655">
                  <c:v>0.32419999999999999</c:v>
                </c:pt>
                <c:pt idx="2656">
                  <c:v>0.32429999999999998</c:v>
                </c:pt>
                <c:pt idx="2657">
                  <c:v>0.32440000000000002</c:v>
                </c:pt>
                <c:pt idx="2658">
                  <c:v>0.32450000000000001</c:v>
                </c:pt>
                <c:pt idx="2659">
                  <c:v>0.3246</c:v>
                </c:pt>
                <c:pt idx="2660">
                  <c:v>0.32469999999999999</c:v>
                </c:pt>
                <c:pt idx="2661">
                  <c:v>0.32479999999999998</c:v>
                </c:pt>
                <c:pt idx="2662">
                  <c:v>0.32490000000000002</c:v>
                </c:pt>
                <c:pt idx="2663">
                  <c:v>0.32500000000000001</c:v>
                </c:pt>
                <c:pt idx="2664">
                  <c:v>0.3251</c:v>
                </c:pt>
                <c:pt idx="2665">
                  <c:v>0.32519999999999999</c:v>
                </c:pt>
                <c:pt idx="2666">
                  <c:v>0.32529999999999998</c:v>
                </c:pt>
                <c:pt idx="2667">
                  <c:v>0.32540000000000002</c:v>
                </c:pt>
                <c:pt idx="2668">
                  <c:v>0.32550000000000001</c:v>
                </c:pt>
                <c:pt idx="2669">
                  <c:v>0.3256</c:v>
                </c:pt>
                <c:pt idx="2670">
                  <c:v>0.32569999999999999</c:v>
                </c:pt>
                <c:pt idx="2671">
                  <c:v>0.32579999999999998</c:v>
                </c:pt>
                <c:pt idx="2672">
                  <c:v>0.32590000000000002</c:v>
                </c:pt>
                <c:pt idx="2673">
                  <c:v>0.32600000000000001</c:v>
                </c:pt>
                <c:pt idx="2674">
                  <c:v>0.3261</c:v>
                </c:pt>
                <c:pt idx="2675">
                  <c:v>0.32619999999999999</c:v>
                </c:pt>
                <c:pt idx="2676">
                  <c:v>0.32629999999999998</c:v>
                </c:pt>
                <c:pt idx="2677">
                  <c:v>0.32640000000000002</c:v>
                </c:pt>
                <c:pt idx="2678">
                  <c:v>0.32650000000000001</c:v>
                </c:pt>
                <c:pt idx="2679">
                  <c:v>0.3266</c:v>
                </c:pt>
                <c:pt idx="2680">
                  <c:v>0.32669999999999999</c:v>
                </c:pt>
                <c:pt idx="2681">
                  <c:v>0.32679999999999998</c:v>
                </c:pt>
                <c:pt idx="2682">
                  <c:v>0.32690000000000002</c:v>
                </c:pt>
                <c:pt idx="2683">
                  <c:v>0.32700000000000001</c:v>
                </c:pt>
                <c:pt idx="2684">
                  <c:v>0.3271</c:v>
                </c:pt>
                <c:pt idx="2685">
                  <c:v>0.32719999999999999</c:v>
                </c:pt>
                <c:pt idx="2686">
                  <c:v>0.32729999999999998</c:v>
                </c:pt>
                <c:pt idx="2687">
                  <c:v>0.32740000000000002</c:v>
                </c:pt>
                <c:pt idx="2688">
                  <c:v>0.32750000000000001</c:v>
                </c:pt>
                <c:pt idx="2689">
                  <c:v>0.3276</c:v>
                </c:pt>
                <c:pt idx="2690">
                  <c:v>0.32769999999999999</c:v>
                </c:pt>
                <c:pt idx="2691">
                  <c:v>0.32779999999999998</c:v>
                </c:pt>
                <c:pt idx="2692">
                  <c:v>0.32790000000000002</c:v>
                </c:pt>
                <c:pt idx="2693">
                  <c:v>0.32800000000000001</c:v>
                </c:pt>
                <c:pt idx="2694">
                  <c:v>0.3281</c:v>
                </c:pt>
                <c:pt idx="2695">
                  <c:v>0.32819999999999999</c:v>
                </c:pt>
                <c:pt idx="2696">
                  <c:v>0.32829999999999998</c:v>
                </c:pt>
                <c:pt idx="2697">
                  <c:v>0.32840000000000003</c:v>
                </c:pt>
                <c:pt idx="2698">
                  <c:v>0.32850000000000001</c:v>
                </c:pt>
                <c:pt idx="2699">
                  <c:v>0.3286</c:v>
                </c:pt>
                <c:pt idx="2700">
                  <c:v>0.32869999999999999</c:v>
                </c:pt>
                <c:pt idx="2701">
                  <c:v>0.32879999999999998</c:v>
                </c:pt>
                <c:pt idx="2702">
                  <c:v>0.32890000000000003</c:v>
                </c:pt>
                <c:pt idx="2703">
                  <c:v>0.32900000000000001</c:v>
                </c:pt>
                <c:pt idx="2704">
                  <c:v>0.3291</c:v>
                </c:pt>
                <c:pt idx="2705">
                  <c:v>0.32919999999999999</c:v>
                </c:pt>
                <c:pt idx="2706">
                  <c:v>0.32929999999999998</c:v>
                </c:pt>
                <c:pt idx="2707">
                  <c:v>0.32940000000000003</c:v>
                </c:pt>
                <c:pt idx="2708">
                  <c:v>0.32950000000000002</c:v>
                </c:pt>
                <c:pt idx="2709">
                  <c:v>0.3296</c:v>
                </c:pt>
                <c:pt idx="2710">
                  <c:v>0.32969999999999999</c:v>
                </c:pt>
                <c:pt idx="2711">
                  <c:v>0.32979999999999998</c:v>
                </c:pt>
                <c:pt idx="2712">
                  <c:v>0.32990000000000003</c:v>
                </c:pt>
                <c:pt idx="2713">
                  <c:v>0.33</c:v>
                </c:pt>
                <c:pt idx="2714">
                  <c:v>0.3301</c:v>
                </c:pt>
                <c:pt idx="2715">
                  <c:v>0.33019999999999999</c:v>
                </c:pt>
                <c:pt idx="2716">
                  <c:v>0.33029999999999998</c:v>
                </c:pt>
                <c:pt idx="2717">
                  <c:v>0.33040000000000003</c:v>
                </c:pt>
                <c:pt idx="2718">
                  <c:v>0.33050000000000002</c:v>
                </c:pt>
                <c:pt idx="2719">
                  <c:v>0.3306</c:v>
                </c:pt>
                <c:pt idx="2720">
                  <c:v>0.33069999999999999</c:v>
                </c:pt>
                <c:pt idx="2721">
                  <c:v>0.33079999999999998</c:v>
                </c:pt>
                <c:pt idx="2722">
                  <c:v>0.33090000000000003</c:v>
                </c:pt>
                <c:pt idx="2723">
                  <c:v>0.33100000000000002</c:v>
                </c:pt>
                <c:pt idx="2724">
                  <c:v>0.33110000000000001</c:v>
                </c:pt>
                <c:pt idx="2725">
                  <c:v>0.33119999999999999</c:v>
                </c:pt>
                <c:pt idx="2726">
                  <c:v>0.33129999999999998</c:v>
                </c:pt>
                <c:pt idx="2727">
                  <c:v>0.33139999999999997</c:v>
                </c:pt>
                <c:pt idx="2728">
                  <c:v>0.33150000000000002</c:v>
                </c:pt>
                <c:pt idx="2729">
                  <c:v>0.33160000000000001</c:v>
                </c:pt>
                <c:pt idx="2730">
                  <c:v>0.33169999999999999</c:v>
                </c:pt>
                <c:pt idx="2731">
                  <c:v>0.33179999999999998</c:v>
                </c:pt>
                <c:pt idx="2732">
                  <c:v>0.33189999999999997</c:v>
                </c:pt>
                <c:pt idx="2733">
                  <c:v>0.33200000000000002</c:v>
                </c:pt>
                <c:pt idx="2734">
                  <c:v>0.33210000000000001</c:v>
                </c:pt>
                <c:pt idx="2735">
                  <c:v>0.3322</c:v>
                </c:pt>
                <c:pt idx="2736">
                  <c:v>0.33229999999999998</c:v>
                </c:pt>
                <c:pt idx="2737">
                  <c:v>0.33239999999999997</c:v>
                </c:pt>
                <c:pt idx="2738">
                  <c:v>0.33250000000000002</c:v>
                </c:pt>
                <c:pt idx="2739">
                  <c:v>0.33260000000000001</c:v>
                </c:pt>
                <c:pt idx="2740">
                  <c:v>0.3327</c:v>
                </c:pt>
                <c:pt idx="2741">
                  <c:v>0.33279999999999998</c:v>
                </c:pt>
                <c:pt idx="2742">
                  <c:v>0.33289999999999997</c:v>
                </c:pt>
                <c:pt idx="2743">
                  <c:v>0.33300000000000002</c:v>
                </c:pt>
                <c:pt idx="2744">
                  <c:v>0.33310000000000001</c:v>
                </c:pt>
                <c:pt idx="2745">
                  <c:v>0.3332</c:v>
                </c:pt>
                <c:pt idx="2746">
                  <c:v>0.33329999999999999</c:v>
                </c:pt>
                <c:pt idx="2747">
                  <c:v>0.33339999999999997</c:v>
                </c:pt>
                <c:pt idx="2748">
                  <c:v>0.33350000000000002</c:v>
                </c:pt>
                <c:pt idx="2749">
                  <c:v>0.33360000000000001</c:v>
                </c:pt>
                <c:pt idx="2750">
                  <c:v>0.3337</c:v>
                </c:pt>
                <c:pt idx="2751">
                  <c:v>0.33379999999999999</c:v>
                </c:pt>
                <c:pt idx="2752">
                  <c:v>0.33389999999999997</c:v>
                </c:pt>
                <c:pt idx="2753">
                  <c:v>0.33400000000000002</c:v>
                </c:pt>
                <c:pt idx="2754">
                  <c:v>0.33410000000000001</c:v>
                </c:pt>
                <c:pt idx="2755">
                  <c:v>0.3342</c:v>
                </c:pt>
                <c:pt idx="2756">
                  <c:v>0.33429999999999999</c:v>
                </c:pt>
                <c:pt idx="2757">
                  <c:v>0.33439999999999998</c:v>
                </c:pt>
                <c:pt idx="2758">
                  <c:v>0.33450000000000002</c:v>
                </c:pt>
                <c:pt idx="2759">
                  <c:v>0.33460000000000001</c:v>
                </c:pt>
                <c:pt idx="2760">
                  <c:v>0.3347</c:v>
                </c:pt>
                <c:pt idx="2761">
                  <c:v>0.33479999999999999</c:v>
                </c:pt>
                <c:pt idx="2762">
                  <c:v>0.33489999999999998</c:v>
                </c:pt>
                <c:pt idx="2763">
                  <c:v>0.33500000000000002</c:v>
                </c:pt>
                <c:pt idx="2764">
                  <c:v>0.33510000000000001</c:v>
                </c:pt>
                <c:pt idx="2765">
                  <c:v>0.3352</c:v>
                </c:pt>
                <c:pt idx="2766">
                  <c:v>0.33529999999999999</c:v>
                </c:pt>
                <c:pt idx="2767">
                  <c:v>0.33539999999999998</c:v>
                </c:pt>
                <c:pt idx="2768">
                  <c:v>0.33550000000000002</c:v>
                </c:pt>
                <c:pt idx="2769">
                  <c:v>0.33560000000000001</c:v>
                </c:pt>
                <c:pt idx="2770">
                  <c:v>0.3357</c:v>
                </c:pt>
                <c:pt idx="2771">
                  <c:v>0.33579999999999999</c:v>
                </c:pt>
                <c:pt idx="2772">
                  <c:v>0.33589999999999998</c:v>
                </c:pt>
                <c:pt idx="2773">
                  <c:v>0.33600000000000002</c:v>
                </c:pt>
                <c:pt idx="2774">
                  <c:v>0.33610000000000001</c:v>
                </c:pt>
                <c:pt idx="2775">
                  <c:v>0.3362</c:v>
                </c:pt>
                <c:pt idx="2776">
                  <c:v>0.33629999999999999</c:v>
                </c:pt>
                <c:pt idx="2777">
                  <c:v>0.33639999999999998</c:v>
                </c:pt>
                <c:pt idx="2778">
                  <c:v>0.33650000000000002</c:v>
                </c:pt>
                <c:pt idx="2779">
                  <c:v>0.33660000000000001</c:v>
                </c:pt>
                <c:pt idx="2780">
                  <c:v>0.3367</c:v>
                </c:pt>
                <c:pt idx="2781">
                  <c:v>0.33679999999999999</c:v>
                </c:pt>
                <c:pt idx="2782">
                  <c:v>0.33689999999999998</c:v>
                </c:pt>
                <c:pt idx="2783">
                  <c:v>0.33700000000000002</c:v>
                </c:pt>
                <c:pt idx="2784">
                  <c:v>0.33710000000000001</c:v>
                </c:pt>
                <c:pt idx="2785">
                  <c:v>0.3372</c:v>
                </c:pt>
                <c:pt idx="2786">
                  <c:v>0.33729999999999999</c:v>
                </c:pt>
                <c:pt idx="2787">
                  <c:v>0.33739999999999998</c:v>
                </c:pt>
                <c:pt idx="2788">
                  <c:v>0.33750000000000002</c:v>
                </c:pt>
                <c:pt idx="2789">
                  <c:v>0.33760000000000001</c:v>
                </c:pt>
                <c:pt idx="2790">
                  <c:v>0.3377</c:v>
                </c:pt>
                <c:pt idx="2791">
                  <c:v>0.33779999999999999</c:v>
                </c:pt>
                <c:pt idx="2792">
                  <c:v>0.33789999999999998</c:v>
                </c:pt>
                <c:pt idx="2793">
                  <c:v>0.33800000000000002</c:v>
                </c:pt>
                <c:pt idx="2794">
                  <c:v>0.33810000000000001</c:v>
                </c:pt>
                <c:pt idx="2795">
                  <c:v>0.3382</c:v>
                </c:pt>
                <c:pt idx="2796">
                  <c:v>0.33829999999999999</c:v>
                </c:pt>
                <c:pt idx="2797">
                  <c:v>0.33839999999999998</c:v>
                </c:pt>
                <c:pt idx="2798">
                  <c:v>0.33850000000000002</c:v>
                </c:pt>
                <c:pt idx="2799">
                  <c:v>0.33860000000000001</c:v>
                </c:pt>
                <c:pt idx="2800">
                  <c:v>0.3387</c:v>
                </c:pt>
                <c:pt idx="2801">
                  <c:v>0.33879999999999999</c:v>
                </c:pt>
                <c:pt idx="2802">
                  <c:v>0.33889999999999998</c:v>
                </c:pt>
                <c:pt idx="2803">
                  <c:v>0.33900000000000002</c:v>
                </c:pt>
                <c:pt idx="2804">
                  <c:v>0.33910000000000001</c:v>
                </c:pt>
                <c:pt idx="2805">
                  <c:v>0.3392</c:v>
                </c:pt>
                <c:pt idx="2806">
                  <c:v>0.33929999999999999</c:v>
                </c:pt>
                <c:pt idx="2807">
                  <c:v>0.33939999999999998</c:v>
                </c:pt>
                <c:pt idx="2808">
                  <c:v>0.33950000000000002</c:v>
                </c:pt>
                <c:pt idx="2809">
                  <c:v>0.33960000000000001</c:v>
                </c:pt>
                <c:pt idx="2810">
                  <c:v>0.3397</c:v>
                </c:pt>
                <c:pt idx="2811">
                  <c:v>0.33979999999999999</c:v>
                </c:pt>
                <c:pt idx="2812">
                  <c:v>0.33989999999999998</c:v>
                </c:pt>
                <c:pt idx="2813">
                  <c:v>0.34</c:v>
                </c:pt>
                <c:pt idx="2814">
                  <c:v>0.34010000000000001</c:v>
                </c:pt>
                <c:pt idx="2815">
                  <c:v>0.3402</c:v>
                </c:pt>
                <c:pt idx="2816">
                  <c:v>0.34029999999999999</c:v>
                </c:pt>
                <c:pt idx="2817">
                  <c:v>0.34039999999999998</c:v>
                </c:pt>
                <c:pt idx="2818">
                  <c:v>0.34050000000000002</c:v>
                </c:pt>
                <c:pt idx="2819">
                  <c:v>0.34060000000000001</c:v>
                </c:pt>
                <c:pt idx="2820">
                  <c:v>0.3407</c:v>
                </c:pt>
                <c:pt idx="2821">
                  <c:v>0.34079999999999999</c:v>
                </c:pt>
                <c:pt idx="2822">
                  <c:v>0.34089999999999998</c:v>
                </c:pt>
                <c:pt idx="2823">
                  <c:v>0.34100000000000003</c:v>
                </c:pt>
                <c:pt idx="2824">
                  <c:v>0.34110000000000001</c:v>
                </c:pt>
                <c:pt idx="2825">
                  <c:v>0.3412</c:v>
                </c:pt>
                <c:pt idx="2826">
                  <c:v>0.34129999999999999</c:v>
                </c:pt>
                <c:pt idx="2827">
                  <c:v>0.34139999999999998</c:v>
                </c:pt>
                <c:pt idx="2828">
                  <c:v>0.34150000000000003</c:v>
                </c:pt>
                <c:pt idx="2829">
                  <c:v>0.34160000000000001</c:v>
                </c:pt>
                <c:pt idx="2830">
                  <c:v>0.3417</c:v>
                </c:pt>
                <c:pt idx="2831">
                  <c:v>0.34179999999999999</c:v>
                </c:pt>
                <c:pt idx="2832">
                  <c:v>0.34189999999999998</c:v>
                </c:pt>
                <c:pt idx="2833">
                  <c:v>0.34200000000000003</c:v>
                </c:pt>
                <c:pt idx="2834">
                  <c:v>0.34210000000000002</c:v>
                </c:pt>
                <c:pt idx="2835">
                  <c:v>0.3422</c:v>
                </c:pt>
                <c:pt idx="2836">
                  <c:v>0.34229999999999999</c:v>
                </c:pt>
                <c:pt idx="2837">
                  <c:v>0.34239999999999998</c:v>
                </c:pt>
                <c:pt idx="2838">
                  <c:v>0.34250000000000003</c:v>
                </c:pt>
                <c:pt idx="2839">
                  <c:v>0.34260000000000002</c:v>
                </c:pt>
                <c:pt idx="2840">
                  <c:v>0.3427</c:v>
                </c:pt>
                <c:pt idx="2841">
                  <c:v>0.34279999999999999</c:v>
                </c:pt>
                <c:pt idx="2842">
                  <c:v>0.34289999999999998</c:v>
                </c:pt>
                <c:pt idx="2843">
                  <c:v>0.34300000000000003</c:v>
                </c:pt>
                <c:pt idx="2844">
                  <c:v>0.34310000000000002</c:v>
                </c:pt>
                <c:pt idx="2845">
                  <c:v>0.34320000000000001</c:v>
                </c:pt>
                <c:pt idx="2846">
                  <c:v>0.34329999999999999</c:v>
                </c:pt>
                <c:pt idx="2847">
                  <c:v>0.34339999999999998</c:v>
                </c:pt>
                <c:pt idx="2848">
                  <c:v>0.34350000000000003</c:v>
                </c:pt>
                <c:pt idx="2849">
                  <c:v>0.34360000000000002</c:v>
                </c:pt>
                <c:pt idx="2850">
                  <c:v>0.34370000000000001</c:v>
                </c:pt>
                <c:pt idx="2851">
                  <c:v>0.34379999999999999</c:v>
                </c:pt>
                <c:pt idx="2852">
                  <c:v>0.34389999999999998</c:v>
                </c:pt>
                <c:pt idx="2853">
                  <c:v>0.34399999999999997</c:v>
                </c:pt>
                <c:pt idx="2854">
                  <c:v>0.34410000000000002</c:v>
                </c:pt>
                <c:pt idx="2855">
                  <c:v>0.34420000000000001</c:v>
                </c:pt>
                <c:pt idx="2856">
                  <c:v>0.34429999999999999</c:v>
                </c:pt>
                <c:pt idx="2857">
                  <c:v>0.34439999999999998</c:v>
                </c:pt>
                <c:pt idx="2858">
                  <c:v>0.34449999999999997</c:v>
                </c:pt>
                <c:pt idx="2859">
                  <c:v>0.34460000000000002</c:v>
                </c:pt>
                <c:pt idx="2860">
                  <c:v>0.34470000000000001</c:v>
                </c:pt>
                <c:pt idx="2861">
                  <c:v>0.3448</c:v>
                </c:pt>
                <c:pt idx="2862">
                  <c:v>0.34489999999999998</c:v>
                </c:pt>
                <c:pt idx="2863">
                  <c:v>0.34499999999999997</c:v>
                </c:pt>
                <c:pt idx="2864">
                  <c:v>0.34510000000000002</c:v>
                </c:pt>
                <c:pt idx="2865">
                  <c:v>0.34520000000000001</c:v>
                </c:pt>
                <c:pt idx="2866">
                  <c:v>0.3453</c:v>
                </c:pt>
                <c:pt idx="2867">
                  <c:v>0.34539999999999998</c:v>
                </c:pt>
                <c:pt idx="2868">
                  <c:v>0.34549999999999997</c:v>
                </c:pt>
                <c:pt idx="2869">
                  <c:v>0.34560000000000002</c:v>
                </c:pt>
                <c:pt idx="2870">
                  <c:v>0.34570000000000001</c:v>
                </c:pt>
                <c:pt idx="2871">
                  <c:v>0.3458</c:v>
                </c:pt>
                <c:pt idx="2872">
                  <c:v>0.34589999999999999</c:v>
                </c:pt>
                <c:pt idx="2873">
                  <c:v>0.34599999999999997</c:v>
                </c:pt>
                <c:pt idx="2874">
                  <c:v>0.34610000000000002</c:v>
                </c:pt>
                <c:pt idx="2875">
                  <c:v>0.34620000000000001</c:v>
                </c:pt>
                <c:pt idx="2876">
                  <c:v>0.3463</c:v>
                </c:pt>
                <c:pt idx="2877">
                  <c:v>0.34639999999999999</c:v>
                </c:pt>
                <c:pt idx="2878">
                  <c:v>0.34649999999999997</c:v>
                </c:pt>
                <c:pt idx="2879">
                  <c:v>0.34660000000000002</c:v>
                </c:pt>
                <c:pt idx="2880">
                  <c:v>0.34670000000000001</c:v>
                </c:pt>
                <c:pt idx="2881">
                  <c:v>0.3468</c:v>
                </c:pt>
                <c:pt idx="2882">
                  <c:v>0.34689999999999999</c:v>
                </c:pt>
                <c:pt idx="2883">
                  <c:v>0.34699999999999998</c:v>
                </c:pt>
                <c:pt idx="2884">
                  <c:v>0.34710000000000002</c:v>
                </c:pt>
                <c:pt idx="2885">
                  <c:v>0.34720000000000001</c:v>
                </c:pt>
                <c:pt idx="2886">
                  <c:v>0.3473</c:v>
                </c:pt>
                <c:pt idx="2887">
                  <c:v>0.34739999999999999</c:v>
                </c:pt>
                <c:pt idx="2888">
                  <c:v>0.34749999999999998</c:v>
                </c:pt>
                <c:pt idx="2889">
                  <c:v>0.34760000000000002</c:v>
                </c:pt>
                <c:pt idx="2890">
                  <c:v>0.34770000000000001</c:v>
                </c:pt>
                <c:pt idx="2891">
                  <c:v>0.3478</c:v>
                </c:pt>
                <c:pt idx="2892">
                  <c:v>0.34789999999999999</c:v>
                </c:pt>
                <c:pt idx="2893">
                  <c:v>0.34799999999999998</c:v>
                </c:pt>
                <c:pt idx="2894">
                  <c:v>0.34810000000000002</c:v>
                </c:pt>
                <c:pt idx="2895">
                  <c:v>0.34820000000000001</c:v>
                </c:pt>
                <c:pt idx="2896">
                  <c:v>0.3483</c:v>
                </c:pt>
                <c:pt idx="2897">
                  <c:v>0.34839999999999999</c:v>
                </c:pt>
                <c:pt idx="2898">
                  <c:v>0.34849999999999998</c:v>
                </c:pt>
                <c:pt idx="2899">
                  <c:v>0.34860000000000002</c:v>
                </c:pt>
                <c:pt idx="2900">
                  <c:v>0.34870000000000001</c:v>
                </c:pt>
                <c:pt idx="2901">
                  <c:v>0.3488</c:v>
                </c:pt>
                <c:pt idx="2902">
                  <c:v>0.34889999999999999</c:v>
                </c:pt>
                <c:pt idx="2903">
                  <c:v>0.34899999999999998</c:v>
                </c:pt>
                <c:pt idx="2904">
                  <c:v>0.34910000000000002</c:v>
                </c:pt>
                <c:pt idx="2905">
                  <c:v>0.34920000000000001</c:v>
                </c:pt>
                <c:pt idx="2906">
                  <c:v>0.3493</c:v>
                </c:pt>
                <c:pt idx="2907">
                  <c:v>0.34939999999999999</c:v>
                </c:pt>
                <c:pt idx="2908">
                  <c:v>0.34949999999999998</c:v>
                </c:pt>
                <c:pt idx="2909">
                  <c:v>0.34960000000000002</c:v>
                </c:pt>
                <c:pt idx="2910">
                  <c:v>0.34970000000000001</c:v>
                </c:pt>
                <c:pt idx="2911">
                  <c:v>0.3498</c:v>
                </c:pt>
                <c:pt idx="2912">
                  <c:v>0.34989999999999999</c:v>
                </c:pt>
                <c:pt idx="2913">
                  <c:v>0.35</c:v>
                </c:pt>
                <c:pt idx="2914">
                  <c:v>0.35010000000000002</c:v>
                </c:pt>
                <c:pt idx="2915">
                  <c:v>0.35020000000000001</c:v>
                </c:pt>
                <c:pt idx="2916">
                  <c:v>0.3503</c:v>
                </c:pt>
                <c:pt idx="2917">
                  <c:v>0.35039999999999999</c:v>
                </c:pt>
                <c:pt idx="2918">
                  <c:v>0.35049999999999998</c:v>
                </c:pt>
                <c:pt idx="2919">
                  <c:v>0.35060000000000002</c:v>
                </c:pt>
                <c:pt idx="2920">
                  <c:v>0.35070000000000001</c:v>
                </c:pt>
                <c:pt idx="2921">
                  <c:v>0.3508</c:v>
                </c:pt>
                <c:pt idx="2922">
                  <c:v>0.35089999999999999</c:v>
                </c:pt>
                <c:pt idx="2923">
                  <c:v>0.35099999999999998</c:v>
                </c:pt>
                <c:pt idx="2924">
                  <c:v>0.35110000000000002</c:v>
                </c:pt>
                <c:pt idx="2925">
                  <c:v>0.35120000000000001</c:v>
                </c:pt>
                <c:pt idx="2926">
                  <c:v>0.3513</c:v>
                </c:pt>
                <c:pt idx="2927">
                  <c:v>0.35139999999999999</c:v>
                </c:pt>
                <c:pt idx="2928">
                  <c:v>0.35149999999999998</c:v>
                </c:pt>
                <c:pt idx="2929">
                  <c:v>0.35160000000000002</c:v>
                </c:pt>
                <c:pt idx="2930">
                  <c:v>0.35170000000000001</c:v>
                </c:pt>
                <c:pt idx="2931">
                  <c:v>0.3518</c:v>
                </c:pt>
                <c:pt idx="2932">
                  <c:v>0.35189999999999999</c:v>
                </c:pt>
                <c:pt idx="2933">
                  <c:v>0.35199999999999998</c:v>
                </c:pt>
                <c:pt idx="2934">
                  <c:v>0.35210000000000002</c:v>
                </c:pt>
                <c:pt idx="2935">
                  <c:v>0.35220000000000001</c:v>
                </c:pt>
                <c:pt idx="2936">
                  <c:v>0.3523</c:v>
                </c:pt>
                <c:pt idx="2937">
                  <c:v>0.35239999999999999</c:v>
                </c:pt>
                <c:pt idx="2938">
                  <c:v>0.35249999999999998</c:v>
                </c:pt>
                <c:pt idx="2939">
                  <c:v>0.35260000000000002</c:v>
                </c:pt>
                <c:pt idx="2940">
                  <c:v>0.35270000000000001</c:v>
                </c:pt>
                <c:pt idx="2941">
                  <c:v>0.3528</c:v>
                </c:pt>
                <c:pt idx="2942">
                  <c:v>0.35289999999999999</c:v>
                </c:pt>
                <c:pt idx="2943">
                  <c:v>0.35299999999999998</c:v>
                </c:pt>
                <c:pt idx="2944">
                  <c:v>0.35310000000000002</c:v>
                </c:pt>
                <c:pt idx="2945">
                  <c:v>0.35320000000000001</c:v>
                </c:pt>
                <c:pt idx="2946">
                  <c:v>0.3533</c:v>
                </c:pt>
                <c:pt idx="2947">
                  <c:v>0.35339999999999999</c:v>
                </c:pt>
                <c:pt idx="2948">
                  <c:v>0.35349999999999998</c:v>
                </c:pt>
                <c:pt idx="2949">
                  <c:v>0.35360000000000003</c:v>
                </c:pt>
                <c:pt idx="2950">
                  <c:v>0.35370000000000001</c:v>
                </c:pt>
                <c:pt idx="2951">
                  <c:v>0.3538</c:v>
                </c:pt>
                <c:pt idx="2952">
                  <c:v>0.35389999999999999</c:v>
                </c:pt>
                <c:pt idx="2953">
                  <c:v>0.35399999999999998</c:v>
                </c:pt>
                <c:pt idx="2954">
                  <c:v>0.35410000000000003</c:v>
                </c:pt>
                <c:pt idx="2955">
                  <c:v>0.35420000000000001</c:v>
                </c:pt>
                <c:pt idx="2956">
                  <c:v>0.3543</c:v>
                </c:pt>
                <c:pt idx="2957">
                  <c:v>0.35439999999999999</c:v>
                </c:pt>
                <c:pt idx="2958">
                  <c:v>0.35449999999999998</c:v>
                </c:pt>
                <c:pt idx="2959">
                  <c:v>0.35460000000000003</c:v>
                </c:pt>
                <c:pt idx="2960">
                  <c:v>0.35470000000000002</c:v>
                </c:pt>
                <c:pt idx="2961">
                  <c:v>0.3548</c:v>
                </c:pt>
                <c:pt idx="2962">
                  <c:v>0.35489999999999999</c:v>
                </c:pt>
                <c:pt idx="2963">
                  <c:v>0.35499999999999998</c:v>
                </c:pt>
                <c:pt idx="2964">
                  <c:v>0.35510000000000003</c:v>
                </c:pt>
                <c:pt idx="2965">
                  <c:v>0.35520000000000002</c:v>
                </c:pt>
                <c:pt idx="2966">
                  <c:v>0.3553</c:v>
                </c:pt>
                <c:pt idx="2967">
                  <c:v>0.35539999999999999</c:v>
                </c:pt>
                <c:pt idx="2968">
                  <c:v>0.35549999999999998</c:v>
                </c:pt>
                <c:pt idx="2969">
                  <c:v>0.35560000000000003</c:v>
                </c:pt>
                <c:pt idx="2970">
                  <c:v>0.35570000000000002</c:v>
                </c:pt>
                <c:pt idx="2971">
                  <c:v>0.35580000000000001</c:v>
                </c:pt>
                <c:pt idx="2972">
                  <c:v>0.35589999999999999</c:v>
                </c:pt>
                <c:pt idx="2973">
                  <c:v>0.35599999999999998</c:v>
                </c:pt>
                <c:pt idx="2974">
                  <c:v>0.35610000000000003</c:v>
                </c:pt>
                <c:pt idx="2975">
                  <c:v>0.35620000000000002</c:v>
                </c:pt>
                <c:pt idx="2976">
                  <c:v>0.35630000000000001</c:v>
                </c:pt>
                <c:pt idx="2977">
                  <c:v>0.35639999999999999</c:v>
                </c:pt>
                <c:pt idx="2978">
                  <c:v>0.35649999999999998</c:v>
                </c:pt>
                <c:pt idx="2979">
                  <c:v>0.35659999999999997</c:v>
                </c:pt>
                <c:pt idx="2980">
                  <c:v>0.35670000000000002</c:v>
                </c:pt>
                <c:pt idx="2981">
                  <c:v>0.35680000000000001</c:v>
                </c:pt>
                <c:pt idx="2982">
                  <c:v>0.3569</c:v>
                </c:pt>
                <c:pt idx="2983">
                  <c:v>0.35699999999999998</c:v>
                </c:pt>
                <c:pt idx="2984">
                  <c:v>0.35709999999999997</c:v>
                </c:pt>
                <c:pt idx="2985">
                  <c:v>0.35720000000000002</c:v>
                </c:pt>
                <c:pt idx="2986">
                  <c:v>0.35730000000000001</c:v>
                </c:pt>
                <c:pt idx="2987">
                  <c:v>0.3574</c:v>
                </c:pt>
                <c:pt idx="2988">
                  <c:v>0.35749999999999998</c:v>
                </c:pt>
                <c:pt idx="2989">
                  <c:v>0.35759999999999997</c:v>
                </c:pt>
                <c:pt idx="2990">
                  <c:v>0.35770000000000002</c:v>
                </c:pt>
                <c:pt idx="2991">
                  <c:v>0.35780000000000001</c:v>
                </c:pt>
                <c:pt idx="2992">
                  <c:v>0.3579</c:v>
                </c:pt>
                <c:pt idx="2993">
                  <c:v>0.35799999999999998</c:v>
                </c:pt>
                <c:pt idx="2994">
                  <c:v>0.35809999999999997</c:v>
                </c:pt>
                <c:pt idx="2995">
                  <c:v>0.35820000000000002</c:v>
                </c:pt>
                <c:pt idx="2996">
                  <c:v>0.35830000000000001</c:v>
                </c:pt>
                <c:pt idx="2997">
                  <c:v>0.3584</c:v>
                </c:pt>
                <c:pt idx="2998">
                  <c:v>0.35849999999999999</c:v>
                </c:pt>
                <c:pt idx="2999">
                  <c:v>0.35859999999999997</c:v>
                </c:pt>
                <c:pt idx="3000">
                  <c:v>0.35870000000000002</c:v>
                </c:pt>
                <c:pt idx="3001">
                  <c:v>0.35880000000000001</c:v>
                </c:pt>
                <c:pt idx="3002">
                  <c:v>0.3589</c:v>
                </c:pt>
                <c:pt idx="3003">
                  <c:v>0.35899999999999999</c:v>
                </c:pt>
                <c:pt idx="3004">
                  <c:v>0.35909999999999997</c:v>
                </c:pt>
                <c:pt idx="3005">
                  <c:v>0.35920000000000002</c:v>
                </c:pt>
                <c:pt idx="3006">
                  <c:v>0.35930000000000001</c:v>
                </c:pt>
                <c:pt idx="3007">
                  <c:v>0.3594</c:v>
                </c:pt>
                <c:pt idx="3008">
                  <c:v>0.35949999999999999</c:v>
                </c:pt>
                <c:pt idx="3009">
                  <c:v>0.35959999999999998</c:v>
                </c:pt>
                <c:pt idx="3010">
                  <c:v>0.35970000000000002</c:v>
                </c:pt>
                <c:pt idx="3011">
                  <c:v>0.35980000000000001</c:v>
                </c:pt>
                <c:pt idx="3012">
                  <c:v>0.3599</c:v>
                </c:pt>
                <c:pt idx="3013">
                  <c:v>0.36</c:v>
                </c:pt>
                <c:pt idx="3014">
                  <c:v>0.36009999999999998</c:v>
                </c:pt>
                <c:pt idx="3015">
                  <c:v>0.36020000000000002</c:v>
                </c:pt>
                <c:pt idx="3016">
                  <c:v>0.36030000000000001</c:v>
                </c:pt>
                <c:pt idx="3017">
                  <c:v>0.3604</c:v>
                </c:pt>
                <c:pt idx="3018">
                  <c:v>0.36049999999999999</c:v>
                </c:pt>
                <c:pt idx="3019">
                  <c:v>0.36059999999999998</c:v>
                </c:pt>
                <c:pt idx="3020">
                  <c:v>0.36070000000000002</c:v>
                </c:pt>
                <c:pt idx="3021">
                  <c:v>0.36080000000000001</c:v>
                </c:pt>
                <c:pt idx="3022">
                  <c:v>0.3609</c:v>
                </c:pt>
                <c:pt idx="3023">
                  <c:v>0.36099999999999999</c:v>
                </c:pt>
                <c:pt idx="3024">
                  <c:v>0.36109999999999998</c:v>
                </c:pt>
                <c:pt idx="3025">
                  <c:v>0.36120000000000002</c:v>
                </c:pt>
                <c:pt idx="3026">
                  <c:v>0.36130000000000001</c:v>
                </c:pt>
                <c:pt idx="3027">
                  <c:v>0.3614</c:v>
                </c:pt>
                <c:pt idx="3028">
                  <c:v>0.36149999999999999</c:v>
                </c:pt>
                <c:pt idx="3029">
                  <c:v>0.36159999999999998</c:v>
                </c:pt>
                <c:pt idx="3030">
                  <c:v>0.36170000000000002</c:v>
                </c:pt>
                <c:pt idx="3031">
                  <c:v>0.36180000000000001</c:v>
                </c:pt>
                <c:pt idx="3032">
                  <c:v>0.3619</c:v>
                </c:pt>
                <c:pt idx="3033">
                  <c:v>0.36199999999999999</c:v>
                </c:pt>
                <c:pt idx="3034">
                  <c:v>0.36209999999999998</c:v>
                </c:pt>
                <c:pt idx="3035">
                  <c:v>0.36220000000000002</c:v>
                </c:pt>
                <c:pt idx="3036">
                  <c:v>0.36230000000000001</c:v>
                </c:pt>
                <c:pt idx="3037">
                  <c:v>0.3624</c:v>
                </c:pt>
                <c:pt idx="3038">
                  <c:v>0.36249999999999999</c:v>
                </c:pt>
                <c:pt idx="3039">
                  <c:v>0.36259999999999998</c:v>
                </c:pt>
                <c:pt idx="3040">
                  <c:v>0.36270000000000002</c:v>
                </c:pt>
                <c:pt idx="3041">
                  <c:v>0.36280000000000001</c:v>
                </c:pt>
                <c:pt idx="3042">
                  <c:v>0.3629</c:v>
                </c:pt>
                <c:pt idx="3043">
                  <c:v>0.36299999999999999</c:v>
                </c:pt>
                <c:pt idx="3044">
                  <c:v>0.36309999999999998</c:v>
                </c:pt>
                <c:pt idx="3045">
                  <c:v>0.36320000000000002</c:v>
                </c:pt>
                <c:pt idx="3046">
                  <c:v>0.36330000000000001</c:v>
                </c:pt>
                <c:pt idx="3047">
                  <c:v>0.3634</c:v>
                </c:pt>
                <c:pt idx="3048">
                  <c:v>0.36349999999999999</c:v>
                </c:pt>
                <c:pt idx="3049">
                  <c:v>0.36359999999999998</c:v>
                </c:pt>
                <c:pt idx="3050">
                  <c:v>0.36370000000000002</c:v>
                </c:pt>
                <c:pt idx="3051">
                  <c:v>0.36380000000000001</c:v>
                </c:pt>
                <c:pt idx="3052">
                  <c:v>0.3639</c:v>
                </c:pt>
                <c:pt idx="3053">
                  <c:v>0.36399999999999999</c:v>
                </c:pt>
                <c:pt idx="3054">
                  <c:v>0.36409999999999998</c:v>
                </c:pt>
                <c:pt idx="3055">
                  <c:v>0.36420000000000002</c:v>
                </c:pt>
                <c:pt idx="3056">
                  <c:v>0.36430000000000001</c:v>
                </c:pt>
                <c:pt idx="3057">
                  <c:v>0.3644</c:v>
                </c:pt>
                <c:pt idx="3058">
                  <c:v>0.36449999999999999</c:v>
                </c:pt>
                <c:pt idx="3059">
                  <c:v>0.36459999999999998</c:v>
                </c:pt>
                <c:pt idx="3060">
                  <c:v>0.36470000000000002</c:v>
                </c:pt>
                <c:pt idx="3061">
                  <c:v>0.36480000000000001</c:v>
                </c:pt>
                <c:pt idx="3062">
                  <c:v>0.3649</c:v>
                </c:pt>
                <c:pt idx="3063">
                  <c:v>0.36499999999999999</c:v>
                </c:pt>
                <c:pt idx="3064">
                  <c:v>0.36509999999999998</c:v>
                </c:pt>
                <c:pt idx="3065">
                  <c:v>0.36520000000000002</c:v>
                </c:pt>
                <c:pt idx="3066">
                  <c:v>0.36530000000000001</c:v>
                </c:pt>
                <c:pt idx="3067">
                  <c:v>0.3654</c:v>
                </c:pt>
                <c:pt idx="3068">
                  <c:v>0.36549999999999999</c:v>
                </c:pt>
                <c:pt idx="3069">
                  <c:v>0.36559999999999998</c:v>
                </c:pt>
                <c:pt idx="3070">
                  <c:v>0.36570000000000003</c:v>
                </c:pt>
                <c:pt idx="3071">
                  <c:v>0.36580000000000001</c:v>
                </c:pt>
                <c:pt idx="3072">
                  <c:v>0.3659</c:v>
                </c:pt>
                <c:pt idx="3073">
                  <c:v>0.36599999999999999</c:v>
                </c:pt>
                <c:pt idx="3074">
                  <c:v>0.36609999999999998</c:v>
                </c:pt>
                <c:pt idx="3075">
                  <c:v>0.36620000000000003</c:v>
                </c:pt>
                <c:pt idx="3076">
                  <c:v>0.36630000000000001</c:v>
                </c:pt>
                <c:pt idx="3077">
                  <c:v>0.3664</c:v>
                </c:pt>
                <c:pt idx="3078">
                  <c:v>0.36649999999999999</c:v>
                </c:pt>
                <c:pt idx="3079">
                  <c:v>0.36659999999999998</c:v>
                </c:pt>
                <c:pt idx="3080">
                  <c:v>0.36670000000000003</c:v>
                </c:pt>
                <c:pt idx="3081">
                  <c:v>0.36680000000000001</c:v>
                </c:pt>
                <c:pt idx="3082">
                  <c:v>0.3669</c:v>
                </c:pt>
                <c:pt idx="3083">
                  <c:v>0.36699999999999999</c:v>
                </c:pt>
                <c:pt idx="3084">
                  <c:v>0.36709999999999998</c:v>
                </c:pt>
                <c:pt idx="3085">
                  <c:v>0.36720000000000003</c:v>
                </c:pt>
                <c:pt idx="3086">
                  <c:v>0.36730000000000002</c:v>
                </c:pt>
                <c:pt idx="3087">
                  <c:v>0.3674</c:v>
                </c:pt>
                <c:pt idx="3088">
                  <c:v>0.36749999999999999</c:v>
                </c:pt>
                <c:pt idx="3089">
                  <c:v>0.36759999999999998</c:v>
                </c:pt>
                <c:pt idx="3090">
                  <c:v>0.36770000000000003</c:v>
                </c:pt>
                <c:pt idx="3091">
                  <c:v>0.36780000000000002</c:v>
                </c:pt>
                <c:pt idx="3092">
                  <c:v>0.3679</c:v>
                </c:pt>
                <c:pt idx="3093">
                  <c:v>0.36799999999999999</c:v>
                </c:pt>
                <c:pt idx="3094">
                  <c:v>0.36809999999999998</c:v>
                </c:pt>
                <c:pt idx="3095">
                  <c:v>0.36820000000000003</c:v>
                </c:pt>
                <c:pt idx="3096">
                  <c:v>0.36830000000000002</c:v>
                </c:pt>
                <c:pt idx="3097">
                  <c:v>0.36840000000000001</c:v>
                </c:pt>
                <c:pt idx="3098">
                  <c:v>0.36849999999999999</c:v>
                </c:pt>
                <c:pt idx="3099">
                  <c:v>0.36859999999999998</c:v>
                </c:pt>
                <c:pt idx="3100">
                  <c:v>0.36870000000000003</c:v>
                </c:pt>
                <c:pt idx="3101">
                  <c:v>0.36880000000000002</c:v>
                </c:pt>
                <c:pt idx="3102">
                  <c:v>0.36890000000000001</c:v>
                </c:pt>
                <c:pt idx="3103">
                  <c:v>0.36899999999999999</c:v>
                </c:pt>
                <c:pt idx="3104">
                  <c:v>0.36909999999999998</c:v>
                </c:pt>
                <c:pt idx="3105">
                  <c:v>0.36919999999999997</c:v>
                </c:pt>
                <c:pt idx="3106">
                  <c:v>0.36930000000000002</c:v>
                </c:pt>
                <c:pt idx="3107">
                  <c:v>0.36940000000000001</c:v>
                </c:pt>
                <c:pt idx="3108">
                  <c:v>0.3695</c:v>
                </c:pt>
                <c:pt idx="3109">
                  <c:v>0.36959999999999998</c:v>
                </c:pt>
                <c:pt idx="3110">
                  <c:v>0.36969999999999997</c:v>
                </c:pt>
                <c:pt idx="3111">
                  <c:v>0.36980000000000002</c:v>
                </c:pt>
                <c:pt idx="3112">
                  <c:v>0.36990000000000001</c:v>
                </c:pt>
                <c:pt idx="3113">
                  <c:v>0.37</c:v>
                </c:pt>
                <c:pt idx="3114">
                  <c:v>0.37009999999999998</c:v>
                </c:pt>
                <c:pt idx="3115">
                  <c:v>0.37019999999999997</c:v>
                </c:pt>
                <c:pt idx="3116">
                  <c:v>0.37030000000000002</c:v>
                </c:pt>
                <c:pt idx="3117">
                  <c:v>0.37040000000000001</c:v>
                </c:pt>
                <c:pt idx="3118">
                  <c:v>0.3705</c:v>
                </c:pt>
                <c:pt idx="3119">
                  <c:v>0.37059999999999998</c:v>
                </c:pt>
                <c:pt idx="3120">
                  <c:v>0.37069999999999997</c:v>
                </c:pt>
                <c:pt idx="3121">
                  <c:v>0.37080000000000002</c:v>
                </c:pt>
                <c:pt idx="3122">
                  <c:v>0.37090000000000001</c:v>
                </c:pt>
                <c:pt idx="3123">
                  <c:v>0.371</c:v>
                </c:pt>
                <c:pt idx="3124">
                  <c:v>0.37109999999999999</c:v>
                </c:pt>
                <c:pt idx="3125">
                  <c:v>0.37119999999999997</c:v>
                </c:pt>
                <c:pt idx="3126">
                  <c:v>0.37130000000000002</c:v>
                </c:pt>
                <c:pt idx="3127">
                  <c:v>0.37140000000000001</c:v>
                </c:pt>
                <c:pt idx="3128">
                  <c:v>0.3715</c:v>
                </c:pt>
                <c:pt idx="3129">
                  <c:v>0.37159999999999999</c:v>
                </c:pt>
                <c:pt idx="3130">
                  <c:v>0.37169999999999997</c:v>
                </c:pt>
                <c:pt idx="3131">
                  <c:v>0.37180000000000002</c:v>
                </c:pt>
                <c:pt idx="3132">
                  <c:v>0.37190000000000001</c:v>
                </c:pt>
                <c:pt idx="3133">
                  <c:v>0.372</c:v>
                </c:pt>
                <c:pt idx="3134">
                  <c:v>0.37209999999999999</c:v>
                </c:pt>
                <c:pt idx="3135">
                  <c:v>0.37219999999999998</c:v>
                </c:pt>
                <c:pt idx="3136">
                  <c:v>0.37230000000000002</c:v>
                </c:pt>
                <c:pt idx="3137">
                  <c:v>0.37240000000000001</c:v>
                </c:pt>
                <c:pt idx="3138">
                  <c:v>0.3725</c:v>
                </c:pt>
                <c:pt idx="3139">
                  <c:v>0.37259999999999999</c:v>
                </c:pt>
                <c:pt idx="3140">
                  <c:v>0.37269999999999998</c:v>
                </c:pt>
                <c:pt idx="3141">
                  <c:v>0.37280000000000002</c:v>
                </c:pt>
                <c:pt idx="3142">
                  <c:v>0.37290000000000001</c:v>
                </c:pt>
                <c:pt idx="3143">
                  <c:v>0.373</c:v>
                </c:pt>
                <c:pt idx="3144">
                  <c:v>0.37309999999999999</c:v>
                </c:pt>
                <c:pt idx="3145">
                  <c:v>0.37319999999999998</c:v>
                </c:pt>
                <c:pt idx="3146">
                  <c:v>0.37330000000000002</c:v>
                </c:pt>
                <c:pt idx="3147">
                  <c:v>0.37340000000000001</c:v>
                </c:pt>
                <c:pt idx="3148">
                  <c:v>0.3735</c:v>
                </c:pt>
                <c:pt idx="3149">
                  <c:v>0.37359999999999999</c:v>
                </c:pt>
                <c:pt idx="3150">
                  <c:v>0.37369999999999998</c:v>
                </c:pt>
                <c:pt idx="3151">
                  <c:v>0.37380000000000002</c:v>
                </c:pt>
                <c:pt idx="3152">
                  <c:v>0.37390000000000001</c:v>
                </c:pt>
                <c:pt idx="3153">
                  <c:v>0.374</c:v>
                </c:pt>
                <c:pt idx="3154">
                  <c:v>0.37409999999999999</c:v>
                </c:pt>
                <c:pt idx="3155">
                  <c:v>0.37419999999999998</c:v>
                </c:pt>
                <c:pt idx="3156">
                  <c:v>0.37430000000000002</c:v>
                </c:pt>
                <c:pt idx="3157">
                  <c:v>0.37440000000000001</c:v>
                </c:pt>
                <c:pt idx="3158">
                  <c:v>0.3745</c:v>
                </c:pt>
                <c:pt idx="3159">
                  <c:v>0.37459999999999999</c:v>
                </c:pt>
                <c:pt idx="3160">
                  <c:v>0.37469999999999998</c:v>
                </c:pt>
                <c:pt idx="3161">
                  <c:v>0.37480000000000002</c:v>
                </c:pt>
                <c:pt idx="3162">
                  <c:v>0.37490000000000001</c:v>
                </c:pt>
                <c:pt idx="3163">
                  <c:v>0.375</c:v>
                </c:pt>
                <c:pt idx="3164">
                  <c:v>0.37509999999999999</c:v>
                </c:pt>
                <c:pt idx="3165">
                  <c:v>0.37519999999999998</c:v>
                </c:pt>
                <c:pt idx="3166">
                  <c:v>0.37530000000000002</c:v>
                </c:pt>
                <c:pt idx="3167">
                  <c:v>0.37540000000000001</c:v>
                </c:pt>
                <c:pt idx="3168">
                  <c:v>0.3755</c:v>
                </c:pt>
                <c:pt idx="3169">
                  <c:v>0.37559999999999999</c:v>
                </c:pt>
                <c:pt idx="3170">
                  <c:v>0.37569999999999998</c:v>
                </c:pt>
                <c:pt idx="3171">
                  <c:v>0.37580000000000002</c:v>
                </c:pt>
                <c:pt idx="3172">
                  <c:v>0.37590000000000001</c:v>
                </c:pt>
                <c:pt idx="3173">
                  <c:v>0.376</c:v>
                </c:pt>
                <c:pt idx="3174">
                  <c:v>0.37609999999999999</c:v>
                </c:pt>
                <c:pt idx="3175">
                  <c:v>0.37619999999999998</c:v>
                </c:pt>
                <c:pt idx="3176">
                  <c:v>0.37630000000000002</c:v>
                </c:pt>
                <c:pt idx="3177">
                  <c:v>0.37640000000000001</c:v>
                </c:pt>
                <c:pt idx="3178">
                  <c:v>0.3765</c:v>
                </c:pt>
                <c:pt idx="3179">
                  <c:v>0.37659999999999999</c:v>
                </c:pt>
                <c:pt idx="3180">
                  <c:v>0.37669999999999998</c:v>
                </c:pt>
                <c:pt idx="3181">
                  <c:v>0.37680000000000002</c:v>
                </c:pt>
                <c:pt idx="3182">
                  <c:v>0.37690000000000001</c:v>
                </c:pt>
                <c:pt idx="3183">
                  <c:v>0.377</c:v>
                </c:pt>
                <c:pt idx="3184">
                  <c:v>0.37709999999999999</c:v>
                </c:pt>
                <c:pt idx="3185">
                  <c:v>0.37719999999999998</c:v>
                </c:pt>
                <c:pt idx="3186">
                  <c:v>0.37730000000000002</c:v>
                </c:pt>
                <c:pt idx="3187">
                  <c:v>0.37740000000000001</c:v>
                </c:pt>
                <c:pt idx="3188">
                  <c:v>0.3775</c:v>
                </c:pt>
                <c:pt idx="3189">
                  <c:v>0.37759999999999999</c:v>
                </c:pt>
                <c:pt idx="3190">
                  <c:v>0.37769999999999998</c:v>
                </c:pt>
                <c:pt idx="3191">
                  <c:v>0.37780000000000002</c:v>
                </c:pt>
                <c:pt idx="3192">
                  <c:v>0.37790000000000001</c:v>
                </c:pt>
                <c:pt idx="3193">
                  <c:v>0.378</c:v>
                </c:pt>
                <c:pt idx="3194">
                  <c:v>0.37809999999999999</c:v>
                </c:pt>
                <c:pt idx="3195">
                  <c:v>0.37819999999999998</c:v>
                </c:pt>
                <c:pt idx="3196">
                  <c:v>0.37830000000000003</c:v>
                </c:pt>
                <c:pt idx="3197">
                  <c:v>0.37840000000000001</c:v>
                </c:pt>
                <c:pt idx="3198">
                  <c:v>0.3785</c:v>
                </c:pt>
                <c:pt idx="3199">
                  <c:v>0.37859999999999999</c:v>
                </c:pt>
                <c:pt idx="3200">
                  <c:v>0.37869999999999998</c:v>
                </c:pt>
                <c:pt idx="3201">
                  <c:v>0.37880000000000003</c:v>
                </c:pt>
                <c:pt idx="3202">
                  <c:v>0.37890000000000001</c:v>
                </c:pt>
                <c:pt idx="3203">
                  <c:v>0.379</c:v>
                </c:pt>
                <c:pt idx="3204">
                  <c:v>0.37909999999999999</c:v>
                </c:pt>
                <c:pt idx="3205">
                  <c:v>0.37919999999999998</c:v>
                </c:pt>
                <c:pt idx="3206">
                  <c:v>0.37930000000000003</c:v>
                </c:pt>
                <c:pt idx="3207">
                  <c:v>0.37940000000000002</c:v>
                </c:pt>
                <c:pt idx="3208">
                  <c:v>0.3795</c:v>
                </c:pt>
                <c:pt idx="3209">
                  <c:v>0.37959999999999999</c:v>
                </c:pt>
                <c:pt idx="3210">
                  <c:v>0.37969999999999998</c:v>
                </c:pt>
                <c:pt idx="3211">
                  <c:v>0.37980000000000003</c:v>
                </c:pt>
                <c:pt idx="3212">
                  <c:v>0.37990000000000002</c:v>
                </c:pt>
                <c:pt idx="3213">
                  <c:v>0.38</c:v>
                </c:pt>
                <c:pt idx="3214">
                  <c:v>0.38009999999999999</c:v>
                </c:pt>
                <c:pt idx="3215">
                  <c:v>0.38019999999999998</c:v>
                </c:pt>
                <c:pt idx="3216">
                  <c:v>0.38030000000000003</c:v>
                </c:pt>
                <c:pt idx="3217">
                  <c:v>0.38040000000000002</c:v>
                </c:pt>
                <c:pt idx="3218">
                  <c:v>0.3805</c:v>
                </c:pt>
                <c:pt idx="3219">
                  <c:v>0.38059999999999999</c:v>
                </c:pt>
                <c:pt idx="3220">
                  <c:v>0.38069999999999998</c:v>
                </c:pt>
                <c:pt idx="3221">
                  <c:v>0.38080000000000003</c:v>
                </c:pt>
                <c:pt idx="3222">
                  <c:v>0.38090000000000002</c:v>
                </c:pt>
                <c:pt idx="3223">
                  <c:v>0.38100000000000001</c:v>
                </c:pt>
                <c:pt idx="3224">
                  <c:v>0.38109999999999999</c:v>
                </c:pt>
                <c:pt idx="3225">
                  <c:v>0.38119999999999998</c:v>
                </c:pt>
                <c:pt idx="3226">
                  <c:v>0.38129999999999997</c:v>
                </c:pt>
                <c:pt idx="3227">
                  <c:v>0.38140000000000002</c:v>
                </c:pt>
                <c:pt idx="3228">
                  <c:v>0.38150000000000001</c:v>
                </c:pt>
                <c:pt idx="3229">
                  <c:v>0.38159999999999999</c:v>
                </c:pt>
                <c:pt idx="3230">
                  <c:v>0.38169999999999998</c:v>
                </c:pt>
                <c:pt idx="3231">
                  <c:v>0.38179999999999997</c:v>
                </c:pt>
                <c:pt idx="3232">
                  <c:v>0.38190000000000002</c:v>
                </c:pt>
                <c:pt idx="3233">
                  <c:v>0.38200000000000001</c:v>
                </c:pt>
                <c:pt idx="3234">
                  <c:v>0.3821</c:v>
                </c:pt>
                <c:pt idx="3235">
                  <c:v>0.38219999999999998</c:v>
                </c:pt>
                <c:pt idx="3236">
                  <c:v>0.38229999999999997</c:v>
                </c:pt>
                <c:pt idx="3237">
                  <c:v>0.38240000000000002</c:v>
                </c:pt>
                <c:pt idx="3238">
                  <c:v>0.38250000000000001</c:v>
                </c:pt>
                <c:pt idx="3239">
                  <c:v>0.3826</c:v>
                </c:pt>
                <c:pt idx="3240">
                  <c:v>0.38269999999999998</c:v>
                </c:pt>
                <c:pt idx="3241">
                  <c:v>0.38279999999999997</c:v>
                </c:pt>
                <c:pt idx="3242">
                  <c:v>0.38290000000000002</c:v>
                </c:pt>
                <c:pt idx="3243">
                  <c:v>0.38300000000000001</c:v>
                </c:pt>
                <c:pt idx="3244">
                  <c:v>0.3831</c:v>
                </c:pt>
                <c:pt idx="3245">
                  <c:v>0.38319999999999999</c:v>
                </c:pt>
                <c:pt idx="3246">
                  <c:v>0.38329999999999997</c:v>
                </c:pt>
                <c:pt idx="3247">
                  <c:v>0.38340000000000002</c:v>
                </c:pt>
                <c:pt idx="3248">
                  <c:v>0.38350000000000001</c:v>
                </c:pt>
                <c:pt idx="3249">
                  <c:v>0.3836</c:v>
                </c:pt>
                <c:pt idx="3250">
                  <c:v>0.38369999999999999</c:v>
                </c:pt>
                <c:pt idx="3251">
                  <c:v>0.38379999999999997</c:v>
                </c:pt>
                <c:pt idx="3252">
                  <c:v>0.38390000000000002</c:v>
                </c:pt>
                <c:pt idx="3253">
                  <c:v>0.38400000000000001</c:v>
                </c:pt>
                <c:pt idx="3254">
                  <c:v>0.3841</c:v>
                </c:pt>
                <c:pt idx="3255">
                  <c:v>0.38419999999999999</c:v>
                </c:pt>
                <c:pt idx="3256">
                  <c:v>0.38429999999999997</c:v>
                </c:pt>
                <c:pt idx="3257">
                  <c:v>0.38440000000000002</c:v>
                </c:pt>
                <c:pt idx="3258">
                  <c:v>0.38450000000000001</c:v>
                </c:pt>
                <c:pt idx="3259">
                  <c:v>0.3846</c:v>
                </c:pt>
                <c:pt idx="3260">
                  <c:v>0.38469999999999999</c:v>
                </c:pt>
                <c:pt idx="3261">
                  <c:v>0.38479999999999998</c:v>
                </c:pt>
                <c:pt idx="3262">
                  <c:v>0.38490000000000002</c:v>
                </c:pt>
                <c:pt idx="3263">
                  <c:v>0.38500000000000001</c:v>
                </c:pt>
                <c:pt idx="3264">
                  <c:v>0.3851</c:v>
                </c:pt>
                <c:pt idx="3265">
                  <c:v>0.38519999999999999</c:v>
                </c:pt>
                <c:pt idx="3266">
                  <c:v>0.38529999999999998</c:v>
                </c:pt>
                <c:pt idx="3267">
                  <c:v>0.38540000000000002</c:v>
                </c:pt>
                <c:pt idx="3268">
                  <c:v>0.38550000000000001</c:v>
                </c:pt>
                <c:pt idx="3269">
                  <c:v>0.3856</c:v>
                </c:pt>
                <c:pt idx="3270">
                  <c:v>0.38569999999999999</c:v>
                </c:pt>
                <c:pt idx="3271">
                  <c:v>0.38579999999999998</c:v>
                </c:pt>
                <c:pt idx="3272">
                  <c:v>0.38590000000000002</c:v>
                </c:pt>
                <c:pt idx="3273">
                  <c:v>0.38600000000000001</c:v>
                </c:pt>
                <c:pt idx="3274">
                  <c:v>0.3861</c:v>
                </c:pt>
                <c:pt idx="3275">
                  <c:v>0.38619999999999999</c:v>
                </c:pt>
                <c:pt idx="3276">
                  <c:v>0.38629999999999998</c:v>
                </c:pt>
                <c:pt idx="3277">
                  <c:v>0.38640000000000002</c:v>
                </c:pt>
                <c:pt idx="3278">
                  <c:v>0.38650000000000001</c:v>
                </c:pt>
                <c:pt idx="3279">
                  <c:v>0.3866</c:v>
                </c:pt>
                <c:pt idx="3280">
                  <c:v>0.38669999999999999</c:v>
                </c:pt>
                <c:pt idx="3281">
                  <c:v>0.38679999999999998</c:v>
                </c:pt>
                <c:pt idx="3282">
                  <c:v>0.38690000000000002</c:v>
                </c:pt>
                <c:pt idx="3283">
                  <c:v>0.38700000000000001</c:v>
                </c:pt>
                <c:pt idx="3284">
                  <c:v>0.3871</c:v>
                </c:pt>
                <c:pt idx="3285">
                  <c:v>0.38719999999999999</c:v>
                </c:pt>
                <c:pt idx="3286">
                  <c:v>0.38729999999999998</c:v>
                </c:pt>
                <c:pt idx="3287">
                  <c:v>0.38740000000000002</c:v>
                </c:pt>
                <c:pt idx="3288">
                  <c:v>0.38750000000000001</c:v>
                </c:pt>
                <c:pt idx="3289">
                  <c:v>0.3876</c:v>
                </c:pt>
                <c:pt idx="3290">
                  <c:v>0.38769999999999999</c:v>
                </c:pt>
                <c:pt idx="3291">
                  <c:v>0.38779999999999998</c:v>
                </c:pt>
                <c:pt idx="3292">
                  <c:v>0.38790000000000002</c:v>
                </c:pt>
                <c:pt idx="3293">
                  <c:v>0.38800000000000001</c:v>
                </c:pt>
                <c:pt idx="3294">
                  <c:v>0.3881</c:v>
                </c:pt>
                <c:pt idx="3295">
                  <c:v>0.38819999999999999</c:v>
                </c:pt>
                <c:pt idx="3296">
                  <c:v>0.38829999999999998</c:v>
                </c:pt>
                <c:pt idx="3297">
                  <c:v>0.38840000000000002</c:v>
                </c:pt>
                <c:pt idx="3298">
                  <c:v>0.38850000000000001</c:v>
                </c:pt>
                <c:pt idx="3299">
                  <c:v>0.3886</c:v>
                </c:pt>
                <c:pt idx="3300">
                  <c:v>0.38869999999999999</c:v>
                </c:pt>
                <c:pt idx="3301">
                  <c:v>0.38879999999999998</c:v>
                </c:pt>
                <c:pt idx="3302">
                  <c:v>0.38890000000000002</c:v>
                </c:pt>
                <c:pt idx="3303">
                  <c:v>0.38900000000000001</c:v>
                </c:pt>
                <c:pt idx="3304">
                  <c:v>0.3891</c:v>
                </c:pt>
                <c:pt idx="3305">
                  <c:v>0.38919999999999999</c:v>
                </c:pt>
                <c:pt idx="3306">
                  <c:v>0.38929999999999998</c:v>
                </c:pt>
                <c:pt idx="3307">
                  <c:v>0.38940000000000002</c:v>
                </c:pt>
                <c:pt idx="3308">
                  <c:v>0.38950000000000001</c:v>
                </c:pt>
                <c:pt idx="3309">
                  <c:v>0.3896</c:v>
                </c:pt>
                <c:pt idx="3310">
                  <c:v>0.38969999999999999</c:v>
                </c:pt>
                <c:pt idx="3311">
                  <c:v>0.38979999999999998</c:v>
                </c:pt>
                <c:pt idx="3312">
                  <c:v>0.38990000000000002</c:v>
                </c:pt>
                <c:pt idx="3313">
                  <c:v>0.39</c:v>
                </c:pt>
                <c:pt idx="3314">
                  <c:v>0.3901</c:v>
                </c:pt>
                <c:pt idx="3315">
                  <c:v>0.39019999999999999</c:v>
                </c:pt>
                <c:pt idx="3316">
                  <c:v>0.39029999999999998</c:v>
                </c:pt>
                <c:pt idx="3317">
                  <c:v>0.39040000000000002</c:v>
                </c:pt>
                <c:pt idx="3318">
                  <c:v>0.39050000000000001</c:v>
                </c:pt>
                <c:pt idx="3319">
                  <c:v>0.3906</c:v>
                </c:pt>
                <c:pt idx="3320">
                  <c:v>0.39069999999999999</c:v>
                </c:pt>
                <c:pt idx="3321">
                  <c:v>0.39079999999999998</c:v>
                </c:pt>
                <c:pt idx="3322">
                  <c:v>0.39090000000000003</c:v>
                </c:pt>
                <c:pt idx="3323">
                  <c:v>0.39100000000000001</c:v>
                </c:pt>
                <c:pt idx="3324">
                  <c:v>0.3911</c:v>
                </c:pt>
                <c:pt idx="3325">
                  <c:v>0.39119999999999999</c:v>
                </c:pt>
                <c:pt idx="3326">
                  <c:v>0.39129999999999998</c:v>
                </c:pt>
                <c:pt idx="3327">
                  <c:v>0.39140000000000003</c:v>
                </c:pt>
                <c:pt idx="3328">
                  <c:v>0.39150000000000001</c:v>
                </c:pt>
                <c:pt idx="3329">
                  <c:v>0.3916</c:v>
                </c:pt>
                <c:pt idx="3330">
                  <c:v>0.39169999999999999</c:v>
                </c:pt>
                <c:pt idx="3331">
                  <c:v>0.39179999999999998</c:v>
                </c:pt>
                <c:pt idx="3332">
                  <c:v>0.39190000000000003</c:v>
                </c:pt>
                <c:pt idx="3333">
                  <c:v>0.39200000000000002</c:v>
                </c:pt>
                <c:pt idx="3334">
                  <c:v>0.3921</c:v>
                </c:pt>
                <c:pt idx="3335">
                  <c:v>0.39219999999999999</c:v>
                </c:pt>
                <c:pt idx="3336">
                  <c:v>0.39229999999999998</c:v>
                </c:pt>
                <c:pt idx="3337">
                  <c:v>0.39240000000000003</c:v>
                </c:pt>
                <c:pt idx="3338">
                  <c:v>0.39250000000000002</c:v>
                </c:pt>
                <c:pt idx="3339">
                  <c:v>0.3926</c:v>
                </c:pt>
                <c:pt idx="3340">
                  <c:v>0.39269999999999999</c:v>
                </c:pt>
                <c:pt idx="3341">
                  <c:v>0.39279999999999998</c:v>
                </c:pt>
                <c:pt idx="3342">
                  <c:v>0.39290000000000003</c:v>
                </c:pt>
                <c:pt idx="3343">
                  <c:v>0.39300000000000002</c:v>
                </c:pt>
                <c:pt idx="3344">
                  <c:v>0.3931</c:v>
                </c:pt>
                <c:pt idx="3345">
                  <c:v>0.39319999999999999</c:v>
                </c:pt>
                <c:pt idx="3346">
                  <c:v>0.39329999999999998</c:v>
                </c:pt>
                <c:pt idx="3347">
                  <c:v>0.39340000000000003</c:v>
                </c:pt>
                <c:pt idx="3348">
                  <c:v>0.39350000000000002</c:v>
                </c:pt>
                <c:pt idx="3349">
                  <c:v>0.39360000000000001</c:v>
                </c:pt>
                <c:pt idx="3350">
                  <c:v>0.39369999999999999</c:v>
                </c:pt>
                <c:pt idx="3351">
                  <c:v>0.39379999999999998</c:v>
                </c:pt>
                <c:pt idx="3352">
                  <c:v>0.39389999999999997</c:v>
                </c:pt>
                <c:pt idx="3353">
                  <c:v>0.39400000000000002</c:v>
                </c:pt>
                <c:pt idx="3354">
                  <c:v>0.39410000000000001</c:v>
                </c:pt>
                <c:pt idx="3355">
                  <c:v>0.39419999999999999</c:v>
                </c:pt>
                <c:pt idx="3356">
                  <c:v>0.39429999999999998</c:v>
                </c:pt>
                <c:pt idx="3357">
                  <c:v>0.39439999999999997</c:v>
                </c:pt>
                <c:pt idx="3358">
                  <c:v>0.39450000000000002</c:v>
                </c:pt>
                <c:pt idx="3359">
                  <c:v>0.39460000000000001</c:v>
                </c:pt>
                <c:pt idx="3360">
                  <c:v>0.3947</c:v>
                </c:pt>
                <c:pt idx="3361">
                  <c:v>0.39479999999999998</c:v>
                </c:pt>
                <c:pt idx="3362">
                  <c:v>0.39489999999999997</c:v>
                </c:pt>
                <c:pt idx="3363">
                  <c:v>0.39500000000000002</c:v>
                </c:pt>
                <c:pt idx="3364">
                  <c:v>0.39510000000000001</c:v>
                </c:pt>
                <c:pt idx="3365">
                  <c:v>0.3952</c:v>
                </c:pt>
                <c:pt idx="3366">
                  <c:v>0.39529999999999998</c:v>
                </c:pt>
                <c:pt idx="3367">
                  <c:v>0.39539999999999997</c:v>
                </c:pt>
                <c:pt idx="3368">
                  <c:v>0.39550000000000002</c:v>
                </c:pt>
                <c:pt idx="3369">
                  <c:v>0.39560000000000001</c:v>
                </c:pt>
                <c:pt idx="3370">
                  <c:v>0.3957</c:v>
                </c:pt>
                <c:pt idx="3371">
                  <c:v>0.39579999999999999</c:v>
                </c:pt>
                <c:pt idx="3372">
                  <c:v>0.39589999999999997</c:v>
                </c:pt>
                <c:pt idx="3373">
                  <c:v>0.39600000000000002</c:v>
                </c:pt>
                <c:pt idx="3374">
                  <c:v>0.39610000000000001</c:v>
                </c:pt>
                <c:pt idx="3375">
                  <c:v>0.3962</c:v>
                </c:pt>
                <c:pt idx="3376">
                  <c:v>0.39629999999999999</c:v>
                </c:pt>
                <c:pt idx="3377">
                  <c:v>0.39639999999999997</c:v>
                </c:pt>
                <c:pt idx="3378">
                  <c:v>0.39650000000000002</c:v>
                </c:pt>
                <c:pt idx="3379">
                  <c:v>0.39660000000000001</c:v>
                </c:pt>
                <c:pt idx="3380">
                  <c:v>0.3967</c:v>
                </c:pt>
                <c:pt idx="3381">
                  <c:v>0.39679999999999999</c:v>
                </c:pt>
                <c:pt idx="3382">
                  <c:v>0.39689999999999998</c:v>
                </c:pt>
                <c:pt idx="3383">
                  <c:v>0.39700000000000002</c:v>
                </c:pt>
                <c:pt idx="3384">
                  <c:v>0.39710000000000001</c:v>
                </c:pt>
                <c:pt idx="3385">
                  <c:v>0.3972</c:v>
                </c:pt>
                <c:pt idx="3386">
                  <c:v>0.39729999999999999</c:v>
                </c:pt>
                <c:pt idx="3387">
                  <c:v>0.39739999999999998</c:v>
                </c:pt>
                <c:pt idx="3388">
                  <c:v>0.39750000000000002</c:v>
                </c:pt>
                <c:pt idx="3389">
                  <c:v>0.39760000000000001</c:v>
                </c:pt>
                <c:pt idx="3390">
                  <c:v>0.3977</c:v>
                </c:pt>
                <c:pt idx="3391">
                  <c:v>0.39779999999999999</c:v>
                </c:pt>
                <c:pt idx="3392">
                  <c:v>0.39789999999999998</c:v>
                </c:pt>
                <c:pt idx="3393">
                  <c:v>0.39800000000000002</c:v>
                </c:pt>
                <c:pt idx="3394">
                  <c:v>0.39810000000000001</c:v>
                </c:pt>
                <c:pt idx="3395">
                  <c:v>0.3982</c:v>
                </c:pt>
                <c:pt idx="3396">
                  <c:v>0.39829999999999999</c:v>
                </c:pt>
                <c:pt idx="3397">
                  <c:v>0.39839999999999998</c:v>
                </c:pt>
                <c:pt idx="3398">
                  <c:v>0.39850000000000002</c:v>
                </c:pt>
                <c:pt idx="3399">
                  <c:v>0.39860000000000001</c:v>
                </c:pt>
                <c:pt idx="3400">
                  <c:v>0.3987</c:v>
                </c:pt>
                <c:pt idx="3401">
                  <c:v>0.39879999999999999</c:v>
                </c:pt>
                <c:pt idx="3402">
                  <c:v>0.39889999999999998</c:v>
                </c:pt>
                <c:pt idx="3403">
                  <c:v>0.39900000000000002</c:v>
                </c:pt>
                <c:pt idx="3404">
                  <c:v>0.39910000000000001</c:v>
                </c:pt>
                <c:pt idx="3405">
                  <c:v>0.3992</c:v>
                </c:pt>
                <c:pt idx="3406">
                  <c:v>0.39929999999999999</c:v>
                </c:pt>
                <c:pt idx="3407">
                  <c:v>0.39939999999999998</c:v>
                </c:pt>
                <c:pt idx="3408">
                  <c:v>0.39950000000000002</c:v>
                </c:pt>
                <c:pt idx="3409">
                  <c:v>0.39960000000000001</c:v>
                </c:pt>
                <c:pt idx="3410">
                  <c:v>0.3997</c:v>
                </c:pt>
                <c:pt idx="3411">
                  <c:v>0.39979999999999999</c:v>
                </c:pt>
                <c:pt idx="3412">
                  <c:v>0.39989999999999998</c:v>
                </c:pt>
                <c:pt idx="3413">
                  <c:v>0.4</c:v>
                </c:pt>
                <c:pt idx="3414">
                  <c:v>0.40010000000000001</c:v>
                </c:pt>
                <c:pt idx="3415">
                  <c:v>0.4002</c:v>
                </c:pt>
                <c:pt idx="3416">
                  <c:v>0.40029999999999999</c:v>
                </c:pt>
                <c:pt idx="3417">
                  <c:v>0.40039999999999998</c:v>
                </c:pt>
                <c:pt idx="3418">
                  <c:v>0.40050000000000002</c:v>
                </c:pt>
                <c:pt idx="3419">
                  <c:v>0.40060000000000001</c:v>
                </c:pt>
                <c:pt idx="3420">
                  <c:v>0.4007</c:v>
                </c:pt>
                <c:pt idx="3421">
                  <c:v>0.40079999999999999</c:v>
                </c:pt>
                <c:pt idx="3422">
                  <c:v>0.40089999999999998</c:v>
                </c:pt>
                <c:pt idx="3423">
                  <c:v>0.40100000000000002</c:v>
                </c:pt>
                <c:pt idx="3424">
                  <c:v>0.40110000000000001</c:v>
                </c:pt>
                <c:pt idx="3425">
                  <c:v>0.4012</c:v>
                </c:pt>
                <c:pt idx="3426">
                  <c:v>0.40129999999999999</c:v>
                </c:pt>
                <c:pt idx="3427">
                  <c:v>0.40139999999999998</c:v>
                </c:pt>
                <c:pt idx="3428">
                  <c:v>0.40150000000000002</c:v>
                </c:pt>
                <c:pt idx="3429">
                  <c:v>0.40160000000000001</c:v>
                </c:pt>
                <c:pt idx="3430">
                  <c:v>0.4017</c:v>
                </c:pt>
                <c:pt idx="3431">
                  <c:v>0.40179999999999999</c:v>
                </c:pt>
                <c:pt idx="3432">
                  <c:v>0.40189999999999998</c:v>
                </c:pt>
                <c:pt idx="3433">
                  <c:v>0.40200000000000002</c:v>
                </c:pt>
                <c:pt idx="3434">
                  <c:v>0.40210000000000001</c:v>
                </c:pt>
                <c:pt idx="3435">
                  <c:v>0.4022</c:v>
                </c:pt>
                <c:pt idx="3436">
                  <c:v>0.40229999999999999</c:v>
                </c:pt>
                <c:pt idx="3437">
                  <c:v>0.40239999999999998</c:v>
                </c:pt>
                <c:pt idx="3438">
                  <c:v>0.40250000000000002</c:v>
                </c:pt>
                <c:pt idx="3439">
                  <c:v>0.40260000000000001</c:v>
                </c:pt>
                <c:pt idx="3440">
                  <c:v>0.4027</c:v>
                </c:pt>
                <c:pt idx="3441">
                  <c:v>0.40279999999999999</c:v>
                </c:pt>
                <c:pt idx="3442">
                  <c:v>0.40289999999999998</c:v>
                </c:pt>
                <c:pt idx="3443">
                  <c:v>0.40300000000000002</c:v>
                </c:pt>
                <c:pt idx="3444">
                  <c:v>0.40310000000000001</c:v>
                </c:pt>
                <c:pt idx="3445">
                  <c:v>0.4032</c:v>
                </c:pt>
                <c:pt idx="3446">
                  <c:v>0.40329999999999999</c:v>
                </c:pt>
                <c:pt idx="3447">
                  <c:v>0.40339999999999998</c:v>
                </c:pt>
                <c:pt idx="3448">
                  <c:v>0.40350000000000003</c:v>
                </c:pt>
                <c:pt idx="3449">
                  <c:v>0.40360000000000001</c:v>
                </c:pt>
                <c:pt idx="3450">
                  <c:v>0.4037</c:v>
                </c:pt>
                <c:pt idx="3451">
                  <c:v>0.40379999999999999</c:v>
                </c:pt>
                <c:pt idx="3452">
                  <c:v>0.40389999999999998</c:v>
                </c:pt>
                <c:pt idx="3453">
                  <c:v>0.40400000000000003</c:v>
                </c:pt>
                <c:pt idx="3454">
                  <c:v>0.40410000000000001</c:v>
                </c:pt>
                <c:pt idx="3455">
                  <c:v>0.4042</c:v>
                </c:pt>
                <c:pt idx="3456">
                  <c:v>0.40429999999999999</c:v>
                </c:pt>
                <c:pt idx="3457">
                  <c:v>0.40439999999999998</c:v>
                </c:pt>
                <c:pt idx="3458">
                  <c:v>0.40450000000000003</c:v>
                </c:pt>
                <c:pt idx="3459">
                  <c:v>0.40460000000000002</c:v>
                </c:pt>
                <c:pt idx="3460">
                  <c:v>0.4047</c:v>
                </c:pt>
                <c:pt idx="3461">
                  <c:v>0.40479999999999999</c:v>
                </c:pt>
                <c:pt idx="3462">
                  <c:v>0.40489999999999998</c:v>
                </c:pt>
                <c:pt idx="3463">
                  <c:v>0.40500000000000003</c:v>
                </c:pt>
                <c:pt idx="3464">
                  <c:v>0.40510000000000002</c:v>
                </c:pt>
                <c:pt idx="3465">
                  <c:v>0.4052</c:v>
                </c:pt>
                <c:pt idx="3466">
                  <c:v>0.40529999999999999</c:v>
                </c:pt>
                <c:pt idx="3467">
                  <c:v>0.40539999999999998</c:v>
                </c:pt>
                <c:pt idx="3468">
                  <c:v>0.40550000000000003</c:v>
                </c:pt>
                <c:pt idx="3469">
                  <c:v>0.40560000000000002</c:v>
                </c:pt>
                <c:pt idx="3470">
                  <c:v>0.40570000000000001</c:v>
                </c:pt>
                <c:pt idx="3471">
                  <c:v>0.40579999999999999</c:v>
                </c:pt>
                <c:pt idx="3472">
                  <c:v>0.40589999999999998</c:v>
                </c:pt>
                <c:pt idx="3473">
                  <c:v>0.40600000000000003</c:v>
                </c:pt>
                <c:pt idx="3474">
                  <c:v>0.40610000000000002</c:v>
                </c:pt>
                <c:pt idx="3475">
                  <c:v>0.40620000000000001</c:v>
                </c:pt>
                <c:pt idx="3476">
                  <c:v>0.40629999999999999</c:v>
                </c:pt>
                <c:pt idx="3477">
                  <c:v>0.40639999999999998</c:v>
                </c:pt>
                <c:pt idx="3478">
                  <c:v>0.40649999999999997</c:v>
                </c:pt>
                <c:pt idx="3479">
                  <c:v>0.40660000000000002</c:v>
                </c:pt>
                <c:pt idx="3480">
                  <c:v>0.40670000000000001</c:v>
                </c:pt>
                <c:pt idx="3481">
                  <c:v>0.40679999999999999</c:v>
                </c:pt>
                <c:pt idx="3482">
                  <c:v>0.40689999999999998</c:v>
                </c:pt>
                <c:pt idx="3483">
                  <c:v>0.40699999999999997</c:v>
                </c:pt>
                <c:pt idx="3484">
                  <c:v>0.40710000000000002</c:v>
                </c:pt>
                <c:pt idx="3485">
                  <c:v>0.40720000000000001</c:v>
                </c:pt>
                <c:pt idx="3486">
                  <c:v>0.4073</c:v>
                </c:pt>
                <c:pt idx="3487">
                  <c:v>0.40739999999999998</c:v>
                </c:pt>
                <c:pt idx="3488">
                  <c:v>0.40749999999999997</c:v>
                </c:pt>
                <c:pt idx="3489">
                  <c:v>0.40760000000000002</c:v>
                </c:pt>
                <c:pt idx="3490">
                  <c:v>0.40770000000000001</c:v>
                </c:pt>
                <c:pt idx="3491">
                  <c:v>0.4078</c:v>
                </c:pt>
                <c:pt idx="3492">
                  <c:v>0.40789999999999998</c:v>
                </c:pt>
                <c:pt idx="3493">
                  <c:v>0.40799999999999997</c:v>
                </c:pt>
                <c:pt idx="3494">
                  <c:v>0.40810000000000002</c:v>
                </c:pt>
                <c:pt idx="3495">
                  <c:v>0.40820000000000001</c:v>
                </c:pt>
                <c:pt idx="3496">
                  <c:v>0.4083</c:v>
                </c:pt>
                <c:pt idx="3497">
                  <c:v>0.40839999999999999</c:v>
                </c:pt>
                <c:pt idx="3498">
                  <c:v>0.40849999999999997</c:v>
                </c:pt>
                <c:pt idx="3499">
                  <c:v>0.40860000000000002</c:v>
                </c:pt>
                <c:pt idx="3500">
                  <c:v>0.40870000000000001</c:v>
                </c:pt>
                <c:pt idx="3501">
                  <c:v>0.4088</c:v>
                </c:pt>
                <c:pt idx="3502">
                  <c:v>0.40889999999999999</c:v>
                </c:pt>
                <c:pt idx="3503">
                  <c:v>0.40899999999999997</c:v>
                </c:pt>
                <c:pt idx="3504">
                  <c:v>0.40910000000000002</c:v>
                </c:pt>
                <c:pt idx="3505">
                  <c:v>0.40920000000000001</c:v>
                </c:pt>
                <c:pt idx="3506">
                  <c:v>0.4093</c:v>
                </c:pt>
                <c:pt idx="3507">
                  <c:v>0.40939999999999999</c:v>
                </c:pt>
                <c:pt idx="3508">
                  <c:v>0.40949999999999998</c:v>
                </c:pt>
                <c:pt idx="3509">
                  <c:v>0.40960000000000002</c:v>
                </c:pt>
                <c:pt idx="3510">
                  <c:v>0.40970000000000001</c:v>
                </c:pt>
                <c:pt idx="3511">
                  <c:v>0.4098</c:v>
                </c:pt>
                <c:pt idx="3512">
                  <c:v>0.40989999999999999</c:v>
                </c:pt>
                <c:pt idx="3513">
                  <c:v>0.41</c:v>
                </c:pt>
                <c:pt idx="3514">
                  <c:v>0.41010000000000002</c:v>
                </c:pt>
                <c:pt idx="3515">
                  <c:v>0.41020000000000001</c:v>
                </c:pt>
                <c:pt idx="3516">
                  <c:v>0.4103</c:v>
                </c:pt>
                <c:pt idx="3517">
                  <c:v>0.41039999999999999</c:v>
                </c:pt>
                <c:pt idx="3518">
                  <c:v>0.41049999999999998</c:v>
                </c:pt>
                <c:pt idx="3519">
                  <c:v>0.41060000000000002</c:v>
                </c:pt>
                <c:pt idx="3520">
                  <c:v>0.41070000000000001</c:v>
                </c:pt>
                <c:pt idx="3521">
                  <c:v>0.4108</c:v>
                </c:pt>
                <c:pt idx="3522">
                  <c:v>0.41089999999999999</c:v>
                </c:pt>
                <c:pt idx="3523">
                  <c:v>0.41099999999999998</c:v>
                </c:pt>
                <c:pt idx="3524">
                  <c:v>0.41110000000000002</c:v>
                </c:pt>
                <c:pt idx="3525">
                  <c:v>0.41120000000000001</c:v>
                </c:pt>
                <c:pt idx="3526">
                  <c:v>0.4113</c:v>
                </c:pt>
                <c:pt idx="3527">
                  <c:v>0.41139999999999999</c:v>
                </c:pt>
                <c:pt idx="3528">
                  <c:v>0.41149999999999998</c:v>
                </c:pt>
                <c:pt idx="3529">
                  <c:v>0.41160000000000002</c:v>
                </c:pt>
                <c:pt idx="3530">
                  <c:v>0.41170000000000001</c:v>
                </c:pt>
                <c:pt idx="3531">
                  <c:v>0.4118</c:v>
                </c:pt>
                <c:pt idx="3532">
                  <c:v>0.41189999999999999</c:v>
                </c:pt>
                <c:pt idx="3533">
                  <c:v>0.41199999999999998</c:v>
                </c:pt>
                <c:pt idx="3534">
                  <c:v>0.41210000000000002</c:v>
                </c:pt>
                <c:pt idx="3535">
                  <c:v>0.41220000000000001</c:v>
                </c:pt>
                <c:pt idx="3536">
                  <c:v>0.4123</c:v>
                </c:pt>
                <c:pt idx="3537">
                  <c:v>0.41239999999999999</c:v>
                </c:pt>
                <c:pt idx="3538">
                  <c:v>0.41249999999999998</c:v>
                </c:pt>
                <c:pt idx="3539">
                  <c:v>0.41260000000000002</c:v>
                </c:pt>
                <c:pt idx="3540">
                  <c:v>0.41270000000000001</c:v>
                </c:pt>
                <c:pt idx="3541">
                  <c:v>0.4128</c:v>
                </c:pt>
                <c:pt idx="3542">
                  <c:v>0.41289999999999999</c:v>
                </c:pt>
                <c:pt idx="3543">
                  <c:v>0.41299999999999998</c:v>
                </c:pt>
                <c:pt idx="3544">
                  <c:v>0.41310000000000002</c:v>
                </c:pt>
                <c:pt idx="3545">
                  <c:v>0.41320000000000001</c:v>
                </c:pt>
                <c:pt idx="3546">
                  <c:v>0.4133</c:v>
                </c:pt>
                <c:pt idx="3547">
                  <c:v>0.41339999999999999</c:v>
                </c:pt>
                <c:pt idx="3548">
                  <c:v>0.41349999999999998</c:v>
                </c:pt>
                <c:pt idx="3549">
                  <c:v>0.41360000000000002</c:v>
                </c:pt>
                <c:pt idx="3550">
                  <c:v>0.41370000000000001</c:v>
                </c:pt>
                <c:pt idx="3551">
                  <c:v>0.4138</c:v>
                </c:pt>
                <c:pt idx="3552">
                  <c:v>0.41389999999999999</c:v>
                </c:pt>
                <c:pt idx="3553">
                  <c:v>0.41399999999999998</c:v>
                </c:pt>
                <c:pt idx="3554">
                  <c:v>0.41410000000000002</c:v>
                </c:pt>
                <c:pt idx="3555">
                  <c:v>0.41420000000000001</c:v>
                </c:pt>
                <c:pt idx="3556">
                  <c:v>0.4143</c:v>
                </c:pt>
                <c:pt idx="3557">
                  <c:v>0.41439999999999999</c:v>
                </c:pt>
                <c:pt idx="3558">
                  <c:v>0.41449999999999998</c:v>
                </c:pt>
                <c:pt idx="3559">
                  <c:v>0.41460000000000002</c:v>
                </c:pt>
                <c:pt idx="3560">
                  <c:v>0.41470000000000001</c:v>
                </c:pt>
                <c:pt idx="3561">
                  <c:v>0.4148</c:v>
                </c:pt>
                <c:pt idx="3562">
                  <c:v>0.41489999999999999</c:v>
                </c:pt>
                <c:pt idx="3563">
                  <c:v>0.41499999999999998</c:v>
                </c:pt>
                <c:pt idx="3564">
                  <c:v>0.41510000000000002</c:v>
                </c:pt>
                <c:pt idx="3565">
                  <c:v>0.41520000000000001</c:v>
                </c:pt>
                <c:pt idx="3566">
                  <c:v>0.4153</c:v>
                </c:pt>
                <c:pt idx="3567">
                  <c:v>0.41539999999999999</c:v>
                </c:pt>
                <c:pt idx="3568">
                  <c:v>0.41549999999999998</c:v>
                </c:pt>
                <c:pt idx="3569">
                  <c:v>0.41560000000000002</c:v>
                </c:pt>
                <c:pt idx="3570">
                  <c:v>0.41570000000000001</c:v>
                </c:pt>
                <c:pt idx="3571">
                  <c:v>0.4158</c:v>
                </c:pt>
                <c:pt idx="3572">
                  <c:v>0.41589999999999999</c:v>
                </c:pt>
                <c:pt idx="3573">
                  <c:v>0.41599999999999998</c:v>
                </c:pt>
                <c:pt idx="3574">
                  <c:v>0.41610000000000003</c:v>
                </c:pt>
                <c:pt idx="3575">
                  <c:v>0.41620000000000001</c:v>
                </c:pt>
                <c:pt idx="3576">
                  <c:v>0.4163</c:v>
                </c:pt>
                <c:pt idx="3577">
                  <c:v>0.41639999999999999</c:v>
                </c:pt>
                <c:pt idx="3578">
                  <c:v>0.41649999999999998</c:v>
                </c:pt>
                <c:pt idx="3579">
                  <c:v>0.41660000000000003</c:v>
                </c:pt>
                <c:pt idx="3580">
                  <c:v>0.41670000000000001</c:v>
                </c:pt>
                <c:pt idx="3581">
                  <c:v>0.4168</c:v>
                </c:pt>
                <c:pt idx="3582">
                  <c:v>0.41689999999999999</c:v>
                </c:pt>
                <c:pt idx="3583">
                  <c:v>0.41699999999999998</c:v>
                </c:pt>
                <c:pt idx="3584">
                  <c:v>0.41710000000000003</c:v>
                </c:pt>
                <c:pt idx="3585">
                  <c:v>0.41720000000000002</c:v>
                </c:pt>
                <c:pt idx="3586">
                  <c:v>0.4173</c:v>
                </c:pt>
                <c:pt idx="3587">
                  <c:v>0.41739999999999999</c:v>
                </c:pt>
                <c:pt idx="3588">
                  <c:v>0.41749999999999998</c:v>
                </c:pt>
                <c:pt idx="3589">
                  <c:v>0.41760000000000003</c:v>
                </c:pt>
                <c:pt idx="3590">
                  <c:v>0.41770000000000002</c:v>
                </c:pt>
                <c:pt idx="3591">
                  <c:v>0.4178</c:v>
                </c:pt>
                <c:pt idx="3592">
                  <c:v>0.41789999999999999</c:v>
                </c:pt>
                <c:pt idx="3593">
                  <c:v>0.41799999999999998</c:v>
                </c:pt>
                <c:pt idx="3594">
                  <c:v>0.41810000000000003</c:v>
                </c:pt>
                <c:pt idx="3595">
                  <c:v>0.41820000000000002</c:v>
                </c:pt>
                <c:pt idx="3596">
                  <c:v>0.41830000000000001</c:v>
                </c:pt>
                <c:pt idx="3597">
                  <c:v>0.41839999999999999</c:v>
                </c:pt>
                <c:pt idx="3598">
                  <c:v>0.41849999999999998</c:v>
                </c:pt>
                <c:pt idx="3599">
                  <c:v>0.41860000000000003</c:v>
                </c:pt>
                <c:pt idx="3600">
                  <c:v>0.41870000000000002</c:v>
                </c:pt>
                <c:pt idx="3601">
                  <c:v>0.41880000000000001</c:v>
                </c:pt>
                <c:pt idx="3602">
                  <c:v>0.41889999999999999</c:v>
                </c:pt>
                <c:pt idx="3603">
                  <c:v>0.41899999999999998</c:v>
                </c:pt>
                <c:pt idx="3604">
                  <c:v>0.41909999999999997</c:v>
                </c:pt>
                <c:pt idx="3605">
                  <c:v>0.41920000000000002</c:v>
                </c:pt>
                <c:pt idx="3606">
                  <c:v>0.41930000000000001</c:v>
                </c:pt>
                <c:pt idx="3607">
                  <c:v>0.4194</c:v>
                </c:pt>
                <c:pt idx="3608">
                  <c:v>0.41949999999999998</c:v>
                </c:pt>
                <c:pt idx="3609">
                  <c:v>0.41959999999999997</c:v>
                </c:pt>
                <c:pt idx="3610">
                  <c:v>0.41970000000000002</c:v>
                </c:pt>
                <c:pt idx="3611">
                  <c:v>0.41980000000000001</c:v>
                </c:pt>
                <c:pt idx="3612">
                  <c:v>0.4199</c:v>
                </c:pt>
                <c:pt idx="3613">
                  <c:v>0.42</c:v>
                </c:pt>
                <c:pt idx="3614">
                  <c:v>0.42009999999999997</c:v>
                </c:pt>
                <c:pt idx="3615">
                  <c:v>0.42020000000000002</c:v>
                </c:pt>
                <c:pt idx="3616">
                  <c:v>0.42030000000000001</c:v>
                </c:pt>
                <c:pt idx="3617">
                  <c:v>0.4204</c:v>
                </c:pt>
                <c:pt idx="3618">
                  <c:v>0.42049999999999998</c:v>
                </c:pt>
                <c:pt idx="3619">
                  <c:v>0.42059999999999997</c:v>
                </c:pt>
                <c:pt idx="3620">
                  <c:v>0.42070000000000002</c:v>
                </c:pt>
                <c:pt idx="3621">
                  <c:v>0.42080000000000001</c:v>
                </c:pt>
                <c:pt idx="3622">
                  <c:v>0.4209</c:v>
                </c:pt>
                <c:pt idx="3623">
                  <c:v>0.42099999999999999</c:v>
                </c:pt>
                <c:pt idx="3624">
                  <c:v>0.42109999999999997</c:v>
                </c:pt>
                <c:pt idx="3625">
                  <c:v>0.42120000000000002</c:v>
                </c:pt>
                <c:pt idx="3626">
                  <c:v>0.42130000000000001</c:v>
                </c:pt>
                <c:pt idx="3627">
                  <c:v>0.4214</c:v>
                </c:pt>
                <c:pt idx="3628">
                  <c:v>0.42149999999999999</c:v>
                </c:pt>
                <c:pt idx="3629">
                  <c:v>0.42159999999999997</c:v>
                </c:pt>
                <c:pt idx="3630">
                  <c:v>0.42170000000000002</c:v>
                </c:pt>
                <c:pt idx="3631">
                  <c:v>0.42180000000000001</c:v>
                </c:pt>
                <c:pt idx="3632">
                  <c:v>0.4219</c:v>
                </c:pt>
                <c:pt idx="3633">
                  <c:v>0.42199999999999999</c:v>
                </c:pt>
                <c:pt idx="3634">
                  <c:v>0.42209999999999998</c:v>
                </c:pt>
                <c:pt idx="3635">
                  <c:v>0.42220000000000002</c:v>
                </c:pt>
                <c:pt idx="3636">
                  <c:v>0.42230000000000001</c:v>
                </c:pt>
                <c:pt idx="3637">
                  <c:v>0.4224</c:v>
                </c:pt>
                <c:pt idx="3638">
                  <c:v>0.42249999999999999</c:v>
                </c:pt>
                <c:pt idx="3639">
                  <c:v>0.42259999999999998</c:v>
                </c:pt>
                <c:pt idx="3640">
                  <c:v>0.42270000000000002</c:v>
                </c:pt>
                <c:pt idx="3641">
                  <c:v>0.42280000000000001</c:v>
                </c:pt>
                <c:pt idx="3642">
                  <c:v>0.4229</c:v>
                </c:pt>
                <c:pt idx="3643">
                  <c:v>0.42299999999999999</c:v>
                </c:pt>
                <c:pt idx="3644">
                  <c:v>0.42309999999999998</c:v>
                </c:pt>
                <c:pt idx="3645">
                  <c:v>0.42320000000000002</c:v>
                </c:pt>
                <c:pt idx="3646">
                  <c:v>0.42330000000000001</c:v>
                </c:pt>
                <c:pt idx="3647">
                  <c:v>0.4234</c:v>
                </c:pt>
                <c:pt idx="3648">
                  <c:v>0.42349999999999999</c:v>
                </c:pt>
                <c:pt idx="3649">
                  <c:v>0.42359999999999998</c:v>
                </c:pt>
                <c:pt idx="3650">
                  <c:v>0.42370000000000002</c:v>
                </c:pt>
                <c:pt idx="3651">
                  <c:v>0.42380000000000001</c:v>
                </c:pt>
                <c:pt idx="3652">
                  <c:v>0.4239</c:v>
                </c:pt>
                <c:pt idx="3653">
                  <c:v>0.42399999999999999</c:v>
                </c:pt>
                <c:pt idx="3654">
                  <c:v>0.42409999999999998</c:v>
                </c:pt>
                <c:pt idx="3655">
                  <c:v>0.42420000000000002</c:v>
                </c:pt>
                <c:pt idx="3656">
                  <c:v>0.42430000000000001</c:v>
                </c:pt>
                <c:pt idx="3657">
                  <c:v>0.4244</c:v>
                </c:pt>
                <c:pt idx="3658">
                  <c:v>0.42449999999999999</c:v>
                </c:pt>
                <c:pt idx="3659">
                  <c:v>0.42459999999999998</c:v>
                </c:pt>
                <c:pt idx="3660">
                  <c:v>0.42470000000000002</c:v>
                </c:pt>
                <c:pt idx="3661">
                  <c:v>0.42480000000000001</c:v>
                </c:pt>
                <c:pt idx="3662">
                  <c:v>0.4249</c:v>
                </c:pt>
                <c:pt idx="3663">
                  <c:v>0.42499999999999999</c:v>
                </c:pt>
                <c:pt idx="3664">
                  <c:v>0.42509999999999998</c:v>
                </c:pt>
                <c:pt idx="3665">
                  <c:v>0.42520000000000002</c:v>
                </c:pt>
                <c:pt idx="3666">
                  <c:v>0.42530000000000001</c:v>
                </c:pt>
                <c:pt idx="3667">
                  <c:v>0.4254</c:v>
                </c:pt>
                <c:pt idx="3668">
                  <c:v>0.42549999999999999</c:v>
                </c:pt>
                <c:pt idx="3669">
                  <c:v>0.42559999999999998</c:v>
                </c:pt>
                <c:pt idx="3670">
                  <c:v>0.42570000000000002</c:v>
                </c:pt>
                <c:pt idx="3671">
                  <c:v>0.42580000000000001</c:v>
                </c:pt>
                <c:pt idx="3672">
                  <c:v>0.4259</c:v>
                </c:pt>
                <c:pt idx="3673">
                  <c:v>0.42599999999999999</c:v>
                </c:pt>
                <c:pt idx="3674">
                  <c:v>0.42609999999999998</c:v>
                </c:pt>
                <c:pt idx="3675">
                  <c:v>0.42620000000000002</c:v>
                </c:pt>
                <c:pt idx="3676">
                  <c:v>0.42630000000000001</c:v>
                </c:pt>
                <c:pt idx="3677">
                  <c:v>0.4264</c:v>
                </c:pt>
                <c:pt idx="3678">
                  <c:v>0.42649999999999999</c:v>
                </c:pt>
                <c:pt idx="3679">
                  <c:v>0.42659999999999998</c:v>
                </c:pt>
                <c:pt idx="3680">
                  <c:v>0.42670000000000002</c:v>
                </c:pt>
                <c:pt idx="3681">
                  <c:v>0.42680000000000001</c:v>
                </c:pt>
                <c:pt idx="3682">
                  <c:v>0.4269</c:v>
                </c:pt>
                <c:pt idx="3683">
                  <c:v>0.42699999999999999</c:v>
                </c:pt>
                <c:pt idx="3684">
                  <c:v>0.42709999999999998</c:v>
                </c:pt>
                <c:pt idx="3685">
                  <c:v>0.42720000000000002</c:v>
                </c:pt>
                <c:pt idx="3686">
                  <c:v>0.42730000000000001</c:v>
                </c:pt>
                <c:pt idx="3687">
                  <c:v>0.4274</c:v>
                </c:pt>
                <c:pt idx="3688">
                  <c:v>0.42749999999999999</c:v>
                </c:pt>
                <c:pt idx="3689">
                  <c:v>0.42759999999999998</c:v>
                </c:pt>
                <c:pt idx="3690">
                  <c:v>0.42770000000000002</c:v>
                </c:pt>
                <c:pt idx="3691">
                  <c:v>0.42780000000000001</c:v>
                </c:pt>
                <c:pt idx="3692">
                  <c:v>0.4279</c:v>
                </c:pt>
                <c:pt idx="3693">
                  <c:v>0.42799999999999999</c:v>
                </c:pt>
                <c:pt idx="3694">
                  <c:v>0.42809999999999998</c:v>
                </c:pt>
                <c:pt idx="3695">
                  <c:v>0.42820000000000003</c:v>
                </c:pt>
                <c:pt idx="3696">
                  <c:v>0.42830000000000001</c:v>
                </c:pt>
                <c:pt idx="3697">
                  <c:v>0.4284</c:v>
                </c:pt>
                <c:pt idx="3698">
                  <c:v>0.42849999999999999</c:v>
                </c:pt>
                <c:pt idx="3699">
                  <c:v>0.42859999999999998</c:v>
                </c:pt>
                <c:pt idx="3700">
                  <c:v>0.42870000000000003</c:v>
                </c:pt>
                <c:pt idx="3701">
                  <c:v>0.42880000000000001</c:v>
                </c:pt>
                <c:pt idx="3702">
                  <c:v>0.4289</c:v>
                </c:pt>
                <c:pt idx="3703">
                  <c:v>0.42899999999999999</c:v>
                </c:pt>
                <c:pt idx="3704">
                  <c:v>0.42909999999999998</c:v>
                </c:pt>
                <c:pt idx="3705">
                  <c:v>0.42920000000000003</c:v>
                </c:pt>
                <c:pt idx="3706">
                  <c:v>0.42930000000000001</c:v>
                </c:pt>
                <c:pt idx="3707">
                  <c:v>0.4294</c:v>
                </c:pt>
                <c:pt idx="3708">
                  <c:v>0.42949999999999999</c:v>
                </c:pt>
                <c:pt idx="3709">
                  <c:v>0.42959999999999998</c:v>
                </c:pt>
                <c:pt idx="3710">
                  <c:v>0.42970000000000003</c:v>
                </c:pt>
                <c:pt idx="3711">
                  <c:v>0.42980000000000002</c:v>
                </c:pt>
                <c:pt idx="3712">
                  <c:v>0.4299</c:v>
                </c:pt>
                <c:pt idx="3713">
                  <c:v>0.43</c:v>
                </c:pt>
                <c:pt idx="3714">
                  <c:v>0.43009999999999998</c:v>
                </c:pt>
                <c:pt idx="3715">
                  <c:v>0.43020000000000003</c:v>
                </c:pt>
                <c:pt idx="3716">
                  <c:v>0.43030000000000002</c:v>
                </c:pt>
                <c:pt idx="3717">
                  <c:v>0.4304</c:v>
                </c:pt>
                <c:pt idx="3718">
                  <c:v>0.43049999999999999</c:v>
                </c:pt>
                <c:pt idx="3719">
                  <c:v>0.43059999999999998</c:v>
                </c:pt>
                <c:pt idx="3720">
                  <c:v>0.43070000000000003</c:v>
                </c:pt>
                <c:pt idx="3721">
                  <c:v>0.43080000000000002</c:v>
                </c:pt>
                <c:pt idx="3722">
                  <c:v>0.43090000000000001</c:v>
                </c:pt>
                <c:pt idx="3723">
                  <c:v>0.43099999999999999</c:v>
                </c:pt>
                <c:pt idx="3724">
                  <c:v>0.43109999999999998</c:v>
                </c:pt>
                <c:pt idx="3725">
                  <c:v>0.43120000000000003</c:v>
                </c:pt>
                <c:pt idx="3726">
                  <c:v>0.43130000000000002</c:v>
                </c:pt>
                <c:pt idx="3727">
                  <c:v>0.43140000000000001</c:v>
                </c:pt>
                <c:pt idx="3728">
                  <c:v>0.43149999999999999</c:v>
                </c:pt>
                <c:pt idx="3729">
                  <c:v>0.43159999999999998</c:v>
                </c:pt>
                <c:pt idx="3730">
                  <c:v>0.43169999999999997</c:v>
                </c:pt>
                <c:pt idx="3731">
                  <c:v>0.43180000000000002</c:v>
                </c:pt>
                <c:pt idx="3732">
                  <c:v>0.43190000000000001</c:v>
                </c:pt>
                <c:pt idx="3733">
                  <c:v>0.432</c:v>
                </c:pt>
                <c:pt idx="3734">
                  <c:v>0.43209999999999998</c:v>
                </c:pt>
                <c:pt idx="3735">
                  <c:v>0.43219999999999997</c:v>
                </c:pt>
                <c:pt idx="3736">
                  <c:v>0.43230000000000002</c:v>
                </c:pt>
                <c:pt idx="3737">
                  <c:v>0.43240000000000001</c:v>
                </c:pt>
                <c:pt idx="3738">
                  <c:v>0.4325</c:v>
                </c:pt>
                <c:pt idx="3739">
                  <c:v>0.43259999999999998</c:v>
                </c:pt>
                <c:pt idx="3740">
                  <c:v>0.43269999999999997</c:v>
                </c:pt>
                <c:pt idx="3741">
                  <c:v>0.43280000000000002</c:v>
                </c:pt>
                <c:pt idx="3742">
                  <c:v>0.43290000000000001</c:v>
                </c:pt>
                <c:pt idx="3743">
                  <c:v>0.433</c:v>
                </c:pt>
                <c:pt idx="3744">
                  <c:v>0.43309999999999998</c:v>
                </c:pt>
                <c:pt idx="3745">
                  <c:v>0.43319999999999997</c:v>
                </c:pt>
                <c:pt idx="3746">
                  <c:v>0.43330000000000002</c:v>
                </c:pt>
                <c:pt idx="3747">
                  <c:v>0.43340000000000001</c:v>
                </c:pt>
                <c:pt idx="3748">
                  <c:v>0.4335</c:v>
                </c:pt>
                <c:pt idx="3749">
                  <c:v>0.43359999999999999</c:v>
                </c:pt>
                <c:pt idx="3750">
                  <c:v>0.43369999999999997</c:v>
                </c:pt>
                <c:pt idx="3751">
                  <c:v>0.43380000000000002</c:v>
                </c:pt>
                <c:pt idx="3752">
                  <c:v>0.43390000000000001</c:v>
                </c:pt>
                <c:pt idx="3753">
                  <c:v>0.434</c:v>
                </c:pt>
                <c:pt idx="3754">
                  <c:v>0.43409999999999999</c:v>
                </c:pt>
                <c:pt idx="3755">
                  <c:v>0.43419999999999997</c:v>
                </c:pt>
                <c:pt idx="3756">
                  <c:v>0.43430000000000002</c:v>
                </c:pt>
                <c:pt idx="3757">
                  <c:v>0.43440000000000001</c:v>
                </c:pt>
                <c:pt idx="3758">
                  <c:v>0.4345</c:v>
                </c:pt>
                <c:pt idx="3759">
                  <c:v>0.43459999999999999</c:v>
                </c:pt>
                <c:pt idx="3760">
                  <c:v>0.43469999999999998</c:v>
                </c:pt>
                <c:pt idx="3761">
                  <c:v>0.43480000000000002</c:v>
                </c:pt>
                <c:pt idx="3762">
                  <c:v>0.43490000000000001</c:v>
                </c:pt>
                <c:pt idx="3763">
                  <c:v>0.435</c:v>
                </c:pt>
                <c:pt idx="3764">
                  <c:v>0.43509999999999999</c:v>
                </c:pt>
                <c:pt idx="3765">
                  <c:v>0.43519999999999998</c:v>
                </c:pt>
                <c:pt idx="3766">
                  <c:v>0.43530000000000002</c:v>
                </c:pt>
                <c:pt idx="3767">
                  <c:v>0.43540000000000001</c:v>
                </c:pt>
                <c:pt idx="3768">
                  <c:v>0.4355</c:v>
                </c:pt>
                <c:pt idx="3769">
                  <c:v>0.43559999999999999</c:v>
                </c:pt>
                <c:pt idx="3770">
                  <c:v>0.43569999999999998</c:v>
                </c:pt>
                <c:pt idx="3771">
                  <c:v>0.43580000000000002</c:v>
                </c:pt>
                <c:pt idx="3772">
                  <c:v>0.43590000000000001</c:v>
                </c:pt>
                <c:pt idx="3773">
                  <c:v>0.436</c:v>
                </c:pt>
                <c:pt idx="3774">
                  <c:v>0.43609999999999999</c:v>
                </c:pt>
                <c:pt idx="3775">
                  <c:v>0.43619999999999998</c:v>
                </c:pt>
                <c:pt idx="3776">
                  <c:v>0.43630000000000002</c:v>
                </c:pt>
                <c:pt idx="3777">
                  <c:v>0.43640000000000001</c:v>
                </c:pt>
                <c:pt idx="3778">
                  <c:v>0.4365</c:v>
                </c:pt>
                <c:pt idx="3779">
                  <c:v>0.43659999999999999</c:v>
                </c:pt>
                <c:pt idx="3780">
                  <c:v>0.43669999999999998</c:v>
                </c:pt>
                <c:pt idx="3781">
                  <c:v>0.43680000000000002</c:v>
                </c:pt>
                <c:pt idx="3782">
                  <c:v>0.43690000000000001</c:v>
                </c:pt>
                <c:pt idx="3783">
                  <c:v>0.437</c:v>
                </c:pt>
                <c:pt idx="3784">
                  <c:v>0.43709999999999999</c:v>
                </c:pt>
                <c:pt idx="3785">
                  <c:v>0.43719999999999998</c:v>
                </c:pt>
                <c:pt idx="3786">
                  <c:v>0.43730000000000002</c:v>
                </c:pt>
                <c:pt idx="3787">
                  <c:v>0.43740000000000001</c:v>
                </c:pt>
                <c:pt idx="3788">
                  <c:v>0.4375</c:v>
                </c:pt>
                <c:pt idx="3789">
                  <c:v>0.43759999999999999</c:v>
                </c:pt>
                <c:pt idx="3790">
                  <c:v>0.43769999999999998</c:v>
                </c:pt>
                <c:pt idx="3791">
                  <c:v>0.43780000000000002</c:v>
                </c:pt>
                <c:pt idx="3792">
                  <c:v>0.43790000000000001</c:v>
                </c:pt>
                <c:pt idx="3793">
                  <c:v>0.438</c:v>
                </c:pt>
                <c:pt idx="3794">
                  <c:v>0.43809999999999999</c:v>
                </c:pt>
                <c:pt idx="3795">
                  <c:v>0.43819999999999998</c:v>
                </c:pt>
                <c:pt idx="3796">
                  <c:v>0.43830000000000002</c:v>
                </c:pt>
                <c:pt idx="3797">
                  <c:v>0.43840000000000001</c:v>
                </c:pt>
                <c:pt idx="3798">
                  <c:v>0.4385</c:v>
                </c:pt>
                <c:pt idx="3799">
                  <c:v>0.43859999999999999</c:v>
                </c:pt>
                <c:pt idx="3800">
                  <c:v>0.43869999999999998</c:v>
                </c:pt>
                <c:pt idx="3801">
                  <c:v>0.43880000000000002</c:v>
                </c:pt>
                <c:pt idx="3802">
                  <c:v>0.43890000000000001</c:v>
                </c:pt>
                <c:pt idx="3803">
                  <c:v>0.439</c:v>
                </c:pt>
                <c:pt idx="3804">
                  <c:v>0.43909999999999999</c:v>
                </c:pt>
                <c:pt idx="3805">
                  <c:v>0.43919999999999998</c:v>
                </c:pt>
                <c:pt idx="3806">
                  <c:v>0.43930000000000002</c:v>
                </c:pt>
                <c:pt idx="3807">
                  <c:v>0.43940000000000001</c:v>
                </c:pt>
                <c:pt idx="3808">
                  <c:v>0.4395</c:v>
                </c:pt>
                <c:pt idx="3809">
                  <c:v>0.43959999999999999</c:v>
                </c:pt>
                <c:pt idx="3810">
                  <c:v>0.43969999999999998</c:v>
                </c:pt>
                <c:pt idx="3811">
                  <c:v>0.43980000000000002</c:v>
                </c:pt>
                <c:pt idx="3812">
                  <c:v>0.43990000000000001</c:v>
                </c:pt>
                <c:pt idx="3813">
                  <c:v>0.44</c:v>
                </c:pt>
                <c:pt idx="3814">
                  <c:v>0.44009999999999999</c:v>
                </c:pt>
                <c:pt idx="3815">
                  <c:v>0.44019999999999998</c:v>
                </c:pt>
                <c:pt idx="3816">
                  <c:v>0.44030000000000002</c:v>
                </c:pt>
                <c:pt idx="3817">
                  <c:v>0.44040000000000001</c:v>
                </c:pt>
                <c:pt idx="3818">
                  <c:v>0.4405</c:v>
                </c:pt>
                <c:pt idx="3819">
                  <c:v>0.44059999999999999</c:v>
                </c:pt>
                <c:pt idx="3820">
                  <c:v>0.44069999999999998</c:v>
                </c:pt>
                <c:pt idx="3821">
                  <c:v>0.44080000000000003</c:v>
                </c:pt>
                <c:pt idx="3822">
                  <c:v>0.44090000000000001</c:v>
                </c:pt>
                <c:pt idx="3823">
                  <c:v>0.441</c:v>
                </c:pt>
                <c:pt idx="3824">
                  <c:v>0.44109999999999999</c:v>
                </c:pt>
                <c:pt idx="3825">
                  <c:v>0.44119999999999998</c:v>
                </c:pt>
                <c:pt idx="3826">
                  <c:v>0.44130000000000003</c:v>
                </c:pt>
                <c:pt idx="3827">
                  <c:v>0.44140000000000001</c:v>
                </c:pt>
                <c:pt idx="3828">
                  <c:v>0.4415</c:v>
                </c:pt>
                <c:pt idx="3829">
                  <c:v>0.44159999999999999</c:v>
                </c:pt>
                <c:pt idx="3830">
                  <c:v>0.44169999999999998</c:v>
                </c:pt>
                <c:pt idx="3831">
                  <c:v>0.44180000000000003</c:v>
                </c:pt>
                <c:pt idx="3832">
                  <c:v>0.44190000000000002</c:v>
                </c:pt>
                <c:pt idx="3833">
                  <c:v>0.442</c:v>
                </c:pt>
                <c:pt idx="3834">
                  <c:v>0.44209999999999999</c:v>
                </c:pt>
                <c:pt idx="3835">
                  <c:v>0.44219999999999998</c:v>
                </c:pt>
                <c:pt idx="3836">
                  <c:v>0.44230000000000003</c:v>
                </c:pt>
                <c:pt idx="3837">
                  <c:v>0.44240000000000002</c:v>
                </c:pt>
                <c:pt idx="3838">
                  <c:v>0.4425</c:v>
                </c:pt>
                <c:pt idx="3839">
                  <c:v>0.44259999999999999</c:v>
                </c:pt>
                <c:pt idx="3840">
                  <c:v>0.44269999999999998</c:v>
                </c:pt>
                <c:pt idx="3841">
                  <c:v>0.44280000000000003</c:v>
                </c:pt>
                <c:pt idx="3842">
                  <c:v>0.44290000000000002</c:v>
                </c:pt>
                <c:pt idx="3843">
                  <c:v>0.443</c:v>
                </c:pt>
                <c:pt idx="3844">
                  <c:v>0.44309999999999999</c:v>
                </c:pt>
                <c:pt idx="3845">
                  <c:v>0.44319999999999998</c:v>
                </c:pt>
                <c:pt idx="3846">
                  <c:v>0.44330000000000003</c:v>
                </c:pt>
                <c:pt idx="3847">
                  <c:v>0.44340000000000002</c:v>
                </c:pt>
                <c:pt idx="3848">
                  <c:v>0.44350000000000001</c:v>
                </c:pt>
                <c:pt idx="3849">
                  <c:v>0.44359999999999999</c:v>
                </c:pt>
                <c:pt idx="3850">
                  <c:v>0.44369999999999998</c:v>
                </c:pt>
                <c:pt idx="3851">
                  <c:v>0.44379999999999997</c:v>
                </c:pt>
                <c:pt idx="3852">
                  <c:v>0.44390000000000002</c:v>
                </c:pt>
                <c:pt idx="3853">
                  <c:v>0.44400000000000001</c:v>
                </c:pt>
                <c:pt idx="3854">
                  <c:v>0.44409999999999999</c:v>
                </c:pt>
                <c:pt idx="3855">
                  <c:v>0.44419999999999998</c:v>
                </c:pt>
                <c:pt idx="3856">
                  <c:v>0.44429999999999997</c:v>
                </c:pt>
                <c:pt idx="3857">
                  <c:v>0.44440000000000002</c:v>
                </c:pt>
                <c:pt idx="3858">
                  <c:v>0.44450000000000001</c:v>
                </c:pt>
                <c:pt idx="3859">
                  <c:v>0.4446</c:v>
                </c:pt>
                <c:pt idx="3860">
                  <c:v>0.44469999999999998</c:v>
                </c:pt>
                <c:pt idx="3861">
                  <c:v>0.44479999999999997</c:v>
                </c:pt>
                <c:pt idx="3862">
                  <c:v>0.44490000000000002</c:v>
                </c:pt>
                <c:pt idx="3863">
                  <c:v>0.44500000000000001</c:v>
                </c:pt>
                <c:pt idx="3864">
                  <c:v>0.4451</c:v>
                </c:pt>
                <c:pt idx="3865">
                  <c:v>0.44519999999999998</c:v>
                </c:pt>
                <c:pt idx="3866">
                  <c:v>0.44529999999999997</c:v>
                </c:pt>
                <c:pt idx="3867">
                  <c:v>0.44540000000000002</c:v>
                </c:pt>
                <c:pt idx="3868">
                  <c:v>0.44550000000000001</c:v>
                </c:pt>
                <c:pt idx="3869">
                  <c:v>0.4456</c:v>
                </c:pt>
                <c:pt idx="3870">
                  <c:v>0.44569999999999999</c:v>
                </c:pt>
                <c:pt idx="3871">
                  <c:v>0.44579999999999997</c:v>
                </c:pt>
                <c:pt idx="3872">
                  <c:v>0.44590000000000002</c:v>
                </c:pt>
                <c:pt idx="3873">
                  <c:v>0.44600000000000001</c:v>
                </c:pt>
                <c:pt idx="3874">
                  <c:v>0.4461</c:v>
                </c:pt>
                <c:pt idx="3875">
                  <c:v>0.44619999999999999</c:v>
                </c:pt>
                <c:pt idx="3876">
                  <c:v>0.44629999999999997</c:v>
                </c:pt>
                <c:pt idx="3877">
                  <c:v>0.44640000000000002</c:v>
                </c:pt>
                <c:pt idx="3878">
                  <c:v>0.44650000000000001</c:v>
                </c:pt>
                <c:pt idx="3879">
                  <c:v>0.4466</c:v>
                </c:pt>
                <c:pt idx="3880">
                  <c:v>0.44669999999999999</c:v>
                </c:pt>
                <c:pt idx="3881">
                  <c:v>0.44679999999999997</c:v>
                </c:pt>
                <c:pt idx="3882">
                  <c:v>0.44690000000000002</c:v>
                </c:pt>
                <c:pt idx="3883">
                  <c:v>0.44700000000000001</c:v>
                </c:pt>
                <c:pt idx="3884">
                  <c:v>0.4471</c:v>
                </c:pt>
                <c:pt idx="3885">
                  <c:v>0.44719999999999999</c:v>
                </c:pt>
                <c:pt idx="3886">
                  <c:v>0.44729999999999998</c:v>
                </c:pt>
                <c:pt idx="3887">
                  <c:v>0.44740000000000002</c:v>
                </c:pt>
                <c:pt idx="3888">
                  <c:v>0.44750000000000001</c:v>
                </c:pt>
                <c:pt idx="3889">
                  <c:v>0.4476</c:v>
                </c:pt>
                <c:pt idx="3890">
                  <c:v>0.44769999999999999</c:v>
                </c:pt>
                <c:pt idx="3891">
                  <c:v>0.44779999999999998</c:v>
                </c:pt>
                <c:pt idx="3892">
                  <c:v>0.44790000000000002</c:v>
                </c:pt>
                <c:pt idx="3893">
                  <c:v>0.44800000000000001</c:v>
                </c:pt>
                <c:pt idx="3894">
                  <c:v>0.4481</c:v>
                </c:pt>
                <c:pt idx="3895">
                  <c:v>0.44819999999999999</c:v>
                </c:pt>
                <c:pt idx="3896">
                  <c:v>0.44829999999999998</c:v>
                </c:pt>
                <c:pt idx="3897">
                  <c:v>0.44840000000000002</c:v>
                </c:pt>
                <c:pt idx="3898">
                  <c:v>0.44850000000000001</c:v>
                </c:pt>
                <c:pt idx="3899">
                  <c:v>0.4486</c:v>
                </c:pt>
                <c:pt idx="3900">
                  <c:v>0.44869999999999999</c:v>
                </c:pt>
                <c:pt idx="3901">
                  <c:v>0.44879999999999998</c:v>
                </c:pt>
                <c:pt idx="3902">
                  <c:v>0.44890000000000002</c:v>
                </c:pt>
                <c:pt idx="3903">
                  <c:v>0.44900000000000001</c:v>
                </c:pt>
                <c:pt idx="3904">
                  <c:v>0.4491</c:v>
                </c:pt>
                <c:pt idx="3905">
                  <c:v>0.44919999999999999</c:v>
                </c:pt>
                <c:pt idx="3906">
                  <c:v>0.44929999999999998</c:v>
                </c:pt>
                <c:pt idx="3907">
                  <c:v>0.44940000000000002</c:v>
                </c:pt>
                <c:pt idx="3908">
                  <c:v>0.44950000000000001</c:v>
                </c:pt>
                <c:pt idx="3909">
                  <c:v>0.4496</c:v>
                </c:pt>
                <c:pt idx="3910">
                  <c:v>0.44969999999999999</c:v>
                </c:pt>
                <c:pt idx="3911">
                  <c:v>0.44979999999999998</c:v>
                </c:pt>
                <c:pt idx="3912">
                  <c:v>0.44990000000000002</c:v>
                </c:pt>
                <c:pt idx="3913">
                  <c:v>0.45</c:v>
                </c:pt>
                <c:pt idx="3914">
                  <c:v>0.4501</c:v>
                </c:pt>
                <c:pt idx="3915">
                  <c:v>0.45019999999999999</c:v>
                </c:pt>
                <c:pt idx="3916">
                  <c:v>0.45029999999999998</c:v>
                </c:pt>
                <c:pt idx="3917">
                  <c:v>0.45040000000000002</c:v>
                </c:pt>
                <c:pt idx="3918">
                  <c:v>0.45050000000000001</c:v>
                </c:pt>
                <c:pt idx="3919">
                  <c:v>0.4506</c:v>
                </c:pt>
                <c:pt idx="3920">
                  <c:v>0.45069999999999999</c:v>
                </c:pt>
                <c:pt idx="3921">
                  <c:v>0.45079999999999998</c:v>
                </c:pt>
                <c:pt idx="3922">
                  <c:v>0.45090000000000002</c:v>
                </c:pt>
                <c:pt idx="3923">
                  <c:v>0.45100000000000001</c:v>
                </c:pt>
                <c:pt idx="3924">
                  <c:v>0.4511</c:v>
                </c:pt>
                <c:pt idx="3925">
                  <c:v>0.45119999999999999</c:v>
                </c:pt>
                <c:pt idx="3926">
                  <c:v>0.45129999999999998</c:v>
                </c:pt>
                <c:pt idx="3927">
                  <c:v>0.45140000000000002</c:v>
                </c:pt>
                <c:pt idx="3928">
                  <c:v>0.45150000000000001</c:v>
                </c:pt>
                <c:pt idx="3929">
                  <c:v>0.4516</c:v>
                </c:pt>
                <c:pt idx="3930">
                  <c:v>0.45169999999999999</c:v>
                </c:pt>
                <c:pt idx="3931">
                  <c:v>0.45179999999999998</c:v>
                </c:pt>
                <c:pt idx="3932">
                  <c:v>0.45190000000000002</c:v>
                </c:pt>
                <c:pt idx="3933">
                  <c:v>0.45200000000000001</c:v>
                </c:pt>
                <c:pt idx="3934">
                  <c:v>0.4521</c:v>
                </c:pt>
                <c:pt idx="3935">
                  <c:v>0.45219999999999999</c:v>
                </c:pt>
                <c:pt idx="3936">
                  <c:v>0.45229999999999998</c:v>
                </c:pt>
                <c:pt idx="3937">
                  <c:v>0.45240000000000002</c:v>
                </c:pt>
                <c:pt idx="3938">
                  <c:v>0.45250000000000001</c:v>
                </c:pt>
                <c:pt idx="3939">
                  <c:v>0.4526</c:v>
                </c:pt>
                <c:pt idx="3940">
                  <c:v>0.45269999999999999</c:v>
                </c:pt>
                <c:pt idx="3941">
                  <c:v>0.45279999999999998</c:v>
                </c:pt>
                <c:pt idx="3942">
                  <c:v>0.45290000000000002</c:v>
                </c:pt>
                <c:pt idx="3943">
                  <c:v>0.45300000000000001</c:v>
                </c:pt>
                <c:pt idx="3944">
                  <c:v>0.4531</c:v>
                </c:pt>
                <c:pt idx="3945">
                  <c:v>0.45319999999999999</c:v>
                </c:pt>
                <c:pt idx="3946">
                  <c:v>0.45329999999999998</c:v>
                </c:pt>
                <c:pt idx="3947">
                  <c:v>0.45340000000000003</c:v>
                </c:pt>
                <c:pt idx="3948">
                  <c:v>0.45350000000000001</c:v>
                </c:pt>
                <c:pt idx="3949">
                  <c:v>0.4536</c:v>
                </c:pt>
                <c:pt idx="3950">
                  <c:v>0.45369999999999999</c:v>
                </c:pt>
                <c:pt idx="3951">
                  <c:v>0.45379999999999998</c:v>
                </c:pt>
                <c:pt idx="3952">
                  <c:v>0.45390000000000003</c:v>
                </c:pt>
                <c:pt idx="3953">
                  <c:v>0.45400000000000001</c:v>
                </c:pt>
                <c:pt idx="3954">
                  <c:v>0.4541</c:v>
                </c:pt>
                <c:pt idx="3955">
                  <c:v>0.45419999999999999</c:v>
                </c:pt>
                <c:pt idx="3956">
                  <c:v>0.45429999999999998</c:v>
                </c:pt>
                <c:pt idx="3957">
                  <c:v>0.45440000000000003</c:v>
                </c:pt>
                <c:pt idx="3958">
                  <c:v>0.45450000000000002</c:v>
                </c:pt>
                <c:pt idx="3959">
                  <c:v>0.4546</c:v>
                </c:pt>
                <c:pt idx="3960">
                  <c:v>0.45469999999999999</c:v>
                </c:pt>
                <c:pt idx="3961">
                  <c:v>0.45479999999999998</c:v>
                </c:pt>
                <c:pt idx="3962">
                  <c:v>0.45490000000000003</c:v>
                </c:pt>
                <c:pt idx="3963">
                  <c:v>0.45500000000000002</c:v>
                </c:pt>
                <c:pt idx="3964">
                  <c:v>0.4551</c:v>
                </c:pt>
                <c:pt idx="3965">
                  <c:v>0.45519999999999999</c:v>
                </c:pt>
                <c:pt idx="3966">
                  <c:v>0.45529999999999998</c:v>
                </c:pt>
                <c:pt idx="3967">
                  <c:v>0.45540000000000003</c:v>
                </c:pt>
                <c:pt idx="3968">
                  <c:v>0.45550000000000002</c:v>
                </c:pt>
                <c:pt idx="3969">
                  <c:v>0.4556</c:v>
                </c:pt>
                <c:pt idx="3970">
                  <c:v>0.45569999999999999</c:v>
                </c:pt>
                <c:pt idx="3971">
                  <c:v>0.45579999999999998</c:v>
                </c:pt>
                <c:pt idx="3972">
                  <c:v>0.45590000000000003</c:v>
                </c:pt>
                <c:pt idx="3973">
                  <c:v>0.45600000000000002</c:v>
                </c:pt>
                <c:pt idx="3974">
                  <c:v>0.45610000000000001</c:v>
                </c:pt>
                <c:pt idx="3975">
                  <c:v>0.45619999999999999</c:v>
                </c:pt>
                <c:pt idx="3976">
                  <c:v>0.45629999999999998</c:v>
                </c:pt>
                <c:pt idx="3977">
                  <c:v>0.45639999999999997</c:v>
                </c:pt>
                <c:pt idx="3978">
                  <c:v>0.45650000000000002</c:v>
                </c:pt>
                <c:pt idx="3979">
                  <c:v>0.45660000000000001</c:v>
                </c:pt>
                <c:pt idx="3980">
                  <c:v>0.45669999999999999</c:v>
                </c:pt>
                <c:pt idx="3981">
                  <c:v>0.45679999999999998</c:v>
                </c:pt>
                <c:pt idx="3982">
                  <c:v>0.45689999999999997</c:v>
                </c:pt>
                <c:pt idx="3983">
                  <c:v>0.45700000000000002</c:v>
                </c:pt>
                <c:pt idx="3984">
                  <c:v>0.45710000000000001</c:v>
                </c:pt>
                <c:pt idx="3985">
                  <c:v>0.4572</c:v>
                </c:pt>
                <c:pt idx="3986">
                  <c:v>0.45729999999999998</c:v>
                </c:pt>
                <c:pt idx="3987">
                  <c:v>0.45739999999999997</c:v>
                </c:pt>
                <c:pt idx="3988">
                  <c:v>0.45750000000000002</c:v>
                </c:pt>
                <c:pt idx="3989">
                  <c:v>0.45760000000000001</c:v>
                </c:pt>
                <c:pt idx="3990">
                  <c:v>0.4577</c:v>
                </c:pt>
                <c:pt idx="3991">
                  <c:v>0.45779999999999998</c:v>
                </c:pt>
                <c:pt idx="3992">
                  <c:v>0.45789999999999997</c:v>
                </c:pt>
                <c:pt idx="3993">
                  <c:v>0.45800000000000002</c:v>
                </c:pt>
                <c:pt idx="3994">
                  <c:v>0.45810000000000001</c:v>
                </c:pt>
                <c:pt idx="3995">
                  <c:v>0.4582</c:v>
                </c:pt>
                <c:pt idx="3996">
                  <c:v>0.45829999999999999</c:v>
                </c:pt>
                <c:pt idx="3997">
                  <c:v>0.45839999999999997</c:v>
                </c:pt>
                <c:pt idx="3998">
                  <c:v>0.45850000000000002</c:v>
                </c:pt>
                <c:pt idx="3999">
                  <c:v>0.45860000000000001</c:v>
                </c:pt>
                <c:pt idx="4000">
                  <c:v>0.4587</c:v>
                </c:pt>
                <c:pt idx="4001">
                  <c:v>0.45879999999999999</c:v>
                </c:pt>
                <c:pt idx="4002">
                  <c:v>0.45889999999999997</c:v>
                </c:pt>
                <c:pt idx="4003">
                  <c:v>0.45900000000000002</c:v>
                </c:pt>
                <c:pt idx="4004">
                  <c:v>0.45910000000000001</c:v>
                </c:pt>
                <c:pt idx="4005">
                  <c:v>0.4592</c:v>
                </c:pt>
                <c:pt idx="4006">
                  <c:v>0.45929999999999999</c:v>
                </c:pt>
                <c:pt idx="4007">
                  <c:v>0.45939999999999998</c:v>
                </c:pt>
                <c:pt idx="4008">
                  <c:v>0.45950000000000002</c:v>
                </c:pt>
                <c:pt idx="4009">
                  <c:v>0.45960000000000001</c:v>
                </c:pt>
                <c:pt idx="4010">
                  <c:v>0.4597</c:v>
                </c:pt>
                <c:pt idx="4011">
                  <c:v>0.45979999999999999</c:v>
                </c:pt>
                <c:pt idx="4012">
                  <c:v>0.45989999999999998</c:v>
                </c:pt>
                <c:pt idx="4013">
                  <c:v>0.46</c:v>
                </c:pt>
                <c:pt idx="4014">
                  <c:v>0.46010000000000001</c:v>
                </c:pt>
                <c:pt idx="4015">
                  <c:v>0.4602</c:v>
                </c:pt>
                <c:pt idx="4016">
                  <c:v>0.46029999999999999</c:v>
                </c:pt>
                <c:pt idx="4017">
                  <c:v>0.46039999999999998</c:v>
                </c:pt>
                <c:pt idx="4018">
                  <c:v>0.46050000000000002</c:v>
                </c:pt>
                <c:pt idx="4019">
                  <c:v>0.46060000000000001</c:v>
                </c:pt>
                <c:pt idx="4020">
                  <c:v>0.4607</c:v>
                </c:pt>
                <c:pt idx="4021">
                  <c:v>0.46079999999999999</c:v>
                </c:pt>
                <c:pt idx="4022">
                  <c:v>0.46089999999999998</c:v>
                </c:pt>
                <c:pt idx="4023">
                  <c:v>0.46100000000000002</c:v>
                </c:pt>
                <c:pt idx="4024">
                  <c:v>0.46110000000000001</c:v>
                </c:pt>
                <c:pt idx="4025">
                  <c:v>0.4612</c:v>
                </c:pt>
                <c:pt idx="4026">
                  <c:v>0.46129999999999999</c:v>
                </c:pt>
                <c:pt idx="4027">
                  <c:v>0.46139999999999998</c:v>
                </c:pt>
                <c:pt idx="4028">
                  <c:v>0.46150000000000002</c:v>
                </c:pt>
                <c:pt idx="4029">
                  <c:v>0.46160000000000001</c:v>
                </c:pt>
                <c:pt idx="4030">
                  <c:v>0.4617</c:v>
                </c:pt>
                <c:pt idx="4031">
                  <c:v>0.46179999999999999</c:v>
                </c:pt>
                <c:pt idx="4032">
                  <c:v>0.46189999999999998</c:v>
                </c:pt>
                <c:pt idx="4033">
                  <c:v>0.46200000000000002</c:v>
                </c:pt>
                <c:pt idx="4034">
                  <c:v>0.46210000000000001</c:v>
                </c:pt>
                <c:pt idx="4035">
                  <c:v>0.4622</c:v>
                </c:pt>
                <c:pt idx="4036">
                  <c:v>0.46229999999999999</c:v>
                </c:pt>
                <c:pt idx="4037">
                  <c:v>0.46239999999999998</c:v>
                </c:pt>
                <c:pt idx="4038">
                  <c:v>0.46250000000000002</c:v>
                </c:pt>
                <c:pt idx="4039">
                  <c:v>0.46260000000000001</c:v>
                </c:pt>
                <c:pt idx="4040">
                  <c:v>0.4627</c:v>
                </c:pt>
                <c:pt idx="4041">
                  <c:v>0.46279999999999999</c:v>
                </c:pt>
                <c:pt idx="4042">
                  <c:v>0.46289999999999998</c:v>
                </c:pt>
                <c:pt idx="4043">
                  <c:v>0.46300000000000002</c:v>
                </c:pt>
                <c:pt idx="4044">
                  <c:v>0.46310000000000001</c:v>
                </c:pt>
                <c:pt idx="4045">
                  <c:v>0.4632</c:v>
                </c:pt>
                <c:pt idx="4046">
                  <c:v>0.46329999999999999</c:v>
                </c:pt>
                <c:pt idx="4047">
                  <c:v>0.46339999999999998</c:v>
                </c:pt>
                <c:pt idx="4048">
                  <c:v>0.46350000000000002</c:v>
                </c:pt>
                <c:pt idx="4049">
                  <c:v>0.46360000000000001</c:v>
                </c:pt>
                <c:pt idx="4050">
                  <c:v>0.4637</c:v>
                </c:pt>
                <c:pt idx="4051">
                  <c:v>0.46379999999999999</c:v>
                </c:pt>
                <c:pt idx="4052">
                  <c:v>0.46389999999999998</c:v>
                </c:pt>
                <c:pt idx="4053">
                  <c:v>0.46400000000000002</c:v>
                </c:pt>
                <c:pt idx="4054">
                  <c:v>0.46410000000000001</c:v>
                </c:pt>
                <c:pt idx="4055">
                  <c:v>0.4642</c:v>
                </c:pt>
                <c:pt idx="4056">
                  <c:v>0.46429999999999999</c:v>
                </c:pt>
                <c:pt idx="4057">
                  <c:v>0.46439999999999998</c:v>
                </c:pt>
                <c:pt idx="4058">
                  <c:v>0.46450000000000002</c:v>
                </c:pt>
                <c:pt idx="4059">
                  <c:v>0.46460000000000001</c:v>
                </c:pt>
                <c:pt idx="4060">
                  <c:v>0.4647</c:v>
                </c:pt>
                <c:pt idx="4061">
                  <c:v>0.46479999999999999</c:v>
                </c:pt>
                <c:pt idx="4062">
                  <c:v>0.46489999999999998</c:v>
                </c:pt>
                <c:pt idx="4063">
                  <c:v>0.46500000000000002</c:v>
                </c:pt>
                <c:pt idx="4064">
                  <c:v>0.46510000000000001</c:v>
                </c:pt>
                <c:pt idx="4065">
                  <c:v>0.4652</c:v>
                </c:pt>
                <c:pt idx="4066">
                  <c:v>0.46529999999999999</c:v>
                </c:pt>
                <c:pt idx="4067">
                  <c:v>0.46539999999999998</c:v>
                </c:pt>
                <c:pt idx="4068">
                  <c:v>0.46550000000000002</c:v>
                </c:pt>
                <c:pt idx="4069">
                  <c:v>0.46560000000000001</c:v>
                </c:pt>
                <c:pt idx="4070">
                  <c:v>0.4657</c:v>
                </c:pt>
                <c:pt idx="4071">
                  <c:v>0.46579999999999999</c:v>
                </c:pt>
                <c:pt idx="4072">
                  <c:v>0.46589999999999998</c:v>
                </c:pt>
                <c:pt idx="4073">
                  <c:v>0.46600000000000003</c:v>
                </c:pt>
                <c:pt idx="4074">
                  <c:v>0.46610000000000001</c:v>
                </c:pt>
                <c:pt idx="4075">
                  <c:v>0.4662</c:v>
                </c:pt>
                <c:pt idx="4076">
                  <c:v>0.46629999999999999</c:v>
                </c:pt>
                <c:pt idx="4077">
                  <c:v>0.46639999999999998</c:v>
                </c:pt>
                <c:pt idx="4078">
                  <c:v>0.46650000000000003</c:v>
                </c:pt>
                <c:pt idx="4079">
                  <c:v>0.46660000000000001</c:v>
                </c:pt>
                <c:pt idx="4080">
                  <c:v>0.4667</c:v>
                </c:pt>
                <c:pt idx="4081">
                  <c:v>0.46679999999999999</c:v>
                </c:pt>
                <c:pt idx="4082">
                  <c:v>0.46689999999999998</c:v>
                </c:pt>
                <c:pt idx="4083">
                  <c:v>0.46700000000000003</c:v>
                </c:pt>
                <c:pt idx="4084">
                  <c:v>0.46710000000000002</c:v>
                </c:pt>
                <c:pt idx="4085">
                  <c:v>0.4672</c:v>
                </c:pt>
                <c:pt idx="4086">
                  <c:v>0.46729999999999999</c:v>
                </c:pt>
                <c:pt idx="4087">
                  <c:v>0.46739999999999998</c:v>
                </c:pt>
                <c:pt idx="4088">
                  <c:v>0.46750000000000003</c:v>
                </c:pt>
                <c:pt idx="4089">
                  <c:v>0.46760000000000002</c:v>
                </c:pt>
                <c:pt idx="4090">
                  <c:v>0.4677</c:v>
                </c:pt>
                <c:pt idx="4091">
                  <c:v>0.46779999999999999</c:v>
                </c:pt>
                <c:pt idx="4092">
                  <c:v>0.46789999999999998</c:v>
                </c:pt>
                <c:pt idx="4093">
                  <c:v>0.46800000000000003</c:v>
                </c:pt>
                <c:pt idx="4094">
                  <c:v>0.46810000000000002</c:v>
                </c:pt>
                <c:pt idx="4095">
                  <c:v>0.46820000000000001</c:v>
                </c:pt>
                <c:pt idx="4096">
                  <c:v>0.46829999999999999</c:v>
                </c:pt>
                <c:pt idx="4097">
                  <c:v>0.46839999999999998</c:v>
                </c:pt>
                <c:pt idx="4098">
                  <c:v>0.46850000000000003</c:v>
                </c:pt>
                <c:pt idx="4099">
                  <c:v>0.46860000000000002</c:v>
                </c:pt>
                <c:pt idx="4100">
                  <c:v>0.46870000000000001</c:v>
                </c:pt>
                <c:pt idx="4101">
                  <c:v>0.46879999999999999</c:v>
                </c:pt>
                <c:pt idx="4102">
                  <c:v>0.46889999999999998</c:v>
                </c:pt>
                <c:pt idx="4103">
                  <c:v>0.46899999999999997</c:v>
                </c:pt>
                <c:pt idx="4104">
                  <c:v>0.46910000000000002</c:v>
                </c:pt>
                <c:pt idx="4105">
                  <c:v>0.46920000000000001</c:v>
                </c:pt>
                <c:pt idx="4106">
                  <c:v>0.46929999999999999</c:v>
                </c:pt>
                <c:pt idx="4107">
                  <c:v>0.46939999999999998</c:v>
                </c:pt>
                <c:pt idx="4108">
                  <c:v>0.46949999999999997</c:v>
                </c:pt>
                <c:pt idx="4109">
                  <c:v>0.46960000000000002</c:v>
                </c:pt>
                <c:pt idx="4110">
                  <c:v>0.46970000000000001</c:v>
                </c:pt>
                <c:pt idx="4111">
                  <c:v>0.4698</c:v>
                </c:pt>
                <c:pt idx="4112">
                  <c:v>0.46989999999999998</c:v>
                </c:pt>
                <c:pt idx="4113">
                  <c:v>0.47</c:v>
                </c:pt>
                <c:pt idx="4114">
                  <c:v>0.47010000000000002</c:v>
                </c:pt>
                <c:pt idx="4115">
                  <c:v>0.47020000000000001</c:v>
                </c:pt>
                <c:pt idx="4116">
                  <c:v>0.4703</c:v>
                </c:pt>
                <c:pt idx="4117">
                  <c:v>0.47039999999999998</c:v>
                </c:pt>
                <c:pt idx="4118">
                  <c:v>0.47049999999999997</c:v>
                </c:pt>
                <c:pt idx="4119">
                  <c:v>0.47060000000000002</c:v>
                </c:pt>
                <c:pt idx="4120">
                  <c:v>0.47070000000000001</c:v>
                </c:pt>
                <c:pt idx="4121">
                  <c:v>0.4708</c:v>
                </c:pt>
                <c:pt idx="4122">
                  <c:v>0.47089999999999999</c:v>
                </c:pt>
                <c:pt idx="4123">
                  <c:v>0.47099999999999997</c:v>
                </c:pt>
                <c:pt idx="4124">
                  <c:v>0.47110000000000002</c:v>
                </c:pt>
                <c:pt idx="4125">
                  <c:v>0.47120000000000001</c:v>
                </c:pt>
                <c:pt idx="4126">
                  <c:v>0.4713</c:v>
                </c:pt>
                <c:pt idx="4127">
                  <c:v>0.47139999999999999</c:v>
                </c:pt>
                <c:pt idx="4128">
                  <c:v>0.47149999999999997</c:v>
                </c:pt>
                <c:pt idx="4129">
                  <c:v>0.47160000000000002</c:v>
                </c:pt>
                <c:pt idx="4130">
                  <c:v>0.47170000000000001</c:v>
                </c:pt>
                <c:pt idx="4131">
                  <c:v>0.4718</c:v>
                </c:pt>
                <c:pt idx="4132">
                  <c:v>0.47189999999999999</c:v>
                </c:pt>
                <c:pt idx="4133">
                  <c:v>0.47199999999999998</c:v>
                </c:pt>
                <c:pt idx="4134">
                  <c:v>0.47210000000000002</c:v>
                </c:pt>
                <c:pt idx="4135">
                  <c:v>0.47220000000000001</c:v>
                </c:pt>
                <c:pt idx="4136">
                  <c:v>0.4723</c:v>
                </c:pt>
                <c:pt idx="4137">
                  <c:v>0.47239999999999999</c:v>
                </c:pt>
                <c:pt idx="4138">
                  <c:v>0.47249999999999998</c:v>
                </c:pt>
                <c:pt idx="4139">
                  <c:v>0.47260000000000002</c:v>
                </c:pt>
                <c:pt idx="4140">
                  <c:v>0.47270000000000001</c:v>
                </c:pt>
                <c:pt idx="4141">
                  <c:v>0.4728</c:v>
                </c:pt>
                <c:pt idx="4142">
                  <c:v>0.47289999999999999</c:v>
                </c:pt>
                <c:pt idx="4143">
                  <c:v>0.47299999999999998</c:v>
                </c:pt>
                <c:pt idx="4144">
                  <c:v>0.47310000000000002</c:v>
                </c:pt>
                <c:pt idx="4145">
                  <c:v>0.47320000000000001</c:v>
                </c:pt>
                <c:pt idx="4146">
                  <c:v>0.4733</c:v>
                </c:pt>
                <c:pt idx="4147">
                  <c:v>0.47339999999999999</c:v>
                </c:pt>
                <c:pt idx="4148">
                  <c:v>0.47349999999999998</c:v>
                </c:pt>
                <c:pt idx="4149">
                  <c:v>0.47360000000000002</c:v>
                </c:pt>
                <c:pt idx="4150">
                  <c:v>0.47370000000000001</c:v>
                </c:pt>
                <c:pt idx="4151">
                  <c:v>0.4738</c:v>
                </c:pt>
                <c:pt idx="4152">
                  <c:v>0.47389999999999999</c:v>
                </c:pt>
                <c:pt idx="4153">
                  <c:v>0.47399999999999998</c:v>
                </c:pt>
                <c:pt idx="4154">
                  <c:v>0.47410000000000002</c:v>
                </c:pt>
                <c:pt idx="4155">
                  <c:v>0.47420000000000001</c:v>
                </c:pt>
                <c:pt idx="4156">
                  <c:v>0.4743</c:v>
                </c:pt>
                <c:pt idx="4157">
                  <c:v>0.47439999999999999</c:v>
                </c:pt>
                <c:pt idx="4158">
                  <c:v>0.47449999999999998</c:v>
                </c:pt>
                <c:pt idx="4159">
                  <c:v>0.47460000000000002</c:v>
                </c:pt>
                <c:pt idx="4160">
                  <c:v>0.47470000000000001</c:v>
                </c:pt>
                <c:pt idx="4161">
                  <c:v>0.4748</c:v>
                </c:pt>
                <c:pt idx="4162">
                  <c:v>0.47489999999999999</c:v>
                </c:pt>
                <c:pt idx="4163">
                  <c:v>0.47499999999999998</c:v>
                </c:pt>
                <c:pt idx="4164">
                  <c:v>0.47510000000000002</c:v>
                </c:pt>
                <c:pt idx="4165">
                  <c:v>0.47520000000000001</c:v>
                </c:pt>
                <c:pt idx="4166">
                  <c:v>0.4753</c:v>
                </c:pt>
                <c:pt idx="4167">
                  <c:v>0.47539999999999999</c:v>
                </c:pt>
                <c:pt idx="4168">
                  <c:v>0.47549999999999998</c:v>
                </c:pt>
                <c:pt idx="4169">
                  <c:v>0.47560000000000002</c:v>
                </c:pt>
                <c:pt idx="4170">
                  <c:v>0.47570000000000001</c:v>
                </c:pt>
                <c:pt idx="4171">
                  <c:v>0.4758</c:v>
                </c:pt>
                <c:pt idx="4172">
                  <c:v>0.47589999999999999</c:v>
                </c:pt>
                <c:pt idx="4173">
                  <c:v>0.47599999999999998</c:v>
                </c:pt>
                <c:pt idx="4174">
                  <c:v>0.47610000000000002</c:v>
                </c:pt>
                <c:pt idx="4175">
                  <c:v>0.47620000000000001</c:v>
                </c:pt>
                <c:pt idx="4176">
                  <c:v>0.4763</c:v>
                </c:pt>
                <c:pt idx="4177">
                  <c:v>0.47639999999999999</c:v>
                </c:pt>
                <c:pt idx="4178">
                  <c:v>0.47649999999999998</c:v>
                </c:pt>
                <c:pt idx="4179">
                  <c:v>0.47660000000000002</c:v>
                </c:pt>
                <c:pt idx="4180">
                  <c:v>0.47670000000000001</c:v>
                </c:pt>
                <c:pt idx="4181">
                  <c:v>0.4768</c:v>
                </c:pt>
                <c:pt idx="4182">
                  <c:v>0.47689999999999999</c:v>
                </c:pt>
                <c:pt idx="4183">
                  <c:v>0.47699999999999998</c:v>
                </c:pt>
                <c:pt idx="4184">
                  <c:v>0.47710000000000002</c:v>
                </c:pt>
                <c:pt idx="4185">
                  <c:v>0.47720000000000001</c:v>
                </c:pt>
                <c:pt idx="4186">
                  <c:v>0.4773</c:v>
                </c:pt>
                <c:pt idx="4187">
                  <c:v>0.47739999999999999</c:v>
                </c:pt>
                <c:pt idx="4188">
                  <c:v>0.47749999999999998</c:v>
                </c:pt>
                <c:pt idx="4189">
                  <c:v>0.47760000000000002</c:v>
                </c:pt>
                <c:pt idx="4190">
                  <c:v>0.47770000000000001</c:v>
                </c:pt>
                <c:pt idx="4191">
                  <c:v>0.4778</c:v>
                </c:pt>
                <c:pt idx="4192">
                  <c:v>0.47789999999999999</c:v>
                </c:pt>
                <c:pt idx="4193">
                  <c:v>0.47799999999999998</c:v>
                </c:pt>
                <c:pt idx="4194">
                  <c:v>0.47810000000000002</c:v>
                </c:pt>
                <c:pt idx="4195">
                  <c:v>0.47820000000000001</c:v>
                </c:pt>
                <c:pt idx="4196">
                  <c:v>0.4783</c:v>
                </c:pt>
                <c:pt idx="4197">
                  <c:v>0.47839999999999999</c:v>
                </c:pt>
                <c:pt idx="4198">
                  <c:v>0.47849999999999998</c:v>
                </c:pt>
                <c:pt idx="4199">
                  <c:v>0.47860000000000003</c:v>
                </c:pt>
                <c:pt idx="4200">
                  <c:v>0.47870000000000001</c:v>
                </c:pt>
                <c:pt idx="4201">
                  <c:v>0.4788</c:v>
                </c:pt>
                <c:pt idx="4202">
                  <c:v>0.47889999999999999</c:v>
                </c:pt>
                <c:pt idx="4203">
                  <c:v>0.47899999999999998</c:v>
                </c:pt>
                <c:pt idx="4204">
                  <c:v>0.47910000000000003</c:v>
                </c:pt>
                <c:pt idx="4205">
                  <c:v>0.47920000000000001</c:v>
                </c:pt>
                <c:pt idx="4206">
                  <c:v>0.4793</c:v>
                </c:pt>
                <c:pt idx="4207">
                  <c:v>0.47939999999999999</c:v>
                </c:pt>
                <c:pt idx="4208">
                  <c:v>0.47949999999999998</c:v>
                </c:pt>
                <c:pt idx="4209">
                  <c:v>0.47960000000000003</c:v>
                </c:pt>
                <c:pt idx="4210">
                  <c:v>0.47970000000000002</c:v>
                </c:pt>
                <c:pt idx="4211">
                  <c:v>0.4798</c:v>
                </c:pt>
                <c:pt idx="4212">
                  <c:v>0.47989999999999999</c:v>
                </c:pt>
                <c:pt idx="4213">
                  <c:v>0.48</c:v>
                </c:pt>
                <c:pt idx="4214">
                  <c:v>0.48010000000000003</c:v>
                </c:pt>
                <c:pt idx="4215">
                  <c:v>0.48020000000000002</c:v>
                </c:pt>
                <c:pt idx="4216">
                  <c:v>0.4803</c:v>
                </c:pt>
                <c:pt idx="4217">
                  <c:v>0.48039999999999999</c:v>
                </c:pt>
                <c:pt idx="4218">
                  <c:v>0.48049999999999998</c:v>
                </c:pt>
                <c:pt idx="4219">
                  <c:v>0.48060000000000003</c:v>
                </c:pt>
                <c:pt idx="4220">
                  <c:v>0.48070000000000002</c:v>
                </c:pt>
                <c:pt idx="4221">
                  <c:v>0.48080000000000001</c:v>
                </c:pt>
                <c:pt idx="4222">
                  <c:v>0.48089999999999999</c:v>
                </c:pt>
                <c:pt idx="4223">
                  <c:v>0.48099999999999998</c:v>
                </c:pt>
                <c:pt idx="4224">
                  <c:v>0.48110000000000003</c:v>
                </c:pt>
                <c:pt idx="4225">
                  <c:v>0.48120000000000002</c:v>
                </c:pt>
                <c:pt idx="4226">
                  <c:v>0.48130000000000001</c:v>
                </c:pt>
                <c:pt idx="4227">
                  <c:v>0.48139999999999999</c:v>
                </c:pt>
                <c:pt idx="4228">
                  <c:v>0.48149999999999998</c:v>
                </c:pt>
                <c:pt idx="4229">
                  <c:v>0.48159999999999997</c:v>
                </c:pt>
                <c:pt idx="4230">
                  <c:v>0.48170000000000002</c:v>
                </c:pt>
                <c:pt idx="4231">
                  <c:v>0.48180000000000001</c:v>
                </c:pt>
                <c:pt idx="4232">
                  <c:v>0.4819</c:v>
                </c:pt>
                <c:pt idx="4233">
                  <c:v>0.48199999999999998</c:v>
                </c:pt>
                <c:pt idx="4234">
                  <c:v>0.48209999999999997</c:v>
                </c:pt>
                <c:pt idx="4235">
                  <c:v>0.48220000000000002</c:v>
                </c:pt>
                <c:pt idx="4236">
                  <c:v>0.48230000000000001</c:v>
                </c:pt>
                <c:pt idx="4237">
                  <c:v>0.4824</c:v>
                </c:pt>
                <c:pt idx="4238">
                  <c:v>0.48249999999999998</c:v>
                </c:pt>
                <c:pt idx="4239">
                  <c:v>0.48259999999999997</c:v>
                </c:pt>
                <c:pt idx="4240">
                  <c:v>0.48270000000000002</c:v>
                </c:pt>
                <c:pt idx="4241">
                  <c:v>0.48280000000000001</c:v>
                </c:pt>
                <c:pt idx="4242">
                  <c:v>0.4829</c:v>
                </c:pt>
                <c:pt idx="4243">
                  <c:v>0.48299999999999998</c:v>
                </c:pt>
                <c:pt idx="4244">
                  <c:v>0.48309999999999997</c:v>
                </c:pt>
                <c:pt idx="4245">
                  <c:v>0.48320000000000002</c:v>
                </c:pt>
                <c:pt idx="4246">
                  <c:v>0.48330000000000001</c:v>
                </c:pt>
                <c:pt idx="4247">
                  <c:v>0.4834</c:v>
                </c:pt>
                <c:pt idx="4248">
                  <c:v>0.48349999999999999</c:v>
                </c:pt>
                <c:pt idx="4249">
                  <c:v>0.48359999999999997</c:v>
                </c:pt>
                <c:pt idx="4250">
                  <c:v>0.48370000000000002</c:v>
                </c:pt>
                <c:pt idx="4251">
                  <c:v>0.48380000000000001</c:v>
                </c:pt>
                <c:pt idx="4252">
                  <c:v>0.4839</c:v>
                </c:pt>
                <c:pt idx="4253">
                  <c:v>0.48399999999999999</c:v>
                </c:pt>
                <c:pt idx="4254">
                  <c:v>0.48409999999999997</c:v>
                </c:pt>
                <c:pt idx="4255">
                  <c:v>0.48420000000000002</c:v>
                </c:pt>
                <c:pt idx="4256">
                  <c:v>0.48430000000000001</c:v>
                </c:pt>
                <c:pt idx="4257">
                  <c:v>0.4844</c:v>
                </c:pt>
                <c:pt idx="4258">
                  <c:v>0.48449999999999999</c:v>
                </c:pt>
                <c:pt idx="4259">
                  <c:v>0.48459999999999998</c:v>
                </c:pt>
                <c:pt idx="4260">
                  <c:v>0.48470000000000002</c:v>
                </c:pt>
                <c:pt idx="4261">
                  <c:v>0.48480000000000001</c:v>
                </c:pt>
                <c:pt idx="4262">
                  <c:v>0.4849</c:v>
                </c:pt>
                <c:pt idx="4263">
                  <c:v>0.48499999999999999</c:v>
                </c:pt>
                <c:pt idx="4264">
                  <c:v>0.48509999999999998</c:v>
                </c:pt>
                <c:pt idx="4265">
                  <c:v>0.48520000000000002</c:v>
                </c:pt>
                <c:pt idx="4266">
                  <c:v>0.48530000000000001</c:v>
                </c:pt>
                <c:pt idx="4267">
                  <c:v>0.4854</c:v>
                </c:pt>
                <c:pt idx="4268">
                  <c:v>0.48549999999999999</c:v>
                </c:pt>
                <c:pt idx="4269">
                  <c:v>0.48559999999999998</c:v>
                </c:pt>
                <c:pt idx="4270">
                  <c:v>0.48570000000000002</c:v>
                </c:pt>
                <c:pt idx="4271">
                  <c:v>0.48580000000000001</c:v>
                </c:pt>
                <c:pt idx="4272">
                  <c:v>0.4859</c:v>
                </c:pt>
                <c:pt idx="4273">
                  <c:v>0.48599999999999999</c:v>
                </c:pt>
                <c:pt idx="4274">
                  <c:v>0.48609999999999998</c:v>
                </c:pt>
                <c:pt idx="4275">
                  <c:v>0.48620000000000002</c:v>
                </c:pt>
                <c:pt idx="4276">
                  <c:v>0.48630000000000001</c:v>
                </c:pt>
                <c:pt idx="4277">
                  <c:v>0.4864</c:v>
                </c:pt>
                <c:pt idx="4278">
                  <c:v>0.48649999999999999</c:v>
                </c:pt>
                <c:pt idx="4279">
                  <c:v>0.48659999999999998</c:v>
                </c:pt>
                <c:pt idx="4280">
                  <c:v>0.48670000000000002</c:v>
                </c:pt>
                <c:pt idx="4281">
                  <c:v>0.48680000000000001</c:v>
                </c:pt>
                <c:pt idx="4282">
                  <c:v>0.4869</c:v>
                </c:pt>
                <c:pt idx="4283">
                  <c:v>0.48699999999999999</c:v>
                </c:pt>
                <c:pt idx="4284">
                  <c:v>0.48709999999999998</c:v>
                </c:pt>
                <c:pt idx="4285">
                  <c:v>0.48720000000000002</c:v>
                </c:pt>
                <c:pt idx="4286">
                  <c:v>0.48730000000000001</c:v>
                </c:pt>
                <c:pt idx="4287">
                  <c:v>0.4874</c:v>
                </c:pt>
                <c:pt idx="4288">
                  <c:v>0.48749999999999999</c:v>
                </c:pt>
                <c:pt idx="4289">
                  <c:v>0.48759999999999998</c:v>
                </c:pt>
                <c:pt idx="4290">
                  <c:v>0.48770000000000002</c:v>
                </c:pt>
                <c:pt idx="4291">
                  <c:v>0.48780000000000001</c:v>
                </c:pt>
                <c:pt idx="4292">
                  <c:v>0.4879</c:v>
                </c:pt>
                <c:pt idx="4293">
                  <c:v>0.48799999999999999</c:v>
                </c:pt>
                <c:pt idx="4294">
                  <c:v>0.48809999999999998</c:v>
                </c:pt>
                <c:pt idx="4295">
                  <c:v>0.48820000000000002</c:v>
                </c:pt>
                <c:pt idx="4296">
                  <c:v>0.48830000000000001</c:v>
                </c:pt>
                <c:pt idx="4297">
                  <c:v>0.4884</c:v>
                </c:pt>
                <c:pt idx="4298">
                  <c:v>0.48849999999999999</c:v>
                </c:pt>
                <c:pt idx="4299">
                  <c:v>0.48859999999999998</c:v>
                </c:pt>
                <c:pt idx="4300">
                  <c:v>0.48870000000000002</c:v>
                </c:pt>
                <c:pt idx="4301">
                  <c:v>0.48880000000000001</c:v>
                </c:pt>
                <c:pt idx="4302">
                  <c:v>0.4889</c:v>
                </c:pt>
                <c:pt idx="4303">
                  <c:v>0.48899999999999999</c:v>
                </c:pt>
                <c:pt idx="4304">
                  <c:v>0.48909999999999998</c:v>
                </c:pt>
                <c:pt idx="4305">
                  <c:v>0.48920000000000002</c:v>
                </c:pt>
                <c:pt idx="4306">
                  <c:v>0.48930000000000001</c:v>
                </c:pt>
                <c:pt idx="4307">
                  <c:v>0.4894</c:v>
                </c:pt>
                <c:pt idx="4308">
                  <c:v>0.48949999999999999</c:v>
                </c:pt>
                <c:pt idx="4309">
                  <c:v>0.48959999999999998</c:v>
                </c:pt>
                <c:pt idx="4310">
                  <c:v>0.48970000000000002</c:v>
                </c:pt>
                <c:pt idx="4311">
                  <c:v>0.48980000000000001</c:v>
                </c:pt>
                <c:pt idx="4312">
                  <c:v>0.4899</c:v>
                </c:pt>
                <c:pt idx="4313">
                  <c:v>0.49</c:v>
                </c:pt>
                <c:pt idx="4314">
                  <c:v>0.49009999999999998</c:v>
                </c:pt>
                <c:pt idx="4315">
                  <c:v>0.49020000000000002</c:v>
                </c:pt>
                <c:pt idx="4316">
                  <c:v>0.49030000000000001</c:v>
                </c:pt>
                <c:pt idx="4317">
                  <c:v>0.4904</c:v>
                </c:pt>
                <c:pt idx="4318">
                  <c:v>0.49049999999999999</c:v>
                </c:pt>
                <c:pt idx="4319">
                  <c:v>0.49059999999999998</c:v>
                </c:pt>
                <c:pt idx="4320">
                  <c:v>0.49070000000000003</c:v>
                </c:pt>
                <c:pt idx="4321">
                  <c:v>0.49080000000000001</c:v>
                </c:pt>
                <c:pt idx="4322">
                  <c:v>0.4909</c:v>
                </c:pt>
                <c:pt idx="4323">
                  <c:v>0.49099999999999999</c:v>
                </c:pt>
                <c:pt idx="4324">
                  <c:v>0.49109999999999998</c:v>
                </c:pt>
                <c:pt idx="4325">
                  <c:v>0.49120000000000003</c:v>
                </c:pt>
                <c:pt idx="4326">
                  <c:v>0.49130000000000001</c:v>
                </c:pt>
                <c:pt idx="4327">
                  <c:v>0.4914</c:v>
                </c:pt>
                <c:pt idx="4328">
                  <c:v>0.49149999999999999</c:v>
                </c:pt>
                <c:pt idx="4329">
                  <c:v>0.49159999999999998</c:v>
                </c:pt>
                <c:pt idx="4330">
                  <c:v>0.49170000000000003</c:v>
                </c:pt>
                <c:pt idx="4331">
                  <c:v>0.49180000000000001</c:v>
                </c:pt>
                <c:pt idx="4332">
                  <c:v>0.4919</c:v>
                </c:pt>
                <c:pt idx="4333">
                  <c:v>0.49199999999999999</c:v>
                </c:pt>
                <c:pt idx="4334">
                  <c:v>0.49209999999999998</c:v>
                </c:pt>
                <c:pt idx="4335">
                  <c:v>0.49220000000000003</c:v>
                </c:pt>
                <c:pt idx="4336">
                  <c:v>0.49230000000000002</c:v>
                </c:pt>
                <c:pt idx="4337">
                  <c:v>0.4924</c:v>
                </c:pt>
                <c:pt idx="4338">
                  <c:v>0.49249999999999999</c:v>
                </c:pt>
                <c:pt idx="4339">
                  <c:v>0.49259999999999998</c:v>
                </c:pt>
                <c:pt idx="4340">
                  <c:v>0.49270000000000003</c:v>
                </c:pt>
                <c:pt idx="4341">
                  <c:v>0.49280000000000002</c:v>
                </c:pt>
                <c:pt idx="4342">
                  <c:v>0.4929</c:v>
                </c:pt>
                <c:pt idx="4343">
                  <c:v>0.49299999999999999</c:v>
                </c:pt>
                <c:pt idx="4344">
                  <c:v>0.49309999999999998</c:v>
                </c:pt>
                <c:pt idx="4345">
                  <c:v>0.49320000000000003</c:v>
                </c:pt>
                <c:pt idx="4346">
                  <c:v>0.49330000000000002</c:v>
                </c:pt>
                <c:pt idx="4347">
                  <c:v>0.49340000000000001</c:v>
                </c:pt>
                <c:pt idx="4348">
                  <c:v>0.49349999999999999</c:v>
                </c:pt>
                <c:pt idx="4349">
                  <c:v>0.49359999999999998</c:v>
                </c:pt>
                <c:pt idx="4350">
                  <c:v>0.49370000000000003</c:v>
                </c:pt>
                <c:pt idx="4351">
                  <c:v>0.49380000000000002</c:v>
                </c:pt>
                <c:pt idx="4352">
                  <c:v>0.49390000000000001</c:v>
                </c:pt>
                <c:pt idx="4353">
                  <c:v>0.49399999999999999</c:v>
                </c:pt>
                <c:pt idx="4354">
                  <c:v>0.49409999999999998</c:v>
                </c:pt>
                <c:pt idx="4355">
                  <c:v>0.49419999999999997</c:v>
                </c:pt>
                <c:pt idx="4356">
                  <c:v>0.49430000000000002</c:v>
                </c:pt>
                <c:pt idx="4357">
                  <c:v>0.49440000000000001</c:v>
                </c:pt>
                <c:pt idx="4358">
                  <c:v>0.4945</c:v>
                </c:pt>
                <c:pt idx="4359">
                  <c:v>0.49459999999999998</c:v>
                </c:pt>
                <c:pt idx="4360">
                  <c:v>0.49469999999999997</c:v>
                </c:pt>
                <c:pt idx="4361">
                  <c:v>0.49480000000000002</c:v>
                </c:pt>
                <c:pt idx="4362">
                  <c:v>0.49490000000000001</c:v>
                </c:pt>
                <c:pt idx="4363">
                  <c:v>0.495</c:v>
                </c:pt>
                <c:pt idx="4364">
                  <c:v>0.49509999999999998</c:v>
                </c:pt>
                <c:pt idx="4365">
                  <c:v>0.49519999999999997</c:v>
                </c:pt>
                <c:pt idx="4366">
                  <c:v>0.49530000000000002</c:v>
                </c:pt>
                <c:pt idx="4367">
                  <c:v>0.49540000000000001</c:v>
                </c:pt>
                <c:pt idx="4368">
                  <c:v>0.4955</c:v>
                </c:pt>
                <c:pt idx="4369">
                  <c:v>0.49559999999999998</c:v>
                </c:pt>
                <c:pt idx="4370">
                  <c:v>0.49569999999999997</c:v>
                </c:pt>
                <c:pt idx="4371">
                  <c:v>0.49580000000000002</c:v>
                </c:pt>
                <c:pt idx="4372">
                  <c:v>0.49590000000000001</c:v>
                </c:pt>
                <c:pt idx="4373">
                  <c:v>0.496</c:v>
                </c:pt>
                <c:pt idx="4374">
                  <c:v>0.49609999999999999</c:v>
                </c:pt>
                <c:pt idx="4375">
                  <c:v>0.49619999999999997</c:v>
                </c:pt>
                <c:pt idx="4376">
                  <c:v>0.49630000000000002</c:v>
                </c:pt>
                <c:pt idx="4377">
                  <c:v>0.49640000000000001</c:v>
                </c:pt>
                <c:pt idx="4378">
                  <c:v>0.4965</c:v>
                </c:pt>
                <c:pt idx="4379">
                  <c:v>0.49659999999999999</c:v>
                </c:pt>
                <c:pt idx="4380">
                  <c:v>0.49669999999999997</c:v>
                </c:pt>
                <c:pt idx="4381">
                  <c:v>0.49680000000000002</c:v>
                </c:pt>
                <c:pt idx="4382">
                  <c:v>0.49690000000000001</c:v>
                </c:pt>
                <c:pt idx="4383">
                  <c:v>0.497</c:v>
                </c:pt>
                <c:pt idx="4384">
                  <c:v>0.49709999999999999</c:v>
                </c:pt>
                <c:pt idx="4385">
                  <c:v>0.49719999999999998</c:v>
                </c:pt>
                <c:pt idx="4386">
                  <c:v>0.49730000000000002</c:v>
                </c:pt>
                <c:pt idx="4387">
                  <c:v>0.49740000000000001</c:v>
                </c:pt>
                <c:pt idx="4388">
                  <c:v>0.4975</c:v>
                </c:pt>
                <c:pt idx="4389">
                  <c:v>0.49759999999999999</c:v>
                </c:pt>
                <c:pt idx="4390">
                  <c:v>0.49769999999999998</c:v>
                </c:pt>
                <c:pt idx="4391">
                  <c:v>0.49780000000000002</c:v>
                </c:pt>
                <c:pt idx="4392">
                  <c:v>0.49790000000000001</c:v>
                </c:pt>
                <c:pt idx="4393">
                  <c:v>0.498</c:v>
                </c:pt>
                <c:pt idx="4394">
                  <c:v>0.49809999999999999</c:v>
                </c:pt>
                <c:pt idx="4395">
                  <c:v>0.49819999999999998</c:v>
                </c:pt>
                <c:pt idx="4396">
                  <c:v>0.49830000000000002</c:v>
                </c:pt>
                <c:pt idx="4397">
                  <c:v>0.49840000000000001</c:v>
                </c:pt>
                <c:pt idx="4398">
                  <c:v>0.4985</c:v>
                </c:pt>
                <c:pt idx="4399">
                  <c:v>0.49859999999999999</c:v>
                </c:pt>
                <c:pt idx="4400">
                  <c:v>0.49869999999999998</c:v>
                </c:pt>
                <c:pt idx="4401">
                  <c:v>0.49880000000000002</c:v>
                </c:pt>
                <c:pt idx="4402">
                  <c:v>0.49890000000000001</c:v>
                </c:pt>
                <c:pt idx="4403">
                  <c:v>0.499</c:v>
                </c:pt>
                <c:pt idx="4404">
                  <c:v>0.49909999999999999</c:v>
                </c:pt>
                <c:pt idx="4405">
                  <c:v>0.49919999999999998</c:v>
                </c:pt>
                <c:pt idx="4406">
                  <c:v>0.49930000000000002</c:v>
                </c:pt>
                <c:pt idx="4407">
                  <c:v>0.49940000000000001</c:v>
                </c:pt>
                <c:pt idx="4408">
                  <c:v>0.4995</c:v>
                </c:pt>
                <c:pt idx="4409">
                  <c:v>0.49959999999999999</c:v>
                </c:pt>
                <c:pt idx="4410">
                  <c:v>0.49969999999999998</c:v>
                </c:pt>
                <c:pt idx="4411">
                  <c:v>0.49980000000000002</c:v>
                </c:pt>
                <c:pt idx="4412">
                  <c:v>0.49990000000000001</c:v>
                </c:pt>
                <c:pt idx="4413">
                  <c:v>0.5</c:v>
                </c:pt>
                <c:pt idx="4414">
                  <c:v>0.50009999999999999</c:v>
                </c:pt>
                <c:pt idx="4415">
                  <c:v>0.50019999999999998</c:v>
                </c:pt>
                <c:pt idx="4416">
                  <c:v>0.50029999999999997</c:v>
                </c:pt>
                <c:pt idx="4417">
                  <c:v>0.50039999999999996</c:v>
                </c:pt>
                <c:pt idx="4418">
                  <c:v>0.50049999999999994</c:v>
                </c:pt>
                <c:pt idx="4419">
                  <c:v>0.50060000000000004</c:v>
                </c:pt>
                <c:pt idx="4420">
                  <c:v>0.50070000000000003</c:v>
                </c:pt>
                <c:pt idx="4421">
                  <c:v>0.50080000000000002</c:v>
                </c:pt>
                <c:pt idx="4422">
                  <c:v>0.50090000000000001</c:v>
                </c:pt>
                <c:pt idx="4423">
                  <c:v>0.501</c:v>
                </c:pt>
                <c:pt idx="4424">
                  <c:v>0.50109999999999999</c:v>
                </c:pt>
                <c:pt idx="4425">
                  <c:v>0.50119999999999998</c:v>
                </c:pt>
                <c:pt idx="4426">
                  <c:v>0.50129999999999997</c:v>
                </c:pt>
                <c:pt idx="4427">
                  <c:v>0.50139999999999996</c:v>
                </c:pt>
                <c:pt idx="4428">
                  <c:v>0.50149999999999995</c:v>
                </c:pt>
                <c:pt idx="4429">
                  <c:v>0.50160000000000005</c:v>
                </c:pt>
                <c:pt idx="4430">
                  <c:v>0.50170000000000003</c:v>
                </c:pt>
                <c:pt idx="4431">
                  <c:v>0.50180000000000002</c:v>
                </c:pt>
                <c:pt idx="4432">
                  <c:v>0.50190000000000001</c:v>
                </c:pt>
                <c:pt idx="4433">
                  <c:v>0.502</c:v>
                </c:pt>
                <c:pt idx="4434">
                  <c:v>0.50209999999999999</c:v>
                </c:pt>
                <c:pt idx="4435">
                  <c:v>0.50219999999999998</c:v>
                </c:pt>
                <c:pt idx="4436">
                  <c:v>0.50229999999999997</c:v>
                </c:pt>
                <c:pt idx="4437">
                  <c:v>0.50239999999999996</c:v>
                </c:pt>
                <c:pt idx="4438">
                  <c:v>0.50249999999999995</c:v>
                </c:pt>
                <c:pt idx="4439">
                  <c:v>0.50260000000000005</c:v>
                </c:pt>
                <c:pt idx="4440">
                  <c:v>0.50270000000000004</c:v>
                </c:pt>
                <c:pt idx="4441">
                  <c:v>0.50280000000000002</c:v>
                </c:pt>
                <c:pt idx="4442">
                  <c:v>0.50290000000000001</c:v>
                </c:pt>
                <c:pt idx="4443">
                  <c:v>0.503</c:v>
                </c:pt>
                <c:pt idx="4444">
                  <c:v>0.50309999999999999</c:v>
                </c:pt>
                <c:pt idx="4445">
                  <c:v>0.50319999999999998</c:v>
                </c:pt>
                <c:pt idx="4446">
                  <c:v>0.50329999999999997</c:v>
                </c:pt>
                <c:pt idx="4447">
                  <c:v>0.50339999999999996</c:v>
                </c:pt>
                <c:pt idx="4448">
                  <c:v>0.50349999999999995</c:v>
                </c:pt>
                <c:pt idx="4449">
                  <c:v>0.50360000000000005</c:v>
                </c:pt>
                <c:pt idx="4450">
                  <c:v>0.50370000000000004</c:v>
                </c:pt>
                <c:pt idx="4451">
                  <c:v>0.50380000000000003</c:v>
                </c:pt>
                <c:pt idx="4452">
                  <c:v>0.50390000000000001</c:v>
                </c:pt>
                <c:pt idx="4453">
                  <c:v>0.504</c:v>
                </c:pt>
                <c:pt idx="4454">
                  <c:v>0.50409999999999999</c:v>
                </c:pt>
                <c:pt idx="4455">
                  <c:v>0.50419999999999998</c:v>
                </c:pt>
                <c:pt idx="4456">
                  <c:v>0.50429999999999997</c:v>
                </c:pt>
                <c:pt idx="4457">
                  <c:v>0.50439999999999996</c:v>
                </c:pt>
                <c:pt idx="4458">
                  <c:v>0.50449999999999995</c:v>
                </c:pt>
                <c:pt idx="4459">
                  <c:v>0.50460000000000005</c:v>
                </c:pt>
                <c:pt idx="4460">
                  <c:v>0.50470000000000004</c:v>
                </c:pt>
                <c:pt idx="4461">
                  <c:v>0.50480000000000003</c:v>
                </c:pt>
                <c:pt idx="4462">
                  <c:v>0.50490000000000002</c:v>
                </c:pt>
                <c:pt idx="4463">
                  <c:v>0.505</c:v>
                </c:pt>
                <c:pt idx="4464">
                  <c:v>0.50509999999999999</c:v>
                </c:pt>
                <c:pt idx="4465">
                  <c:v>0.50519999999999998</c:v>
                </c:pt>
                <c:pt idx="4466">
                  <c:v>0.50529999999999997</c:v>
                </c:pt>
                <c:pt idx="4467">
                  <c:v>0.50539999999999996</c:v>
                </c:pt>
                <c:pt idx="4468">
                  <c:v>0.50549999999999995</c:v>
                </c:pt>
                <c:pt idx="4469">
                  <c:v>0.50560000000000005</c:v>
                </c:pt>
                <c:pt idx="4470">
                  <c:v>0.50570000000000004</c:v>
                </c:pt>
                <c:pt idx="4471">
                  <c:v>0.50580000000000003</c:v>
                </c:pt>
                <c:pt idx="4472">
                  <c:v>0.50590000000000002</c:v>
                </c:pt>
                <c:pt idx="4473">
                  <c:v>0.50600000000000001</c:v>
                </c:pt>
                <c:pt idx="4474">
                  <c:v>0.50609999999999999</c:v>
                </c:pt>
                <c:pt idx="4475">
                  <c:v>0.50619999999999998</c:v>
                </c:pt>
                <c:pt idx="4476">
                  <c:v>0.50629999999999997</c:v>
                </c:pt>
                <c:pt idx="4477">
                  <c:v>0.50639999999999996</c:v>
                </c:pt>
                <c:pt idx="4478">
                  <c:v>0.50649999999999995</c:v>
                </c:pt>
                <c:pt idx="4479">
                  <c:v>0.50660000000000005</c:v>
                </c:pt>
                <c:pt idx="4480">
                  <c:v>0.50670000000000004</c:v>
                </c:pt>
                <c:pt idx="4481">
                  <c:v>0.50680000000000003</c:v>
                </c:pt>
                <c:pt idx="4482">
                  <c:v>0.50690000000000002</c:v>
                </c:pt>
                <c:pt idx="4483">
                  <c:v>0.50700000000000001</c:v>
                </c:pt>
                <c:pt idx="4484">
                  <c:v>0.5071</c:v>
                </c:pt>
                <c:pt idx="4485">
                  <c:v>0.50719999999999998</c:v>
                </c:pt>
                <c:pt idx="4486">
                  <c:v>0.50729999999999997</c:v>
                </c:pt>
                <c:pt idx="4487">
                  <c:v>0.50739999999999996</c:v>
                </c:pt>
                <c:pt idx="4488">
                  <c:v>0.50749999999999995</c:v>
                </c:pt>
                <c:pt idx="4489">
                  <c:v>0.50760000000000005</c:v>
                </c:pt>
                <c:pt idx="4490">
                  <c:v>0.50770000000000004</c:v>
                </c:pt>
                <c:pt idx="4491">
                  <c:v>0.50780000000000003</c:v>
                </c:pt>
                <c:pt idx="4492">
                  <c:v>0.50790000000000002</c:v>
                </c:pt>
                <c:pt idx="4493">
                  <c:v>0.50800000000000001</c:v>
                </c:pt>
                <c:pt idx="4494">
                  <c:v>0.5081</c:v>
                </c:pt>
                <c:pt idx="4495">
                  <c:v>0.50819999999999999</c:v>
                </c:pt>
                <c:pt idx="4496">
                  <c:v>0.50829999999999997</c:v>
                </c:pt>
                <c:pt idx="4497">
                  <c:v>0.50839999999999996</c:v>
                </c:pt>
                <c:pt idx="4498">
                  <c:v>0.50849999999999995</c:v>
                </c:pt>
                <c:pt idx="4499">
                  <c:v>0.50860000000000005</c:v>
                </c:pt>
                <c:pt idx="4500">
                  <c:v>0.50870000000000004</c:v>
                </c:pt>
                <c:pt idx="4501">
                  <c:v>0.50880000000000003</c:v>
                </c:pt>
                <c:pt idx="4502">
                  <c:v>0.50890000000000002</c:v>
                </c:pt>
                <c:pt idx="4503">
                  <c:v>0.50900000000000001</c:v>
                </c:pt>
                <c:pt idx="4504">
                  <c:v>0.5091</c:v>
                </c:pt>
                <c:pt idx="4505">
                  <c:v>0.50919999999999999</c:v>
                </c:pt>
                <c:pt idx="4506">
                  <c:v>0.50929999999999997</c:v>
                </c:pt>
                <c:pt idx="4507">
                  <c:v>0.50939999999999996</c:v>
                </c:pt>
                <c:pt idx="4508">
                  <c:v>0.50949999999999995</c:v>
                </c:pt>
                <c:pt idx="4509">
                  <c:v>0.50960000000000005</c:v>
                </c:pt>
                <c:pt idx="4510">
                  <c:v>0.50970000000000004</c:v>
                </c:pt>
                <c:pt idx="4511">
                  <c:v>0.50980000000000003</c:v>
                </c:pt>
                <c:pt idx="4512">
                  <c:v>0.50990000000000002</c:v>
                </c:pt>
                <c:pt idx="4513">
                  <c:v>0.51</c:v>
                </c:pt>
                <c:pt idx="4514">
                  <c:v>0.5101</c:v>
                </c:pt>
                <c:pt idx="4515">
                  <c:v>0.51019999999999999</c:v>
                </c:pt>
                <c:pt idx="4516">
                  <c:v>0.51029999999999998</c:v>
                </c:pt>
                <c:pt idx="4517">
                  <c:v>0.51039999999999996</c:v>
                </c:pt>
                <c:pt idx="4518">
                  <c:v>0.51049999999999995</c:v>
                </c:pt>
                <c:pt idx="4519">
                  <c:v>0.51060000000000005</c:v>
                </c:pt>
                <c:pt idx="4520">
                  <c:v>0.51070000000000004</c:v>
                </c:pt>
                <c:pt idx="4521">
                  <c:v>0.51080000000000003</c:v>
                </c:pt>
                <c:pt idx="4522">
                  <c:v>0.51090000000000002</c:v>
                </c:pt>
                <c:pt idx="4523">
                  <c:v>0.51100000000000001</c:v>
                </c:pt>
                <c:pt idx="4524">
                  <c:v>0.5111</c:v>
                </c:pt>
                <c:pt idx="4525">
                  <c:v>0.51119999999999999</c:v>
                </c:pt>
                <c:pt idx="4526">
                  <c:v>0.51129999999999998</c:v>
                </c:pt>
                <c:pt idx="4527">
                  <c:v>0.51139999999999997</c:v>
                </c:pt>
                <c:pt idx="4528">
                  <c:v>0.51149999999999995</c:v>
                </c:pt>
                <c:pt idx="4529">
                  <c:v>0.51160000000000005</c:v>
                </c:pt>
                <c:pt idx="4530">
                  <c:v>0.51170000000000004</c:v>
                </c:pt>
                <c:pt idx="4531">
                  <c:v>0.51180000000000003</c:v>
                </c:pt>
                <c:pt idx="4532">
                  <c:v>0.51190000000000002</c:v>
                </c:pt>
                <c:pt idx="4533">
                  <c:v>0.51200000000000001</c:v>
                </c:pt>
                <c:pt idx="4534">
                  <c:v>0.5121</c:v>
                </c:pt>
                <c:pt idx="4535">
                  <c:v>0.51219999999999999</c:v>
                </c:pt>
                <c:pt idx="4536">
                  <c:v>0.51229999999999998</c:v>
                </c:pt>
                <c:pt idx="4537">
                  <c:v>0.51239999999999997</c:v>
                </c:pt>
                <c:pt idx="4538">
                  <c:v>0.51249999999999996</c:v>
                </c:pt>
                <c:pt idx="4539">
                  <c:v>0.51259999999999994</c:v>
                </c:pt>
                <c:pt idx="4540">
                  <c:v>0.51270000000000004</c:v>
                </c:pt>
                <c:pt idx="4541">
                  <c:v>0.51280000000000003</c:v>
                </c:pt>
                <c:pt idx="4542">
                  <c:v>0.51290000000000002</c:v>
                </c:pt>
                <c:pt idx="4543">
                  <c:v>0.51300000000000001</c:v>
                </c:pt>
                <c:pt idx="4544">
                  <c:v>0.5131</c:v>
                </c:pt>
                <c:pt idx="4545">
                  <c:v>0.51319999999999999</c:v>
                </c:pt>
                <c:pt idx="4546">
                  <c:v>0.51329999999999998</c:v>
                </c:pt>
                <c:pt idx="4547">
                  <c:v>0.51339999999999997</c:v>
                </c:pt>
                <c:pt idx="4548">
                  <c:v>0.51349999999999996</c:v>
                </c:pt>
                <c:pt idx="4549">
                  <c:v>0.51359999999999995</c:v>
                </c:pt>
                <c:pt idx="4550">
                  <c:v>0.51370000000000005</c:v>
                </c:pt>
                <c:pt idx="4551">
                  <c:v>0.51380000000000003</c:v>
                </c:pt>
                <c:pt idx="4552">
                  <c:v>0.51390000000000002</c:v>
                </c:pt>
                <c:pt idx="4553">
                  <c:v>0.51400000000000001</c:v>
                </c:pt>
                <c:pt idx="4554">
                  <c:v>0.5141</c:v>
                </c:pt>
                <c:pt idx="4555">
                  <c:v>0.51419999999999999</c:v>
                </c:pt>
                <c:pt idx="4556">
                  <c:v>0.51429999999999998</c:v>
                </c:pt>
                <c:pt idx="4557">
                  <c:v>0.51439999999999997</c:v>
                </c:pt>
                <c:pt idx="4558">
                  <c:v>0.51449999999999996</c:v>
                </c:pt>
                <c:pt idx="4559">
                  <c:v>0.51459999999999995</c:v>
                </c:pt>
                <c:pt idx="4560">
                  <c:v>0.51470000000000005</c:v>
                </c:pt>
                <c:pt idx="4561">
                  <c:v>0.51480000000000004</c:v>
                </c:pt>
                <c:pt idx="4562">
                  <c:v>0.51490000000000002</c:v>
                </c:pt>
                <c:pt idx="4563">
                  <c:v>0.51500000000000001</c:v>
                </c:pt>
                <c:pt idx="4564">
                  <c:v>0.5151</c:v>
                </c:pt>
                <c:pt idx="4565">
                  <c:v>0.51519999999999999</c:v>
                </c:pt>
                <c:pt idx="4566">
                  <c:v>0.51529999999999998</c:v>
                </c:pt>
                <c:pt idx="4567">
                  <c:v>0.51539999999999997</c:v>
                </c:pt>
                <c:pt idx="4568">
                  <c:v>0.51549999999999996</c:v>
                </c:pt>
                <c:pt idx="4569">
                  <c:v>0.51559999999999995</c:v>
                </c:pt>
                <c:pt idx="4570">
                  <c:v>0.51570000000000005</c:v>
                </c:pt>
                <c:pt idx="4571">
                  <c:v>0.51580000000000004</c:v>
                </c:pt>
                <c:pt idx="4572">
                  <c:v>0.51590000000000003</c:v>
                </c:pt>
                <c:pt idx="4573">
                  <c:v>0.51600000000000001</c:v>
                </c:pt>
                <c:pt idx="4574">
                  <c:v>0.5161</c:v>
                </c:pt>
                <c:pt idx="4575">
                  <c:v>0.51619999999999999</c:v>
                </c:pt>
                <c:pt idx="4576">
                  <c:v>0.51629999999999998</c:v>
                </c:pt>
                <c:pt idx="4577">
                  <c:v>0.51639999999999997</c:v>
                </c:pt>
                <c:pt idx="4578">
                  <c:v>0.51649999999999996</c:v>
                </c:pt>
                <c:pt idx="4579">
                  <c:v>0.51659999999999995</c:v>
                </c:pt>
                <c:pt idx="4580">
                  <c:v>0.51670000000000005</c:v>
                </c:pt>
                <c:pt idx="4581">
                  <c:v>0.51680000000000004</c:v>
                </c:pt>
                <c:pt idx="4582">
                  <c:v>0.51690000000000003</c:v>
                </c:pt>
                <c:pt idx="4583">
                  <c:v>0.51700000000000002</c:v>
                </c:pt>
                <c:pt idx="4584">
                  <c:v>0.5171</c:v>
                </c:pt>
                <c:pt idx="4585">
                  <c:v>0.51719999999999999</c:v>
                </c:pt>
                <c:pt idx="4586">
                  <c:v>0.51729999999999998</c:v>
                </c:pt>
                <c:pt idx="4587">
                  <c:v>0.51739999999999997</c:v>
                </c:pt>
                <c:pt idx="4588">
                  <c:v>0.51749999999999996</c:v>
                </c:pt>
                <c:pt idx="4589">
                  <c:v>0.51759999999999995</c:v>
                </c:pt>
                <c:pt idx="4590">
                  <c:v>0.51770000000000005</c:v>
                </c:pt>
                <c:pt idx="4591">
                  <c:v>0.51780000000000004</c:v>
                </c:pt>
                <c:pt idx="4592">
                  <c:v>0.51790000000000003</c:v>
                </c:pt>
                <c:pt idx="4593">
                  <c:v>0.51800000000000002</c:v>
                </c:pt>
                <c:pt idx="4594">
                  <c:v>0.5181</c:v>
                </c:pt>
                <c:pt idx="4595">
                  <c:v>0.51819999999999999</c:v>
                </c:pt>
                <c:pt idx="4596">
                  <c:v>0.51829999999999998</c:v>
                </c:pt>
                <c:pt idx="4597">
                  <c:v>0.51839999999999997</c:v>
                </c:pt>
                <c:pt idx="4598">
                  <c:v>0.51849999999999996</c:v>
                </c:pt>
                <c:pt idx="4599">
                  <c:v>0.51859999999999995</c:v>
                </c:pt>
                <c:pt idx="4600">
                  <c:v>0.51870000000000005</c:v>
                </c:pt>
                <c:pt idx="4601">
                  <c:v>0.51880000000000004</c:v>
                </c:pt>
                <c:pt idx="4602">
                  <c:v>0.51890000000000003</c:v>
                </c:pt>
                <c:pt idx="4603">
                  <c:v>0.51900000000000002</c:v>
                </c:pt>
                <c:pt idx="4604">
                  <c:v>0.51910000000000001</c:v>
                </c:pt>
                <c:pt idx="4605">
                  <c:v>0.51919999999999999</c:v>
                </c:pt>
                <c:pt idx="4606">
                  <c:v>0.51929999999999998</c:v>
                </c:pt>
                <c:pt idx="4607">
                  <c:v>0.51939999999999997</c:v>
                </c:pt>
                <c:pt idx="4608">
                  <c:v>0.51949999999999996</c:v>
                </c:pt>
                <c:pt idx="4609">
                  <c:v>0.51959999999999995</c:v>
                </c:pt>
                <c:pt idx="4610">
                  <c:v>0.51970000000000005</c:v>
                </c:pt>
                <c:pt idx="4611">
                  <c:v>0.51980000000000004</c:v>
                </c:pt>
                <c:pt idx="4612">
                  <c:v>0.51990000000000003</c:v>
                </c:pt>
                <c:pt idx="4613">
                  <c:v>0.52</c:v>
                </c:pt>
                <c:pt idx="4614">
                  <c:v>0.52010000000000001</c:v>
                </c:pt>
                <c:pt idx="4615">
                  <c:v>0.5202</c:v>
                </c:pt>
                <c:pt idx="4616">
                  <c:v>0.52029999999999998</c:v>
                </c:pt>
                <c:pt idx="4617">
                  <c:v>0.52039999999999997</c:v>
                </c:pt>
                <c:pt idx="4618">
                  <c:v>0.52049999999999996</c:v>
                </c:pt>
                <c:pt idx="4619">
                  <c:v>0.52059999999999995</c:v>
                </c:pt>
                <c:pt idx="4620">
                  <c:v>0.52070000000000005</c:v>
                </c:pt>
                <c:pt idx="4621">
                  <c:v>0.52080000000000004</c:v>
                </c:pt>
                <c:pt idx="4622">
                  <c:v>0.52090000000000003</c:v>
                </c:pt>
                <c:pt idx="4623">
                  <c:v>0.52100000000000002</c:v>
                </c:pt>
                <c:pt idx="4624">
                  <c:v>0.52110000000000001</c:v>
                </c:pt>
                <c:pt idx="4625">
                  <c:v>0.5212</c:v>
                </c:pt>
                <c:pt idx="4626">
                  <c:v>0.52129999999999999</c:v>
                </c:pt>
                <c:pt idx="4627">
                  <c:v>0.52139999999999997</c:v>
                </c:pt>
                <c:pt idx="4628">
                  <c:v>0.52149999999999996</c:v>
                </c:pt>
                <c:pt idx="4629">
                  <c:v>0.52159999999999995</c:v>
                </c:pt>
                <c:pt idx="4630">
                  <c:v>0.52170000000000005</c:v>
                </c:pt>
                <c:pt idx="4631">
                  <c:v>0.52180000000000004</c:v>
                </c:pt>
                <c:pt idx="4632">
                  <c:v>0.52190000000000003</c:v>
                </c:pt>
                <c:pt idx="4633">
                  <c:v>0.52200000000000002</c:v>
                </c:pt>
                <c:pt idx="4634">
                  <c:v>0.52210000000000001</c:v>
                </c:pt>
                <c:pt idx="4635">
                  <c:v>0.5222</c:v>
                </c:pt>
                <c:pt idx="4636">
                  <c:v>0.52229999999999999</c:v>
                </c:pt>
                <c:pt idx="4637">
                  <c:v>0.52239999999999998</c:v>
                </c:pt>
                <c:pt idx="4638">
                  <c:v>0.52249999999999996</c:v>
                </c:pt>
                <c:pt idx="4639">
                  <c:v>0.52259999999999995</c:v>
                </c:pt>
                <c:pt idx="4640">
                  <c:v>0.52270000000000005</c:v>
                </c:pt>
                <c:pt idx="4641">
                  <c:v>0.52280000000000004</c:v>
                </c:pt>
                <c:pt idx="4642">
                  <c:v>0.52290000000000003</c:v>
                </c:pt>
                <c:pt idx="4643">
                  <c:v>0.52300000000000002</c:v>
                </c:pt>
                <c:pt idx="4644">
                  <c:v>0.52310000000000001</c:v>
                </c:pt>
                <c:pt idx="4645">
                  <c:v>0.5232</c:v>
                </c:pt>
                <c:pt idx="4646">
                  <c:v>0.52329999999999999</c:v>
                </c:pt>
                <c:pt idx="4647">
                  <c:v>0.52339999999999998</c:v>
                </c:pt>
                <c:pt idx="4648">
                  <c:v>0.52349999999999997</c:v>
                </c:pt>
                <c:pt idx="4649">
                  <c:v>0.52359999999999995</c:v>
                </c:pt>
                <c:pt idx="4650">
                  <c:v>0.52370000000000005</c:v>
                </c:pt>
                <c:pt idx="4651">
                  <c:v>0.52380000000000004</c:v>
                </c:pt>
                <c:pt idx="4652">
                  <c:v>0.52390000000000003</c:v>
                </c:pt>
                <c:pt idx="4653">
                  <c:v>0.52400000000000002</c:v>
                </c:pt>
                <c:pt idx="4654">
                  <c:v>0.52410000000000001</c:v>
                </c:pt>
                <c:pt idx="4655">
                  <c:v>0.5242</c:v>
                </c:pt>
                <c:pt idx="4656">
                  <c:v>0.52429999999999999</c:v>
                </c:pt>
                <c:pt idx="4657">
                  <c:v>0.52439999999999998</c:v>
                </c:pt>
                <c:pt idx="4658">
                  <c:v>0.52449999999999997</c:v>
                </c:pt>
                <c:pt idx="4659">
                  <c:v>0.52459999999999996</c:v>
                </c:pt>
                <c:pt idx="4660">
                  <c:v>0.52470000000000006</c:v>
                </c:pt>
                <c:pt idx="4661">
                  <c:v>0.52480000000000004</c:v>
                </c:pt>
                <c:pt idx="4662">
                  <c:v>0.52490000000000003</c:v>
                </c:pt>
                <c:pt idx="4663">
                  <c:v>0.52500000000000002</c:v>
                </c:pt>
                <c:pt idx="4664">
                  <c:v>0.52510000000000001</c:v>
                </c:pt>
                <c:pt idx="4665">
                  <c:v>0.5252</c:v>
                </c:pt>
                <c:pt idx="4666">
                  <c:v>0.52529999999999999</c:v>
                </c:pt>
                <c:pt idx="4667">
                  <c:v>0.52539999999999998</c:v>
                </c:pt>
                <c:pt idx="4668">
                  <c:v>0.52549999999999997</c:v>
                </c:pt>
                <c:pt idx="4669">
                  <c:v>0.52559999999999996</c:v>
                </c:pt>
                <c:pt idx="4670">
                  <c:v>0.52569999999999995</c:v>
                </c:pt>
                <c:pt idx="4671">
                  <c:v>0.52580000000000005</c:v>
                </c:pt>
                <c:pt idx="4672">
                  <c:v>0.52590000000000003</c:v>
                </c:pt>
                <c:pt idx="4673">
                  <c:v>0.52600000000000002</c:v>
                </c:pt>
                <c:pt idx="4674">
                  <c:v>0.52610000000000001</c:v>
                </c:pt>
                <c:pt idx="4675">
                  <c:v>0.5262</c:v>
                </c:pt>
                <c:pt idx="4676">
                  <c:v>0.52629999999999999</c:v>
                </c:pt>
                <c:pt idx="4677">
                  <c:v>0.52639999999999998</c:v>
                </c:pt>
                <c:pt idx="4678">
                  <c:v>0.52649999999999997</c:v>
                </c:pt>
                <c:pt idx="4679">
                  <c:v>0.52659999999999996</c:v>
                </c:pt>
                <c:pt idx="4680">
                  <c:v>0.52669999999999995</c:v>
                </c:pt>
                <c:pt idx="4681">
                  <c:v>0.52680000000000005</c:v>
                </c:pt>
                <c:pt idx="4682">
                  <c:v>0.52690000000000003</c:v>
                </c:pt>
                <c:pt idx="4683">
                  <c:v>0.52700000000000002</c:v>
                </c:pt>
                <c:pt idx="4684">
                  <c:v>0.52710000000000001</c:v>
                </c:pt>
                <c:pt idx="4685">
                  <c:v>0.5272</c:v>
                </c:pt>
                <c:pt idx="4686">
                  <c:v>0.52729999999999999</c:v>
                </c:pt>
                <c:pt idx="4687">
                  <c:v>0.52739999999999998</c:v>
                </c:pt>
                <c:pt idx="4688">
                  <c:v>0.52749999999999997</c:v>
                </c:pt>
                <c:pt idx="4689">
                  <c:v>0.52759999999999996</c:v>
                </c:pt>
                <c:pt idx="4690">
                  <c:v>0.52769999999999995</c:v>
                </c:pt>
                <c:pt idx="4691">
                  <c:v>0.52780000000000005</c:v>
                </c:pt>
                <c:pt idx="4692">
                  <c:v>0.52790000000000004</c:v>
                </c:pt>
                <c:pt idx="4693">
                  <c:v>0.52800000000000002</c:v>
                </c:pt>
                <c:pt idx="4694">
                  <c:v>0.52810000000000001</c:v>
                </c:pt>
                <c:pt idx="4695">
                  <c:v>0.5282</c:v>
                </c:pt>
                <c:pt idx="4696">
                  <c:v>0.52829999999999999</c:v>
                </c:pt>
                <c:pt idx="4697">
                  <c:v>0.52839999999999998</c:v>
                </c:pt>
                <c:pt idx="4698">
                  <c:v>0.52849999999999997</c:v>
                </c:pt>
                <c:pt idx="4699">
                  <c:v>0.52859999999999996</c:v>
                </c:pt>
                <c:pt idx="4700">
                  <c:v>0.52869999999999995</c:v>
                </c:pt>
                <c:pt idx="4701">
                  <c:v>0.52880000000000005</c:v>
                </c:pt>
                <c:pt idx="4702">
                  <c:v>0.52890000000000004</c:v>
                </c:pt>
                <c:pt idx="4703">
                  <c:v>0.52900000000000003</c:v>
                </c:pt>
                <c:pt idx="4704">
                  <c:v>0.52910000000000001</c:v>
                </c:pt>
                <c:pt idx="4705">
                  <c:v>0.5292</c:v>
                </c:pt>
                <c:pt idx="4706">
                  <c:v>0.52929999999999999</c:v>
                </c:pt>
                <c:pt idx="4707">
                  <c:v>0.52939999999999998</c:v>
                </c:pt>
                <c:pt idx="4708">
                  <c:v>0.52949999999999997</c:v>
                </c:pt>
                <c:pt idx="4709">
                  <c:v>0.52959999999999996</c:v>
                </c:pt>
                <c:pt idx="4710">
                  <c:v>0.52969999999999995</c:v>
                </c:pt>
                <c:pt idx="4711">
                  <c:v>0.52980000000000005</c:v>
                </c:pt>
                <c:pt idx="4712">
                  <c:v>0.52990000000000004</c:v>
                </c:pt>
                <c:pt idx="4713">
                  <c:v>0.53</c:v>
                </c:pt>
                <c:pt idx="4714">
                  <c:v>0.53010000000000002</c:v>
                </c:pt>
                <c:pt idx="4715">
                  <c:v>0.5302</c:v>
                </c:pt>
                <c:pt idx="4716">
                  <c:v>0.53029999999999999</c:v>
                </c:pt>
                <c:pt idx="4717">
                  <c:v>0.53039999999999998</c:v>
                </c:pt>
                <c:pt idx="4718">
                  <c:v>0.53049999999999997</c:v>
                </c:pt>
                <c:pt idx="4719">
                  <c:v>0.53059999999999996</c:v>
                </c:pt>
                <c:pt idx="4720">
                  <c:v>0.53069999999999995</c:v>
                </c:pt>
                <c:pt idx="4721">
                  <c:v>0.53080000000000005</c:v>
                </c:pt>
                <c:pt idx="4722">
                  <c:v>0.53090000000000004</c:v>
                </c:pt>
                <c:pt idx="4723">
                  <c:v>0.53100000000000003</c:v>
                </c:pt>
                <c:pt idx="4724">
                  <c:v>0.53110000000000002</c:v>
                </c:pt>
                <c:pt idx="4725">
                  <c:v>0.53120000000000001</c:v>
                </c:pt>
                <c:pt idx="4726">
                  <c:v>0.53129999999999999</c:v>
                </c:pt>
                <c:pt idx="4727">
                  <c:v>0.53139999999999998</c:v>
                </c:pt>
                <c:pt idx="4728">
                  <c:v>0.53149999999999997</c:v>
                </c:pt>
                <c:pt idx="4729">
                  <c:v>0.53159999999999996</c:v>
                </c:pt>
                <c:pt idx="4730">
                  <c:v>0.53169999999999995</c:v>
                </c:pt>
                <c:pt idx="4731">
                  <c:v>0.53180000000000005</c:v>
                </c:pt>
                <c:pt idx="4732">
                  <c:v>0.53190000000000004</c:v>
                </c:pt>
                <c:pt idx="4733">
                  <c:v>0.53200000000000003</c:v>
                </c:pt>
                <c:pt idx="4734">
                  <c:v>0.53210000000000002</c:v>
                </c:pt>
                <c:pt idx="4735">
                  <c:v>0.53220000000000001</c:v>
                </c:pt>
                <c:pt idx="4736">
                  <c:v>0.5323</c:v>
                </c:pt>
                <c:pt idx="4737">
                  <c:v>0.53239999999999998</c:v>
                </c:pt>
                <c:pt idx="4738">
                  <c:v>0.53249999999999997</c:v>
                </c:pt>
                <c:pt idx="4739">
                  <c:v>0.53259999999999996</c:v>
                </c:pt>
                <c:pt idx="4740">
                  <c:v>0.53269999999999995</c:v>
                </c:pt>
                <c:pt idx="4741">
                  <c:v>0.53280000000000005</c:v>
                </c:pt>
                <c:pt idx="4742">
                  <c:v>0.53290000000000004</c:v>
                </c:pt>
                <c:pt idx="4743">
                  <c:v>0.53300000000000003</c:v>
                </c:pt>
                <c:pt idx="4744">
                  <c:v>0.53310000000000002</c:v>
                </c:pt>
                <c:pt idx="4745">
                  <c:v>0.53320000000000001</c:v>
                </c:pt>
                <c:pt idx="4746">
                  <c:v>0.5333</c:v>
                </c:pt>
                <c:pt idx="4747">
                  <c:v>0.53339999999999999</c:v>
                </c:pt>
                <c:pt idx="4748">
                  <c:v>0.53349999999999997</c:v>
                </c:pt>
                <c:pt idx="4749">
                  <c:v>0.53359999999999996</c:v>
                </c:pt>
                <c:pt idx="4750">
                  <c:v>0.53369999999999995</c:v>
                </c:pt>
                <c:pt idx="4751">
                  <c:v>0.53380000000000005</c:v>
                </c:pt>
                <c:pt idx="4752">
                  <c:v>0.53390000000000004</c:v>
                </c:pt>
                <c:pt idx="4753">
                  <c:v>0.53400000000000003</c:v>
                </c:pt>
                <c:pt idx="4754">
                  <c:v>0.53410000000000002</c:v>
                </c:pt>
                <c:pt idx="4755">
                  <c:v>0.53420000000000001</c:v>
                </c:pt>
                <c:pt idx="4756">
                  <c:v>0.5343</c:v>
                </c:pt>
                <c:pt idx="4757">
                  <c:v>0.53439999999999999</c:v>
                </c:pt>
                <c:pt idx="4758">
                  <c:v>0.53449999999999998</c:v>
                </c:pt>
                <c:pt idx="4759">
                  <c:v>0.53459999999999996</c:v>
                </c:pt>
                <c:pt idx="4760">
                  <c:v>0.53469999999999995</c:v>
                </c:pt>
                <c:pt idx="4761">
                  <c:v>0.53480000000000005</c:v>
                </c:pt>
                <c:pt idx="4762">
                  <c:v>0.53490000000000004</c:v>
                </c:pt>
                <c:pt idx="4763">
                  <c:v>0.53500000000000003</c:v>
                </c:pt>
                <c:pt idx="4764">
                  <c:v>0.53510000000000002</c:v>
                </c:pt>
                <c:pt idx="4765">
                  <c:v>0.53520000000000001</c:v>
                </c:pt>
                <c:pt idx="4766">
                  <c:v>0.5353</c:v>
                </c:pt>
                <c:pt idx="4767">
                  <c:v>0.53539999999999999</c:v>
                </c:pt>
                <c:pt idx="4768">
                  <c:v>0.53549999999999998</c:v>
                </c:pt>
                <c:pt idx="4769">
                  <c:v>0.53559999999999997</c:v>
                </c:pt>
                <c:pt idx="4770">
                  <c:v>0.53569999999999995</c:v>
                </c:pt>
                <c:pt idx="4771">
                  <c:v>0.53580000000000005</c:v>
                </c:pt>
                <c:pt idx="4772">
                  <c:v>0.53590000000000004</c:v>
                </c:pt>
                <c:pt idx="4773">
                  <c:v>0.53600000000000003</c:v>
                </c:pt>
                <c:pt idx="4774">
                  <c:v>0.53610000000000002</c:v>
                </c:pt>
                <c:pt idx="4775">
                  <c:v>0.53620000000000001</c:v>
                </c:pt>
                <c:pt idx="4776">
                  <c:v>0.5363</c:v>
                </c:pt>
                <c:pt idx="4777">
                  <c:v>0.53639999999999999</c:v>
                </c:pt>
                <c:pt idx="4778">
                  <c:v>0.53649999999999998</c:v>
                </c:pt>
                <c:pt idx="4779">
                  <c:v>0.53659999999999997</c:v>
                </c:pt>
                <c:pt idx="4780">
                  <c:v>0.53669999999999995</c:v>
                </c:pt>
                <c:pt idx="4781">
                  <c:v>0.53680000000000005</c:v>
                </c:pt>
                <c:pt idx="4782">
                  <c:v>0.53690000000000004</c:v>
                </c:pt>
                <c:pt idx="4783">
                  <c:v>0.53700000000000003</c:v>
                </c:pt>
                <c:pt idx="4784">
                  <c:v>0.53710000000000002</c:v>
                </c:pt>
                <c:pt idx="4785">
                  <c:v>0.53720000000000001</c:v>
                </c:pt>
                <c:pt idx="4786">
                  <c:v>0.5373</c:v>
                </c:pt>
                <c:pt idx="4787">
                  <c:v>0.53739999999999999</c:v>
                </c:pt>
                <c:pt idx="4788">
                  <c:v>0.53749999999999998</c:v>
                </c:pt>
                <c:pt idx="4789">
                  <c:v>0.53759999999999997</c:v>
                </c:pt>
                <c:pt idx="4790">
                  <c:v>0.53769999999999996</c:v>
                </c:pt>
                <c:pt idx="4791">
                  <c:v>0.53779999999999994</c:v>
                </c:pt>
                <c:pt idx="4792">
                  <c:v>0.53790000000000004</c:v>
                </c:pt>
                <c:pt idx="4793">
                  <c:v>0.53800000000000003</c:v>
                </c:pt>
                <c:pt idx="4794">
                  <c:v>0.53810000000000002</c:v>
                </c:pt>
                <c:pt idx="4795">
                  <c:v>0.53820000000000001</c:v>
                </c:pt>
                <c:pt idx="4796">
                  <c:v>0.5383</c:v>
                </c:pt>
                <c:pt idx="4797">
                  <c:v>0.53839999999999999</c:v>
                </c:pt>
                <c:pt idx="4798">
                  <c:v>0.53849999999999998</c:v>
                </c:pt>
                <c:pt idx="4799">
                  <c:v>0.53859999999999997</c:v>
                </c:pt>
                <c:pt idx="4800">
                  <c:v>0.53869999999999996</c:v>
                </c:pt>
                <c:pt idx="4801">
                  <c:v>0.53879999999999995</c:v>
                </c:pt>
                <c:pt idx="4802">
                  <c:v>0.53890000000000005</c:v>
                </c:pt>
                <c:pt idx="4803">
                  <c:v>0.53900000000000003</c:v>
                </c:pt>
                <c:pt idx="4804">
                  <c:v>0.53910000000000002</c:v>
                </c:pt>
                <c:pt idx="4805">
                  <c:v>0.53920000000000001</c:v>
                </c:pt>
                <c:pt idx="4806">
                  <c:v>0.5393</c:v>
                </c:pt>
                <c:pt idx="4807">
                  <c:v>0.53939999999999999</c:v>
                </c:pt>
                <c:pt idx="4808">
                  <c:v>0.53949999999999998</c:v>
                </c:pt>
                <c:pt idx="4809">
                  <c:v>0.53959999999999997</c:v>
                </c:pt>
                <c:pt idx="4810">
                  <c:v>0.53969999999999996</c:v>
                </c:pt>
                <c:pt idx="4811">
                  <c:v>0.53979999999999995</c:v>
                </c:pt>
                <c:pt idx="4812">
                  <c:v>0.53990000000000005</c:v>
                </c:pt>
                <c:pt idx="4813">
                  <c:v>0.54</c:v>
                </c:pt>
                <c:pt idx="4814">
                  <c:v>0.54010000000000002</c:v>
                </c:pt>
                <c:pt idx="4815">
                  <c:v>0.54020000000000001</c:v>
                </c:pt>
                <c:pt idx="4816">
                  <c:v>0.5403</c:v>
                </c:pt>
                <c:pt idx="4817">
                  <c:v>0.54039999999999999</c:v>
                </c:pt>
                <c:pt idx="4818">
                  <c:v>0.54049999999999998</c:v>
                </c:pt>
                <c:pt idx="4819">
                  <c:v>0.54059999999999997</c:v>
                </c:pt>
                <c:pt idx="4820">
                  <c:v>0.54069999999999996</c:v>
                </c:pt>
                <c:pt idx="4821">
                  <c:v>0.54079999999999995</c:v>
                </c:pt>
                <c:pt idx="4822">
                  <c:v>0.54090000000000005</c:v>
                </c:pt>
                <c:pt idx="4823">
                  <c:v>0.54100000000000004</c:v>
                </c:pt>
                <c:pt idx="4824">
                  <c:v>0.54110000000000003</c:v>
                </c:pt>
                <c:pt idx="4825">
                  <c:v>0.54120000000000001</c:v>
                </c:pt>
                <c:pt idx="4826">
                  <c:v>0.5413</c:v>
                </c:pt>
                <c:pt idx="4827">
                  <c:v>0.54139999999999999</c:v>
                </c:pt>
                <c:pt idx="4828">
                  <c:v>0.54149999999999998</c:v>
                </c:pt>
                <c:pt idx="4829">
                  <c:v>0.54159999999999997</c:v>
                </c:pt>
                <c:pt idx="4830">
                  <c:v>0.54169999999999996</c:v>
                </c:pt>
                <c:pt idx="4831">
                  <c:v>0.54179999999999995</c:v>
                </c:pt>
                <c:pt idx="4832">
                  <c:v>0.54190000000000005</c:v>
                </c:pt>
                <c:pt idx="4833">
                  <c:v>0.54200000000000004</c:v>
                </c:pt>
                <c:pt idx="4834">
                  <c:v>0.54210000000000003</c:v>
                </c:pt>
                <c:pt idx="4835">
                  <c:v>0.54220000000000002</c:v>
                </c:pt>
                <c:pt idx="4836">
                  <c:v>0.5423</c:v>
                </c:pt>
                <c:pt idx="4837">
                  <c:v>0.54239999999999999</c:v>
                </c:pt>
                <c:pt idx="4838">
                  <c:v>0.54249999999999998</c:v>
                </c:pt>
                <c:pt idx="4839">
                  <c:v>0.54259999999999997</c:v>
                </c:pt>
                <c:pt idx="4840">
                  <c:v>0.54269999999999996</c:v>
                </c:pt>
                <c:pt idx="4841">
                  <c:v>0.54279999999999995</c:v>
                </c:pt>
                <c:pt idx="4842">
                  <c:v>0.54290000000000005</c:v>
                </c:pt>
                <c:pt idx="4843">
                  <c:v>0.54300000000000004</c:v>
                </c:pt>
                <c:pt idx="4844">
                  <c:v>0.54310000000000003</c:v>
                </c:pt>
                <c:pt idx="4845">
                  <c:v>0.54320000000000002</c:v>
                </c:pt>
                <c:pt idx="4846">
                  <c:v>0.54330000000000001</c:v>
                </c:pt>
                <c:pt idx="4847">
                  <c:v>0.54339999999999999</c:v>
                </c:pt>
                <c:pt idx="4848">
                  <c:v>0.54349999999999998</c:v>
                </c:pt>
                <c:pt idx="4849">
                  <c:v>0.54359999999999997</c:v>
                </c:pt>
                <c:pt idx="4850">
                  <c:v>0.54369999999999996</c:v>
                </c:pt>
                <c:pt idx="4851">
                  <c:v>0.54379999999999995</c:v>
                </c:pt>
                <c:pt idx="4852">
                  <c:v>0.54390000000000005</c:v>
                </c:pt>
                <c:pt idx="4853">
                  <c:v>0.54400000000000004</c:v>
                </c:pt>
                <c:pt idx="4854">
                  <c:v>0.54410000000000003</c:v>
                </c:pt>
                <c:pt idx="4855">
                  <c:v>0.54420000000000002</c:v>
                </c:pt>
                <c:pt idx="4856">
                  <c:v>0.54430000000000001</c:v>
                </c:pt>
                <c:pt idx="4857">
                  <c:v>0.5444</c:v>
                </c:pt>
                <c:pt idx="4858">
                  <c:v>0.54449999999999998</c:v>
                </c:pt>
                <c:pt idx="4859">
                  <c:v>0.54459999999999997</c:v>
                </c:pt>
                <c:pt idx="4860">
                  <c:v>0.54469999999999996</c:v>
                </c:pt>
                <c:pt idx="4861">
                  <c:v>0.54479999999999995</c:v>
                </c:pt>
                <c:pt idx="4862">
                  <c:v>0.54490000000000005</c:v>
                </c:pt>
                <c:pt idx="4863">
                  <c:v>0.54500000000000004</c:v>
                </c:pt>
                <c:pt idx="4864">
                  <c:v>0.54510000000000003</c:v>
                </c:pt>
                <c:pt idx="4865">
                  <c:v>0.54520000000000002</c:v>
                </c:pt>
                <c:pt idx="4866">
                  <c:v>0.54530000000000001</c:v>
                </c:pt>
                <c:pt idx="4867">
                  <c:v>0.5454</c:v>
                </c:pt>
                <c:pt idx="4868">
                  <c:v>0.54549999999999998</c:v>
                </c:pt>
                <c:pt idx="4869">
                  <c:v>0.54559999999999997</c:v>
                </c:pt>
                <c:pt idx="4870">
                  <c:v>0.54569999999999996</c:v>
                </c:pt>
                <c:pt idx="4871">
                  <c:v>0.54579999999999995</c:v>
                </c:pt>
                <c:pt idx="4872">
                  <c:v>0.54590000000000005</c:v>
                </c:pt>
                <c:pt idx="4873">
                  <c:v>0.54600000000000004</c:v>
                </c:pt>
                <c:pt idx="4874">
                  <c:v>0.54610000000000003</c:v>
                </c:pt>
                <c:pt idx="4875">
                  <c:v>0.54620000000000002</c:v>
                </c:pt>
                <c:pt idx="4876">
                  <c:v>0.54630000000000001</c:v>
                </c:pt>
                <c:pt idx="4877">
                  <c:v>0.5464</c:v>
                </c:pt>
                <c:pt idx="4878">
                  <c:v>0.54649999999999999</c:v>
                </c:pt>
                <c:pt idx="4879">
                  <c:v>0.54659999999999997</c:v>
                </c:pt>
                <c:pt idx="4880">
                  <c:v>0.54669999999999996</c:v>
                </c:pt>
                <c:pt idx="4881">
                  <c:v>0.54679999999999995</c:v>
                </c:pt>
                <c:pt idx="4882">
                  <c:v>0.54690000000000005</c:v>
                </c:pt>
                <c:pt idx="4883">
                  <c:v>0.54700000000000004</c:v>
                </c:pt>
                <c:pt idx="4884">
                  <c:v>0.54710000000000003</c:v>
                </c:pt>
                <c:pt idx="4885">
                  <c:v>0.54720000000000002</c:v>
                </c:pt>
                <c:pt idx="4886">
                  <c:v>0.54730000000000001</c:v>
                </c:pt>
                <c:pt idx="4887">
                  <c:v>0.5474</c:v>
                </c:pt>
                <c:pt idx="4888">
                  <c:v>0.54749999999999999</c:v>
                </c:pt>
                <c:pt idx="4889">
                  <c:v>0.54759999999999998</c:v>
                </c:pt>
                <c:pt idx="4890">
                  <c:v>0.54769999999999996</c:v>
                </c:pt>
                <c:pt idx="4891">
                  <c:v>0.54779999999999995</c:v>
                </c:pt>
                <c:pt idx="4892">
                  <c:v>0.54790000000000005</c:v>
                </c:pt>
                <c:pt idx="4893">
                  <c:v>0.54800000000000004</c:v>
                </c:pt>
                <c:pt idx="4894">
                  <c:v>0.54810000000000003</c:v>
                </c:pt>
                <c:pt idx="4895">
                  <c:v>0.54820000000000002</c:v>
                </c:pt>
                <c:pt idx="4896">
                  <c:v>0.54830000000000001</c:v>
                </c:pt>
                <c:pt idx="4897">
                  <c:v>0.5484</c:v>
                </c:pt>
                <c:pt idx="4898">
                  <c:v>0.54849999999999999</c:v>
                </c:pt>
                <c:pt idx="4899">
                  <c:v>0.54859999999999998</c:v>
                </c:pt>
                <c:pt idx="4900">
                  <c:v>0.54869999999999997</c:v>
                </c:pt>
                <c:pt idx="4901">
                  <c:v>0.54879999999999995</c:v>
                </c:pt>
                <c:pt idx="4902">
                  <c:v>0.54890000000000005</c:v>
                </c:pt>
                <c:pt idx="4903">
                  <c:v>0.54900000000000004</c:v>
                </c:pt>
                <c:pt idx="4904">
                  <c:v>0.54910000000000003</c:v>
                </c:pt>
                <c:pt idx="4905">
                  <c:v>0.54920000000000002</c:v>
                </c:pt>
                <c:pt idx="4906">
                  <c:v>0.54930000000000001</c:v>
                </c:pt>
                <c:pt idx="4907">
                  <c:v>0.5494</c:v>
                </c:pt>
                <c:pt idx="4908">
                  <c:v>0.54949999999999999</c:v>
                </c:pt>
                <c:pt idx="4909">
                  <c:v>0.54959999999999998</c:v>
                </c:pt>
                <c:pt idx="4910">
                  <c:v>0.54969999999999997</c:v>
                </c:pt>
                <c:pt idx="4911">
                  <c:v>0.54979999999999996</c:v>
                </c:pt>
                <c:pt idx="4912">
                  <c:v>0.54990000000000006</c:v>
                </c:pt>
                <c:pt idx="4913">
                  <c:v>0.55000000000000004</c:v>
                </c:pt>
                <c:pt idx="4914">
                  <c:v>0.55010000000000003</c:v>
                </c:pt>
                <c:pt idx="4915">
                  <c:v>0.55020000000000002</c:v>
                </c:pt>
                <c:pt idx="4916">
                  <c:v>0.55030000000000001</c:v>
                </c:pt>
                <c:pt idx="4917">
                  <c:v>0.5504</c:v>
                </c:pt>
                <c:pt idx="4918">
                  <c:v>0.55049999999999999</c:v>
                </c:pt>
                <c:pt idx="4919">
                  <c:v>0.55059999999999998</c:v>
                </c:pt>
                <c:pt idx="4920">
                  <c:v>0.55069999999999997</c:v>
                </c:pt>
                <c:pt idx="4921">
                  <c:v>0.55079999999999996</c:v>
                </c:pt>
                <c:pt idx="4922">
                  <c:v>0.55089999999999995</c:v>
                </c:pt>
                <c:pt idx="4923">
                  <c:v>0.55100000000000005</c:v>
                </c:pt>
                <c:pt idx="4924">
                  <c:v>0.55110000000000003</c:v>
                </c:pt>
                <c:pt idx="4925">
                  <c:v>0.55120000000000002</c:v>
                </c:pt>
                <c:pt idx="4926">
                  <c:v>0.55130000000000001</c:v>
                </c:pt>
                <c:pt idx="4927">
                  <c:v>0.5514</c:v>
                </c:pt>
                <c:pt idx="4928">
                  <c:v>0.55149999999999999</c:v>
                </c:pt>
                <c:pt idx="4929">
                  <c:v>0.55159999999999998</c:v>
                </c:pt>
                <c:pt idx="4930">
                  <c:v>0.55169999999999997</c:v>
                </c:pt>
                <c:pt idx="4931">
                  <c:v>0.55179999999999996</c:v>
                </c:pt>
                <c:pt idx="4932">
                  <c:v>0.55189999999999995</c:v>
                </c:pt>
                <c:pt idx="4933">
                  <c:v>0.55200000000000005</c:v>
                </c:pt>
                <c:pt idx="4934">
                  <c:v>0.55210000000000004</c:v>
                </c:pt>
                <c:pt idx="4935">
                  <c:v>0.55220000000000002</c:v>
                </c:pt>
                <c:pt idx="4936">
                  <c:v>0.55230000000000001</c:v>
                </c:pt>
                <c:pt idx="4937">
                  <c:v>0.5524</c:v>
                </c:pt>
                <c:pt idx="4938">
                  <c:v>0.55249999999999999</c:v>
                </c:pt>
                <c:pt idx="4939">
                  <c:v>0.55259999999999998</c:v>
                </c:pt>
                <c:pt idx="4940">
                  <c:v>0.55269999999999997</c:v>
                </c:pt>
                <c:pt idx="4941">
                  <c:v>0.55279999999999996</c:v>
                </c:pt>
                <c:pt idx="4942">
                  <c:v>0.55289999999999995</c:v>
                </c:pt>
                <c:pt idx="4943">
                  <c:v>0.55300000000000005</c:v>
                </c:pt>
                <c:pt idx="4944">
                  <c:v>0.55310000000000004</c:v>
                </c:pt>
                <c:pt idx="4945">
                  <c:v>0.55320000000000003</c:v>
                </c:pt>
                <c:pt idx="4946">
                  <c:v>0.55330000000000001</c:v>
                </c:pt>
                <c:pt idx="4947">
                  <c:v>0.5534</c:v>
                </c:pt>
                <c:pt idx="4948">
                  <c:v>0.55349999999999999</c:v>
                </c:pt>
                <c:pt idx="4949">
                  <c:v>0.55359999999999998</c:v>
                </c:pt>
                <c:pt idx="4950">
                  <c:v>0.55369999999999997</c:v>
                </c:pt>
                <c:pt idx="4951">
                  <c:v>0.55379999999999996</c:v>
                </c:pt>
                <c:pt idx="4952">
                  <c:v>0.55389999999999995</c:v>
                </c:pt>
                <c:pt idx="4953">
                  <c:v>0.55400000000000005</c:v>
                </c:pt>
                <c:pt idx="4954">
                  <c:v>0.55410000000000004</c:v>
                </c:pt>
                <c:pt idx="4955">
                  <c:v>0.55420000000000003</c:v>
                </c:pt>
                <c:pt idx="4956">
                  <c:v>0.55430000000000001</c:v>
                </c:pt>
                <c:pt idx="4957">
                  <c:v>0.5544</c:v>
                </c:pt>
                <c:pt idx="4958">
                  <c:v>0.55449999999999999</c:v>
                </c:pt>
                <c:pt idx="4959">
                  <c:v>0.55459999999999998</c:v>
                </c:pt>
                <c:pt idx="4960">
                  <c:v>0.55469999999999997</c:v>
                </c:pt>
                <c:pt idx="4961">
                  <c:v>0.55479999999999996</c:v>
                </c:pt>
                <c:pt idx="4962">
                  <c:v>0.55489999999999995</c:v>
                </c:pt>
                <c:pt idx="4963">
                  <c:v>0.55500000000000005</c:v>
                </c:pt>
                <c:pt idx="4964">
                  <c:v>0.55510000000000004</c:v>
                </c:pt>
                <c:pt idx="4965">
                  <c:v>0.55520000000000003</c:v>
                </c:pt>
                <c:pt idx="4966">
                  <c:v>0.55530000000000002</c:v>
                </c:pt>
                <c:pt idx="4967">
                  <c:v>0.5554</c:v>
                </c:pt>
                <c:pt idx="4968">
                  <c:v>0.55549999999999999</c:v>
                </c:pt>
                <c:pt idx="4969">
                  <c:v>0.55559999999999998</c:v>
                </c:pt>
                <c:pt idx="4970">
                  <c:v>0.55569999999999997</c:v>
                </c:pt>
                <c:pt idx="4971">
                  <c:v>0.55579999999999996</c:v>
                </c:pt>
                <c:pt idx="4972">
                  <c:v>0.55589999999999995</c:v>
                </c:pt>
                <c:pt idx="4973">
                  <c:v>0.55600000000000005</c:v>
                </c:pt>
                <c:pt idx="4974">
                  <c:v>0.55610000000000004</c:v>
                </c:pt>
                <c:pt idx="4975">
                  <c:v>0.55620000000000003</c:v>
                </c:pt>
                <c:pt idx="4976">
                  <c:v>0.55630000000000002</c:v>
                </c:pt>
                <c:pt idx="4977">
                  <c:v>0.55640000000000001</c:v>
                </c:pt>
                <c:pt idx="4978">
                  <c:v>0.55649999999999999</c:v>
                </c:pt>
                <c:pt idx="4979">
                  <c:v>0.55659999999999998</c:v>
                </c:pt>
                <c:pt idx="4980">
                  <c:v>0.55669999999999997</c:v>
                </c:pt>
                <c:pt idx="4981">
                  <c:v>0.55679999999999996</c:v>
                </c:pt>
                <c:pt idx="4982">
                  <c:v>0.55689999999999995</c:v>
                </c:pt>
                <c:pt idx="4983">
                  <c:v>0.55700000000000005</c:v>
                </c:pt>
                <c:pt idx="4984">
                  <c:v>0.55710000000000004</c:v>
                </c:pt>
                <c:pt idx="4985">
                  <c:v>0.55720000000000003</c:v>
                </c:pt>
                <c:pt idx="4986">
                  <c:v>0.55730000000000002</c:v>
                </c:pt>
                <c:pt idx="4987">
                  <c:v>0.55740000000000001</c:v>
                </c:pt>
                <c:pt idx="4988">
                  <c:v>0.5575</c:v>
                </c:pt>
                <c:pt idx="4989">
                  <c:v>0.55759999999999998</c:v>
                </c:pt>
                <c:pt idx="4990">
                  <c:v>0.55769999999999997</c:v>
                </c:pt>
                <c:pt idx="4991">
                  <c:v>0.55779999999999996</c:v>
                </c:pt>
                <c:pt idx="4992">
                  <c:v>0.55789999999999995</c:v>
                </c:pt>
                <c:pt idx="4993">
                  <c:v>0.55800000000000005</c:v>
                </c:pt>
                <c:pt idx="4994">
                  <c:v>0.55810000000000004</c:v>
                </c:pt>
                <c:pt idx="4995">
                  <c:v>0.55820000000000003</c:v>
                </c:pt>
                <c:pt idx="4996">
                  <c:v>0.55830000000000002</c:v>
                </c:pt>
                <c:pt idx="4997">
                  <c:v>0.55840000000000001</c:v>
                </c:pt>
                <c:pt idx="4998">
                  <c:v>0.5585</c:v>
                </c:pt>
                <c:pt idx="4999">
                  <c:v>0.55859999999999999</c:v>
                </c:pt>
                <c:pt idx="5000">
                  <c:v>0.55869999999999997</c:v>
                </c:pt>
                <c:pt idx="5001">
                  <c:v>0.55879999999999996</c:v>
                </c:pt>
                <c:pt idx="5002">
                  <c:v>0.55889999999999995</c:v>
                </c:pt>
                <c:pt idx="5003">
                  <c:v>0.55900000000000005</c:v>
                </c:pt>
                <c:pt idx="5004">
                  <c:v>0.55910000000000004</c:v>
                </c:pt>
                <c:pt idx="5005">
                  <c:v>0.55920000000000003</c:v>
                </c:pt>
                <c:pt idx="5006">
                  <c:v>0.55930000000000002</c:v>
                </c:pt>
                <c:pt idx="5007">
                  <c:v>0.55940000000000001</c:v>
                </c:pt>
                <c:pt idx="5008">
                  <c:v>0.5595</c:v>
                </c:pt>
                <c:pt idx="5009">
                  <c:v>0.55959999999999999</c:v>
                </c:pt>
                <c:pt idx="5010">
                  <c:v>0.55969999999999998</c:v>
                </c:pt>
                <c:pt idx="5011">
                  <c:v>0.55979999999999996</c:v>
                </c:pt>
                <c:pt idx="5012">
                  <c:v>0.55989999999999995</c:v>
                </c:pt>
                <c:pt idx="5013">
                  <c:v>0.56000000000000005</c:v>
                </c:pt>
                <c:pt idx="5014">
                  <c:v>0.56010000000000004</c:v>
                </c:pt>
                <c:pt idx="5015">
                  <c:v>0.56020000000000003</c:v>
                </c:pt>
                <c:pt idx="5016">
                  <c:v>0.56030000000000002</c:v>
                </c:pt>
                <c:pt idx="5017">
                  <c:v>0.56040000000000001</c:v>
                </c:pt>
                <c:pt idx="5018">
                  <c:v>0.5605</c:v>
                </c:pt>
                <c:pt idx="5019">
                  <c:v>0.56059999999999999</c:v>
                </c:pt>
                <c:pt idx="5020">
                  <c:v>0.56069999999999998</c:v>
                </c:pt>
                <c:pt idx="5021">
                  <c:v>0.56079999999999997</c:v>
                </c:pt>
                <c:pt idx="5022">
                  <c:v>0.56089999999999995</c:v>
                </c:pt>
                <c:pt idx="5023">
                  <c:v>0.56100000000000005</c:v>
                </c:pt>
                <c:pt idx="5024">
                  <c:v>0.56110000000000004</c:v>
                </c:pt>
                <c:pt idx="5025">
                  <c:v>0.56120000000000003</c:v>
                </c:pt>
                <c:pt idx="5026">
                  <c:v>0.56130000000000002</c:v>
                </c:pt>
                <c:pt idx="5027">
                  <c:v>0.56140000000000001</c:v>
                </c:pt>
                <c:pt idx="5028">
                  <c:v>0.5615</c:v>
                </c:pt>
                <c:pt idx="5029">
                  <c:v>0.56159999999999999</c:v>
                </c:pt>
                <c:pt idx="5030">
                  <c:v>0.56169999999999998</c:v>
                </c:pt>
                <c:pt idx="5031">
                  <c:v>0.56179999999999997</c:v>
                </c:pt>
                <c:pt idx="5032">
                  <c:v>0.56189999999999996</c:v>
                </c:pt>
                <c:pt idx="5033">
                  <c:v>0.56200000000000006</c:v>
                </c:pt>
                <c:pt idx="5034">
                  <c:v>0.56210000000000004</c:v>
                </c:pt>
                <c:pt idx="5035">
                  <c:v>0.56220000000000003</c:v>
                </c:pt>
                <c:pt idx="5036">
                  <c:v>0.56230000000000002</c:v>
                </c:pt>
                <c:pt idx="5037">
                  <c:v>0.56240000000000001</c:v>
                </c:pt>
                <c:pt idx="5038">
                  <c:v>0.5625</c:v>
                </c:pt>
                <c:pt idx="5039">
                  <c:v>0.56259999999999999</c:v>
                </c:pt>
                <c:pt idx="5040">
                  <c:v>0.56269999999999998</c:v>
                </c:pt>
                <c:pt idx="5041">
                  <c:v>0.56279999999999997</c:v>
                </c:pt>
                <c:pt idx="5042">
                  <c:v>0.56289999999999996</c:v>
                </c:pt>
                <c:pt idx="5043">
                  <c:v>0.56299999999999994</c:v>
                </c:pt>
                <c:pt idx="5044">
                  <c:v>0.56310000000000004</c:v>
                </c:pt>
                <c:pt idx="5045">
                  <c:v>0.56320000000000003</c:v>
                </c:pt>
                <c:pt idx="5046">
                  <c:v>0.56330000000000002</c:v>
                </c:pt>
                <c:pt idx="5047">
                  <c:v>0.56340000000000001</c:v>
                </c:pt>
                <c:pt idx="5048">
                  <c:v>0.5635</c:v>
                </c:pt>
                <c:pt idx="5049">
                  <c:v>0.56359999999999999</c:v>
                </c:pt>
                <c:pt idx="5050">
                  <c:v>0.56369999999999998</c:v>
                </c:pt>
                <c:pt idx="5051">
                  <c:v>0.56379999999999997</c:v>
                </c:pt>
                <c:pt idx="5052">
                  <c:v>0.56389999999999996</c:v>
                </c:pt>
                <c:pt idx="5053">
                  <c:v>0.56399999999999995</c:v>
                </c:pt>
                <c:pt idx="5054">
                  <c:v>0.56410000000000005</c:v>
                </c:pt>
                <c:pt idx="5055">
                  <c:v>0.56420000000000003</c:v>
                </c:pt>
                <c:pt idx="5056">
                  <c:v>0.56430000000000002</c:v>
                </c:pt>
                <c:pt idx="5057">
                  <c:v>0.56440000000000001</c:v>
                </c:pt>
                <c:pt idx="5058">
                  <c:v>0.5645</c:v>
                </c:pt>
                <c:pt idx="5059">
                  <c:v>0.56459999999999999</c:v>
                </c:pt>
                <c:pt idx="5060">
                  <c:v>0.56469999999999998</c:v>
                </c:pt>
                <c:pt idx="5061">
                  <c:v>0.56479999999999997</c:v>
                </c:pt>
                <c:pt idx="5062">
                  <c:v>0.56489999999999996</c:v>
                </c:pt>
                <c:pt idx="5063">
                  <c:v>0.56499999999999995</c:v>
                </c:pt>
                <c:pt idx="5064">
                  <c:v>0.56510000000000005</c:v>
                </c:pt>
                <c:pt idx="5065">
                  <c:v>0.56520000000000004</c:v>
                </c:pt>
                <c:pt idx="5066">
                  <c:v>0.56530000000000002</c:v>
                </c:pt>
                <c:pt idx="5067">
                  <c:v>0.56540000000000001</c:v>
                </c:pt>
                <c:pt idx="5068">
                  <c:v>0.5655</c:v>
                </c:pt>
                <c:pt idx="5069">
                  <c:v>0.56559999999999999</c:v>
                </c:pt>
                <c:pt idx="5070">
                  <c:v>0.56569999999999998</c:v>
                </c:pt>
                <c:pt idx="5071">
                  <c:v>0.56579999999999997</c:v>
                </c:pt>
                <c:pt idx="5072">
                  <c:v>0.56589999999999996</c:v>
                </c:pt>
                <c:pt idx="5073">
                  <c:v>0.56599999999999995</c:v>
                </c:pt>
                <c:pt idx="5074">
                  <c:v>0.56610000000000005</c:v>
                </c:pt>
                <c:pt idx="5075">
                  <c:v>0.56620000000000004</c:v>
                </c:pt>
                <c:pt idx="5076">
                  <c:v>0.56630000000000003</c:v>
                </c:pt>
                <c:pt idx="5077">
                  <c:v>0.56640000000000001</c:v>
                </c:pt>
                <c:pt idx="5078">
                  <c:v>0.5665</c:v>
                </c:pt>
                <c:pt idx="5079">
                  <c:v>0.56659999999999999</c:v>
                </c:pt>
                <c:pt idx="5080">
                  <c:v>0.56669999999999998</c:v>
                </c:pt>
                <c:pt idx="5081">
                  <c:v>0.56679999999999997</c:v>
                </c:pt>
                <c:pt idx="5082">
                  <c:v>0.56689999999999996</c:v>
                </c:pt>
                <c:pt idx="5083">
                  <c:v>0.56699999999999995</c:v>
                </c:pt>
                <c:pt idx="5084">
                  <c:v>0.56710000000000005</c:v>
                </c:pt>
                <c:pt idx="5085">
                  <c:v>0.56720000000000004</c:v>
                </c:pt>
                <c:pt idx="5086">
                  <c:v>0.56730000000000003</c:v>
                </c:pt>
                <c:pt idx="5087">
                  <c:v>0.56740000000000002</c:v>
                </c:pt>
                <c:pt idx="5088">
                  <c:v>0.5675</c:v>
                </c:pt>
                <c:pt idx="5089">
                  <c:v>0.56759999999999999</c:v>
                </c:pt>
                <c:pt idx="5090">
                  <c:v>0.56769999999999998</c:v>
                </c:pt>
                <c:pt idx="5091">
                  <c:v>0.56779999999999997</c:v>
                </c:pt>
                <c:pt idx="5092">
                  <c:v>0.56789999999999996</c:v>
                </c:pt>
                <c:pt idx="5093">
                  <c:v>0.56799999999999995</c:v>
                </c:pt>
                <c:pt idx="5094">
                  <c:v>0.56810000000000005</c:v>
                </c:pt>
                <c:pt idx="5095">
                  <c:v>0.56820000000000004</c:v>
                </c:pt>
                <c:pt idx="5096">
                  <c:v>0.56830000000000003</c:v>
                </c:pt>
                <c:pt idx="5097">
                  <c:v>0.56840000000000002</c:v>
                </c:pt>
                <c:pt idx="5098">
                  <c:v>0.56850000000000001</c:v>
                </c:pt>
                <c:pt idx="5099">
                  <c:v>0.56859999999999999</c:v>
                </c:pt>
                <c:pt idx="5100">
                  <c:v>0.56869999999999998</c:v>
                </c:pt>
                <c:pt idx="5101">
                  <c:v>0.56879999999999997</c:v>
                </c:pt>
                <c:pt idx="5102">
                  <c:v>0.56889999999999996</c:v>
                </c:pt>
                <c:pt idx="5103">
                  <c:v>0.56899999999999995</c:v>
                </c:pt>
                <c:pt idx="5104">
                  <c:v>0.56910000000000005</c:v>
                </c:pt>
                <c:pt idx="5105">
                  <c:v>0.56920000000000004</c:v>
                </c:pt>
                <c:pt idx="5106">
                  <c:v>0.56930000000000003</c:v>
                </c:pt>
                <c:pt idx="5107">
                  <c:v>0.56940000000000002</c:v>
                </c:pt>
                <c:pt idx="5108">
                  <c:v>0.56950000000000001</c:v>
                </c:pt>
                <c:pt idx="5109">
                  <c:v>0.5696</c:v>
                </c:pt>
                <c:pt idx="5110">
                  <c:v>0.56969999999999998</c:v>
                </c:pt>
                <c:pt idx="5111">
                  <c:v>0.56979999999999997</c:v>
                </c:pt>
                <c:pt idx="5112">
                  <c:v>0.56989999999999996</c:v>
                </c:pt>
                <c:pt idx="5113">
                  <c:v>0.56999999999999995</c:v>
                </c:pt>
                <c:pt idx="5114">
                  <c:v>0.57010000000000005</c:v>
                </c:pt>
                <c:pt idx="5115">
                  <c:v>0.57020000000000004</c:v>
                </c:pt>
                <c:pt idx="5116">
                  <c:v>0.57030000000000003</c:v>
                </c:pt>
                <c:pt idx="5117">
                  <c:v>0.57040000000000002</c:v>
                </c:pt>
                <c:pt idx="5118">
                  <c:v>0.57050000000000001</c:v>
                </c:pt>
                <c:pt idx="5119">
                  <c:v>0.5706</c:v>
                </c:pt>
                <c:pt idx="5120">
                  <c:v>0.57069999999999999</c:v>
                </c:pt>
                <c:pt idx="5121">
                  <c:v>0.57079999999999997</c:v>
                </c:pt>
                <c:pt idx="5122">
                  <c:v>0.57089999999999996</c:v>
                </c:pt>
                <c:pt idx="5123">
                  <c:v>0.57099999999999995</c:v>
                </c:pt>
                <c:pt idx="5124">
                  <c:v>0.57110000000000005</c:v>
                </c:pt>
                <c:pt idx="5125">
                  <c:v>0.57120000000000004</c:v>
                </c:pt>
                <c:pt idx="5126">
                  <c:v>0.57130000000000003</c:v>
                </c:pt>
                <c:pt idx="5127">
                  <c:v>0.57140000000000002</c:v>
                </c:pt>
                <c:pt idx="5128">
                  <c:v>0.57150000000000001</c:v>
                </c:pt>
                <c:pt idx="5129">
                  <c:v>0.5716</c:v>
                </c:pt>
                <c:pt idx="5130">
                  <c:v>0.57169999999999999</c:v>
                </c:pt>
                <c:pt idx="5131">
                  <c:v>0.57179999999999997</c:v>
                </c:pt>
                <c:pt idx="5132">
                  <c:v>0.57189999999999996</c:v>
                </c:pt>
                <c:pt idx="5133">
                  <c:v>0.57199999999999995</c:v>
                </c:pt>
                <c:pt idx="5134">
                  <c:v>0.57210000000000005</c:v>
                </c:pt>
                <c:pt idx="5135">
                  <c:v>0.57220000000000004</c:v>
                </c:pt>
                <c:pt idx="5136">
                  <c:v>0.57230000000000003</c:v>
                </c:pt>
                <c:pt idx="5137">
                  <c:v>0.57240000000000002</c:v>
                </c:pt>
                <c:pt idx="5138">
                  <c:v>0.57250000000000001</c:v>
                </c:pt>
                <c:pt idx="5139">
                  <c:v>0.5726</c:v>
                </c:pt>
                <c:pt idx="5140">
                  <c:v>0.57269999999999999</c:v>
                </c:pt>
                <c:pt idx="5141">
                  <c:v>0.57279999999999998</c:v>
                </c:pt>
                <c:pt idx="5142">
                  <c:v>0.57289999999999996</c:v>
                </c:pt>
                <c:pt idx="5143">
                  <c:v>0.57299999999999995</c:v>
                </c:pt>
                <c:pt idx="5144">
                  <c:v>0.57310000000000005</c:v>
                </c:pt>
                <c:pt idx="5145">
                  <c:v>0.57320000000000004</c:v>
                </c:pt>
                <c:pt idx="5146">
                  <c:v>0.57330000000000003</c:v>
                </c:pt>
                <c:pt idx="5147">
                  <c:v>0.57340000000000002</c:v>
                </c:pt>
                <c:pt idx="5148">
                  <c:v>0.57350000000000001</c:v>
                </c:pt>
                <c:pt idx="5149">
                  <c:v>0.5736</c:v>
                </c:pt>
                <c:pt idx="5150">
                  <c:v>0.57369999999999999</c:v>
                </c:pt>
                <c:pt idx="5151">
                  <c:v>0.57379999999999998</c:v>
                </c:pt>
                <c:pt idx="5152">
                  <c:v>0.57389999999999997</c:v>
                </c:pt>
                <c:pt idx="5153">
                  <c:v>0.57399999999999995</c:v>
                </c:pt>
                <c:pt idx="5154">
                  <c:v>0.57410000000000005</c:v>
                </c:pt>
                <c:pt idx="5155">
                  <c:v>0.57420000000000004</c:v>
                </c:pt>
                <c:pt idx="5156">
                  <c:v>0.57430000000000003</c:v>
                </c:pt>
                <c:pt idx="5157">
                  <c:v>0.57440000000000002</c:v>
                </c:pt>
                <c:pt idx="5158">
                  <c:v>0.57450000000000001</c:v>
                </c:pt>
                <c:pt idx="5159">
                  <c:v>0.5746</c:v>
                </c:pt>
                <c:pt idx="5160">
                  <c:v>0.57469999999999999</c:v>
                </c:pt>
                <c:pt idx="5161">
                  <c:v>0.57479999999999998</c:v>
                </c:pt>
                <c:pt idx="5162">
                  <c:v>0.57489999999999997</c:v>
                </c:pt>
                <c:pt idx="5163">
                  <c:v>0.57499999999999996</c:v>
                </c:pt>
                <c:pt idx="5164">
                  <c:v>0.57509999999999994</c:v>
                </c:pt>
                <c:pt idx="5165">
                  <c:v>0.57520000000000004</c:v>
                </c:pt>
                <c:pt idx="5166">
                  <c:v>0.57530000000000003</c:v>
                </c:pt>
                <c:pt idx="5167">
                  <c:v>0.57540000000000002</c:v>
                </c:pt>
                <c:pt idx="5168">
                  <c:v>0.57550000000000001</c:v>
                </c:pt>
                <c:pt idx="5169">
                  <c:v>0.5756</c:v>
                </c:pt>
                <c:pt idx="5170">
                  <c:v>0.57569999999999999</c:v>
                </c:pt>
                <c:pt idx="5171">
                  <c:v>0.57579999999999998</c:v>
                </c:pt>
                <c:pt idx="5172">
                  <c:v>0.57589999999999997</c:v>
                </c:pt>
                <c:pt idx="5173">
                  <c:v>0.57599999999999996</c:v>
                </c:pt>
                <c:pt idx="5174">
                  <c:v>0.57609999999999995</c:v>
                </c:pt>
                <c:pt idx="5175">
                  <c:v>0.57620000000000005</c:v>
                </c:pt>
                <c:pt idx="5176">
                  <c:v>0.57630000000000003</c:v>
                </c:pt>
                <c:pt idx="5177">
                  <c:v>0.57640000000000002</c:v>
                </c:pt>
                <c:pt idx="5178">
                  <c:v>0.57650000000000001</c:v>
                </c:pt>
                <c:pt idx="5179">
                  <c:v>0.5766</c:v>
                </c:pt>
                <c:pt idx="5180">
                  <c:v>0.57669999999999999</c:v>
                </c:pt>
                <c:pt idx="5181">
                  <c:v>0.57679999999999998</c:v>
                </c:pt>
                <c:pt idx="5182">
                  <c:v>0.57689999999999997</c:v>
                </c:pt>
                <c:pt idx="5183">
                  <c:v>0.57699999999999996</c:v>
                </c:pt>
                <c:pt idx="5184">
                  <c:v>0.57709999999999995</c:v>
                </c:pt>
                <c:pt idx="5185">
                  <c:v>0.57720000000000005</c:v>
                </c:pt>
                <c:pt idx="5186">
                  <c:v>0.57730000000000004</c:v>
                </c:pt>
                <c:pt idx="5187">
                  <c:v>0.57740000000000002</c:v>
                </c:pt>
                <c:pt idx="5188">
                  <c:v>0.57750000000000001</c:v>
                </c:pt>
                <c:pt idx="5189">
                  <c:v>0.5776</c:v>
                </c:pt>
                <c:pt idx="5190">
                  <c:v>0.57769999999999999</c:v>
                </c:pt>
                <c:pt idx="5191">
                  <c:v>0.57779999999999998</c:v>
                </c:pt>
                <c:pt idx="5192">
                  <c:v>0.57789999999999997</c:v>
                </c:pt>
                <c:pt idx="5193">
                  <c:v>0.57799999999999996</c:v>
                </c:pt>
                <c:pt idx="5194">
                  <c:v>0.57809999999999995</c:v>
                </c:pt>
                <c:pt idx="5195">
                  <c:v>0.57820000000000005</c:v>
                </c:pt>
                <c:pt idx="5196">
                  <c:v>0.57830000000000004</c:v>
                </c:pt>
                <c:pt idx="5197">
                  <c:v>0.57840000000000003</c:v>
                </c:pt>
                <c:pt idx="5198">
                  <c:v>0.57850000000000001</c:v>
                </c:pt>
                <c:pt idx="5199">
                  <c:v>0.5786</c:v>
                </c:pt>
                <c:pt idx="5200">
                  <c:v>0.57869999999999999</c:v>
                </c:pt>
                <c:pt idx="5201">
                  <c:v>0.57879999999999998</c:v>
                </c:pt>
                <c:pt idx="5202">
                  <c:v>0.57889999999999997</c:v>
                </c:pt>
                <c:pt idx="5203">
                  <c:v>0.57899999999999996</c:v>
                </c:pt>
                <c:pt idx="5204">
                  <c:v>0.57909999999999995</c:v>
                </c:pt>
                <c:pt idx="5205">
                  <c:v>0.57920000000000005</c:v>
                </c:pt>
                <c:pt idx="5206">
                  <c:v>0.57930000000000004</c:v>
                </c:pt>
                <c:pt idx="5207">
                  <c:v>0.57940000000000003</c:v>
                </c:pt>
                <c:pt idx="5208">
                  <c:v>0.57950000000000002</c:v>
                </c:pt>
                <c:pt idx="5209">
                  <c:v>0.5796</c:v>
                </c:pt>
                <c:pt idx="5210">
                  <c:v>0.57969999999999999</c:v>
                </c:pt>
                <c:pt idx="5211">
                  <c:v>0.57979999999999998</c:v>
                </c:pt>
                <c:pt idx="5212">
                  <c:v>0.57989999999999997</c:v>
                </c:pt>
                <c:pt idx="5213">
                  <c:v>0.57999999999999996</c:v>
                </c:pt>
                <c:pt idx="5214">
                  <c:v>0.58009999999999995</c:v>
                </c:pt>
                <c:pt idx="5215">
                  <c:v>0.58020000000000005</c:v>
                </c:pt>
                <c:pt idx="5216">
                  <c:v>0.58030000000000004</c:v>
                </c:pt>
                <c:pt idx="5217">
                  <c:v>0.58040000000000003</c:v>
                </c:pt>
                <c:pt idx="5218">
                  <c:v>0.58050000000000002</c:v>
                </c:pt>
                <c:pt idx="5219">
                  <c:v>0.5806</c:v>
                </c:pt>
                <c:pt idx="5220">
                  <c:v>0.58069999999999999</c:v>
                </c:pt>
                <c:pt idx="5221">
                  <c:v>0.58079999999999998</c:v>
                </c:pt>
                <c:pt idx="5222">
                  <c:v>0.58089999999999997</c:v>
                </c:pt>
                <c:pt idx="5223">
                  <c:v>0.58099999999999996</c:v>
                </c:pt>
                <c:pt idx="5224">
                  <c:v>0.58109999999999995</c:v>
                </c:pt>
                <c:pt idx="5225">
                  <c:v>0.58120000000000005</c:v>
                </c:pt>
                <c:pt idx="5226">
                  <c:v>0.58130000000000004</c:v>
                </c:pt>
                <c:pt idx="5227">
                  <c:v>0.58140000000000003</c:v>
                </c:pt>
                <c:pt idx="5228">
                  <c:v>0.58150000000000002</c:v>
                </c:pt>
                <c:pt idx="5229">
                  <c:v>0.58160000000000001</c:v>
                </c:pt>
                <c:pt idx="5230">
                  <c:v>0.58169999999999999</c:v>
                </c:pt>
                <c:pt idx="5231">
                  <c:v>0.58179999999999998</c:v>
                </c:pt>
                <c:pt idx="5232">
                  <c:v>0.58189999999999997</c:v>
                </c:pt>
                <c:pt idx="5233">
                  <c:v>0.58199999999999996</c:v>
                </c:pt>
                <c:pt idx="5234">
                  <c:v>0.58209999999999995</c:v>
                </c:pt>
                <c:pt idx="5235">
                  <c:v>0.58220000000000005</c:v>
                </c:pt>
                <c:pt idx="5236">
                  <c:v>0.58230000000000004</c:v>
                </c:pt>
                <c:pt idx="5237">
                  <c:v>0.58240000000000003</c:v>
                </c:pt>
                <c:pt idx="5238">
                  <c:v>0.58250000000000002</c:v>
                </c:pt>
                <c:pt idx="5239">
                  <c:v>0.58260000000000001</c:v>
                </c:pt>
                <c:pt idx="5240">
                  <c:v>0.5827</c:v>
                </c:pt>
                <c:pt idx="5241">
                  <c:v>0.58279999999999998</c:v>
                </c:pt>
                <c:pt idx="5242">
                  <c:v>0.58289999999999997</c:v>
                </c:pt>
                <c:pt idx="5243">
                  <c:v>0.58299999999999996</c:v>
                </c:pt>
                <c:pt idx="5244">
                  <c:v>0.58309999999999995</c:v>
                </c:pt>
                <c:pt idx="5245">
                  <c:v>0.58320000000000005</c:v>
                </c:pt>
                <c:pt idx="5246">
                  <c:v>0.58330000000000004</c:v>
                </c:pt>
                <c:pt idx="5247">
                  <c:v>0.58340000000000003</c:v>
                </c:pt>
                <c:pt idx="5248">
                  <c:v>0.58350000000000002</c:v>
                </c:pt>
                <c:pt idx="5249">
                  <c:v>0.58360000000000001</c:v>
                </c:pt>
                <c:pt idx="5250">
                  <c:v>0.5837</c:v>
                </c:pt>
                <c:pt idx="5251">
                  <c:v>0.58379999999999999</c:v>
                </c:pt>
                <c:pt idx="5252">
                  <c:v>0.58389999999999997</c:v>
                </c:pt>
                <c:pt idx="5253">
                  <c:v>0.58399999999999996</c:v>
                </c:pt>
                <c:pt idx="5254">
                  <c:v>0.58409999999999995</c:v>
                </c:pt>
                <c:pt idx="5255">
                  <c:v>0.58420000000000005</c:v>
                </c:pt>
                <c:pt idx="5256">
                  <c:v>0.58430000000000004</c:v>
                </c:pt>
                <c:pt idx="5257">
                  <c:v>0.58440000000000003</c:v>
                </c:pt>
                <c:pt idx="5258">
                  <c:v>0.58450000000000002</c:v>
                </c:pt>
                <c:pt idx="5259">
                  <c:v>0.58460000000000001</c:v>
                </c:pt>
                <c:pt idx="5260">
                  <c:v>0.5847</c:v>
                </c:pt>
                <c:pt idx="5261">
                  <c:v>0.58479999999999999</c:v>
                </c:pt>
                <c:pt idx="5262">
                  <c:v>0.58489999999999998</c:v>
                </c:pt>
                <c:pt idx="5263">
                  <c:v>0.58499999999999996</c:v>
                </c:pt>
                <c:pt idx="5264">
                  <c:v>0.58509999999999995</c:v>
                </c:pt>
                <c:pt idx="5265">
                  <c:v>0.58520000000000005</c:v>
                </c:pt>
                <c:pt idx="5266">
                  <c:v>0.58530000000000004</c:v>
                </c:pt>
                <c:pt idx="5267">
                  <c:v>0.58540000000000003</c:v>
                </c:pt>
                <c:pt idx="5268">
                  <c:v>0.58550000000000002</c:v>
                </c:pt>
                <c:pt idx="5269">
                  <c:v>0.58560000000000001</c:v>
                </c:pt>
                <c:pt idx="5270">
                  <c:v>0.5857</c:v>
                </c:pt>
                <c:pt idx="5271">
                  <c:v>0.58579999999999999</c:v>
                </c:pt>
                <c:pt idx="5272">
                  <c:v>0.58589999999999998</c:v>
                </c:pt>
                <c:pt idx="5273">
                  <c:v>0.58599999999999997</c:v>
                </c:pt>
                <c:pt idx="5274">
                  <c:v>0.58609999999999995</c:v>
                </c:pt>
                <c:pt idx="5275">
                  <c:v>0.58620000000000005</c:v>
                </c:pt>
                <c:pt idx="5276">
                  <c:v>0.58630000000000004</c:v>
                </c:pt>
                <c:pt idx="5277">
                  <c:v>0.58640000000000003</c:v>
                </c:pt>
                <c:pt idx="5278">
                  <c:v>0.58650000000000002</c:v>
                </c:pt>
                <c:pt idx="5279">
                  <c:v>0.58660000000000001</c:v>
                </c:pt>
                <c:pt idx="5280">
                  <c:v>0.5867</c:v>
                </c:pt>
                <c:pt idx="5281">
                  <c:v>0.58679999999999999</c:v>
                </c:pt>
                <c:pt idx="5282">
                  <c:v>0.58689999999999998</c:v>
                </c:pt>
                <c:pt idx="5283">
                  <c:v>0.58699999999999997</c:v>
                </c:pt>
                <c:pt idx="5284">
                  <c:v>0.58709999999999996</c:v>
                </c:pt>
                <c:pt idx="5285">
                  <c:v>0.58720000000000006</c:v>
                </c:pt>
                <c:pt idx="5286">
                  <c:v>0.58730000000000004</c:v>
                </c:pt>
                <c:pt idx="5287">
                  <c:v>0.58740000000000003</c:v>
                </c:pt>
                <c:pt idx="5288">
                  <c:v>0.58750000000000002</c:v>
                </c:pt>
                <c:pt idx="5289">
                  <c:v>0.58760000000000001</c:v>
                </c:pt>
                <c:pt idx="5290">
                  <c:v>0.5877</c:v>
                </c:pt>
                <c:pt idx="5291">
                  <c:v>0.58779999999999999</c:v>
                </c:pt>
                <c:pt idx="5292">
                  <c:v>0.58789999999999998</c:v>
                </c:pt>
                <c:pt idx="5293">
                  <c:v>0.58799999999999997</c:v>
                </c:pt>
                <c:pt idx="5294">
                  <c:v>0.58809999999999996</c:v>
                </c:pt>
                <c:pt idx="5295">
                  <c:v>0.58819999999999995</c:v>
                </c:pt>
                <c:pt idx="5296">
                  <c:v>0.58830000000000005</c:v>
                </c:pt>
                <c:pt idx="5297">
                  <c:v>0.58840000000000003</c:v>
                </c:pt>
                <c:pt idx="5298">
                  <c:v>0.58850000000000002</c:v>
                </c:pt>
                <c:pt idx="5299">
                  <c:v>0.58860000000000001</c:v>
                </c:pt>
                <c:pt idx="5300">
                  <c:v>0.5887</c:v>
                </c:pt>
                <c:pt idx="5301">
                  <c:v>0.58879999999999999</c:v>
                </c:pt>
                <c:pt idx="5302">
                  <c:v>0.58889999999999998</c:v>
                </c:pt>
                <c:pt idx="5303">
                  <c:v>0.58899999999999997</c:v>
                </c:pt>
                <c:pt idx="5304">
                  <c:v>0.58909999999999996</c:v>
                </c:pt>
                <c:pt idx="5305">
                  <c:v>0.58919999999999995</c:v>
                </c:pt>
                <c:pt idx="5306">
                  <c:v>0.58930000000000005</c:v>
                </c:pt>
                <c:pt idx="5307">
                  <c:v>0.58940000000000003</c:v>
                </c:pt>
                <c:pt idx="5308">
                  <c:v>0.58950000000000002</c:v>
                </c:pt>
                <c:pt idx="5309">
                  <c:v>0.58960000000000001</c:v>
                </c:pt>
                <c:pt idx="5310">
                  <c:v>0.5897</c:v>
                </c:pt>
                <c:pt idx="5311">
                  <c:v>0.58979999999999999</c:v>
                </c:pt>
                <c:pt idx="5312">
                  <c:v>0.58989999999999998</c:v>
                </c:pt>
                <c:pt idx="5313">
                  <c:v>0.59</c:v>
                </c:pt>
                <c:pt idx="5314">
                  <c:v>0.59009999999999996</c:v>
                </c:pt>
                <c:pt idx="5315">
                  <c:v>0.59019999999999995</c:v>
                </c:pt>
                <c:pt idx="5316">
                  <c:v>0.59030000000000005</c:v>
                </c:pt>
                <c:pt idx="5317">
                  <c:v>0.59040000000000004</c:v>
                </c:pt>
                <c:pt idx="5318">
                  <c:v>0.59050000000000002</c:v>
                </c:pt>
                <c:pt idx="5319">
                  <c:v>0.59060000000000001</c:v>
                </c:pt>
                <c:pt idx="5320">
                  <c:v>0.5907</c:v>
                </c:pt>
                <c:pt idx="5321">
                  <c:v>0.59079999999999999</c:v>
                </c:pt>
                <c:pt idx="5322">
                  <c:v>0.59089999999999998</c:v>
                </c:pt>
                <c:pt idx="5323">
                  <c:v>0.59099999999999997</c:v>
                </c:pt>
                <c:pt idx="5324">
                  <c:v>0.59109999999999996</c:v>
                </c:pt>
                <c:pt idx="5325">
                  <c:v>0.59119999999999995</c:v>
                </c:pt>
                <c:pt idx="5326">
                  <c:v>0.59130000000000005</c:v>
                </c:pt>
                <c:pt idx="5327">
                  <c:v>0.59140000000000004</c:v>
                </c:pt>
                <c:pt idx="5328">
                  <c:v>0.59150000000000003</c:v>
                </c:pt>
                <c:pt idx="5329">
                  <c:v>0.59160000000000001</c:v>
                </c:pt>
                <c:pt idx="5330">
                  <c:v>0.5917</c:v>
                </c:pt>
                <c:pt idx="5331">
                  <c:v>0.59179999999999999</c:v>
                </c:pt>
                <c:pt idx="5332">
                  <c:v>0.59189999999999998</c:v>
                </c:pt>
                <c:pt idx="5333">
                  <c:v>0.59199999999999997</c:v>
                </c:pt>
                <c:pt idx="5334">
                  <c:v>0.59209999999999996</c:v>
                </c:pt>
                <c:pt idx="5335">
                  <c:v>0.59219999999999995</c:v>
                </c:pt>
                <c:pt idx="5336">
                  <c:v>0.59230000000000005</c:v>
                </c:pt>
                <c:pt idx="5337">
                  <c:v>0.59240000000000004</c:v>
                </c:pt>
                <c:pt idx="5338">
                  <c:v>0.59250000000000003</c:v>
                </c:pt>
                <c:pt idx="5339">
                  <c:v>0.59260000000000002</c:v>
                </c:pt>
                <c:pt idx="5340">
                  <c:v>0.5927</c:v>
                </c:pt>
                <c:pt idx="5341">
                  <c:v>0.59279999999999999</c:v>
                </c:pt>
                <c:pt idx="5342">
                  <c:v>0.59289999999999998</c:v>
                </c:pt>
                <c:pt idx="5343">
                  <c:v>0.59299999999999997</c:v>
                </c:pt>
                <c:pt idx="5344">
                  <c:v>0.59309999999999996</c:v>
                </c:pt>
                <c:pt idx="5345">
                  <c:v>0.59319999999999995</c:v>
                </c:pt>
                <c:pt idx="5346">
                  <c:v>0.59330000000000005</c:v>
                </c:pt>
                <c:pt idx="5347">
                  <c:v>0.59340000000000004</c:v>
                </c:pt>
                <c:pt idx="5348">
                  <c:v>0.59350000000000003</c:v>
                </c:pt>
                <c:pt idx="5349">
                  <c:v>0.59360000000000002</c:v>
                </c:pt>
                <c:pt idx="5350">
                  <c:v>0.59370000000000001</c:v>
                </c:pt>
                <c:pt idx="5351">
                  <c:v>0.59379999999999999</c:v>
                </c:pt>
                <c:pt idx="5352">
                  <c:v>0.59389999999999998</c:v>
                </c:pt>
                <c:pt idx="5353">
                  <c:v>0.59399999999999997</c:v>
                </c:pt>
                <c:pt idx="5354">
                  <c:v>0.59409999999999996</c:v>
                </c:pt>
                <c:pt idx="5355">
                  <c:v>0.59419999999999995</c:v>
                </c:pt>
                <c:pt idx="5356">
                  <c:v>0.59430000000000005</c:v>
                </c:pt>
                <c:pt idx="5357">
                  <c:v>0.59440000000000004</c:v>
                </c:pt>
                <c:pt idx="5358">
                  <c:v>0.59450000000000003</c:v>
                </c:pt>
                <c:pt idx="5359">
                  <c:v>0.59460000000000002</c:v>
                </c:pt>
                <c:pt idx="5360">
                  <c:v>0.59470000000000001</c:v>
                </c:pt>
                <c:pt idx="5361">
                  <c:v>0.5948</c:v>
                </c:pt>
                <c:pt idx="5362">
                  <c:v>0.59489999999999998</c:v>
                </c:pt>
                <c:pt idx="5363">
                  <c:v>0.59499999999999997</c:v>
                </c:pt>
                <c:pt idx="5364">
                  <c:v>0.59509999999999996</c:v>
                </c:pt>
                <c:pt idx="5365">
                  <c:v>0.59519999999999995</c:v>
                </c:pt>
                <c:pt idx="5366">
                  <c:v>0.59530000000000005</c:v>
                </c:pt>
                <c:pt idx="5367">
                  <c:v>0.59540000000000004</c:v>
                </c:pt>
                <c:pt idx="5368">
                  <c:v>0.59550000000000003</c:v>
                </c:pt>
                <c:pt idx="5369">
                  <c:v>0.59560000000000002</c:v>
                </c:pt>
                <c:pt idx="5370">
                  <c:v>0.59570000000000001</c:v>
                </c:pt>
                <c:pt idx="5371">
                  <c:v>0.5958</c:v>
                </c:pt>
                <c:pt idx="5372">
                  <c:v>0.59589999999999999</c:v>
                </c:pt>
                <c:pt idx="5373">
                  <c:v>0.59599999999999997</c:v>
                </c:pt>
                <c:pt idx="5374">
                  <c:v>0.59609999999999996</c:v>
                </c:pt>
                <c:pt idx="5375">
                  <c:v>0.59619999999999995</c:v>
                </c:pt>
                <c:pt idx="5376">
                  <c:v>0.59630000000000005</c:v>
                </c:pt>
                <c:pt idx="5377">
                  <c:v>0.59640000000000004</c:v>
                </c:pt>
                <c:pt idx="5378">
                  <c:v>0.59650000000000003</c:v>
                </c:pt>
                <c:pt idx="5379">
                  <c:v>0.59660000000000002</c:v>
                </c:pt>
                <c:pt idx="5380">
                  <c:v>0.59670000000000001</c:v>
                </c:pt>
                <c:pt idx="5381">
                  <c:v>0.5968</c:v>
                </c:pt>
                <c:pt idx="5382">
                  <c:v>0.59689999999999999</c:v>
                </c:pt>
                <c:pt idx="5383">
                  <c:v>0.59699999999999998</c:v>
                </c:pt>
                <c:pt idx="5384">
                  <c:v>0.59709999999999996</c:v>
                </c:pt>
                <c:pt idx="5385">
                  <c:v>0.59719999999999995</c:v>
                </c:pt>
                <c:pt idx="5386">
                  <c:v>0.59730000000000005</c:v>
                </c:pt>
                <c:pt idx="5387">
                  <c:v>0.59740000000000004</c:v>
                </c:pt>
                <c:pt idx="5388">
                  <c:v>0.59750000000000003</c:v>
                </c:pt>
                <c:pt idx="5389">
                  <c:v>0.59760000000000002</c:v>
                </c:pt>
                <c:pt idx="5390">
                  <c:v>0.59770000000000001</c:v>
                </c:pt>
                <c:pt idx="5391">
                  <c:v>0.5978</c:v>
                </c:pt>
                <c:pt idx="5392">
                  <c:v>0.59789999999999999</c:v>
                </c:pt>
                <c:pt idx="5393">
                  <c:v>0.59799999999999998</c:v>
                </c:pt>
                <c:pt idx="5394">
                  <c:v>0.59809999999999997</c:v>
                </c:pt>
                <c:pt idx="5395">
                  <c:v>0.59819999999999995</c:v>
                </c:pt>
                <c:pt idx="5396">
                  <c:v>0.59830000000000005</c:v>
                </c:pt>
                <c:pt idx="5397">
                  <c:v>0.59840000000000004</c:v>
                </c:pt>
                <c:pt idx="5398">
                  <c:v>0.59850000000000003</c:v>
                </c:pt>
                <c:pt idx="5399">
                  <c:v>0.59860000000000002</c:v>
                </c:pt>
                <c:pt idx="5400">
                  <c:v>0.59870000000000001</c:v>
                </c:pt>
                <c:pt idx="5401">
                  <c:v>0.5988</c:v>
                </c:pt>
                <c:pt idx="5402">
                  <c:v>0.59889999999999999</c:v>
                </c:pt>
                <c:pt idx="5403">
                  <c:v>0.59899999999999998</c:v>
                </c:pt>
                <c:pt idx="5404">
                  <c:v>0.59909999999999997</c:v>
                </c:pt>
                <c:pt idx="5405">
                  <c:v>0.59919999999999995</c:v>
                </c:pt>
                <c:pt idx="5406">
                  <c:v>0.59930000000000005</c:v>
                </c:pt>
                <c:pt idx="5407">
                  <c:v>0.59940000000000004</c:v>
                </c:pt>
                <c:pt idx="5408">
                  <c:v>0.59950000000000003</c:v>
                </c:pt>
                <c:pt idx="5409">
                  <c:v>0.59960000000000002</c:v>
                </c:pt>
                <c:pt idx="5410">
                  <c:v>0.59970000000000001</c:v>
                </c:pt>
                <c:pt idx="5411">
                  <c:v>0.5998</c:v>
                </c:pt>
                <c:pt idx="5412">
                  <c:v>0.59989999999999999</c:v>
                </c:pt>
                <c:pt idx="5413">
                  <c:v>0.6</c:v>
                </c:pt>
                <c:pt idx="5414">
                  <c:v>0.60009999999999997</c:v>
                </c:pt>
                <c:pt idx="5415">
                  <c:v>0.60019999999999996</c:v>
                </c:pt>
                <c:pt idx="5416">
                  <c:v>0.60029999999999994</c:v>
                </c:pt>
                <c:pt idx="5417">
                  <c:v>0.60040000000000004</c:v>
                </c:pt>
                <c:pt idx="5418">
                  <c:v>0.60050000000000003</c:v>
                </c:pt>
                <c:pt idx="5419">
                  <c:v>0.60060000000000002</c:v>
                </c:pt>
                <c:pt idx="5420">
                  <c:v>0.60070000000000001</c:v>
                </c:pt>
                <c:pt idx="5421">
                  <c:v>0.6008</c:v>
                </c:pt>
                <c:pt idx="5422">
                  <c:v>0.60089999999999999</c:v>
                </c:pt>
                <c:pt idx="5423">
                  <c:v>0.60099999999999998</c:v>
                </c:pt>
                <c:pt idx="5424">
                  <c:v>0.60109999999999997</c:v>
                </c:pt>
                <c:pt idx="5425">
                  <c:v>0.60119999999999996</c:v>
                </c:pt>
                <c:pt idx="5426">
                  <c:v>0.60129999999999995</c:v>
                </c:pt>
                <c:pt idx="5427">
                  <c:v>0.60140000000000005</c:v>
                </c:pt>
                <c:pt idx="5428">
                  <c:v>0.60150000000000003</c:v>
                </c:pt>
                <c:pt idx="5429">
                  <c:v>0.60160000000000002</c:v>
                </c:pt>
                <c:pt idx="5430">
                  <c:v>0.60170000000000001</c:v>
                </c:pt>
                <c:pt idx="5431">
                  <c:v>0.6018</c:v>
                </c:pt>
                <c:pt idx="5432">
                  <c:v>0.60189999999999999</c:v>
                </c:pt>
                <c:pt idx="5433">
                  <c:v>0.60199999999999998</c:v>
                </c:pt>
                <c:pt idx="5434">
                  <c:v>0.60209999999999997</c:v>
                </c:pt>
                <c:pt idx="5435">
                  <c:v>0.60219999999999996</c:v>
                </c:pt>
                <c:pt idx="5436">
                  <c:v>0.60229999999999995</c:v>
                </c:pt>
                <c:pt idx="5437">
                  <c:v>0.60240000000000005</c:v>
                </c:pt>
                <c:pt idx="5438">
                  <c:v>0.60250000000000004</c:v>
                </c:pt>
                <c:pt idx="5439">
                  <c:v>0.60260000000000002</c:v>
                </c:pt>
                <c:pt idx="5440">
                  <c:v>0.60270000000000001</c:v>
                </c:pt>
                <c:pt idx="5441">
                  <c:v>0.6028</c:v>
                </c:pt>
                <c:pt idx="5442">
                  <c:v>0.60289999999999999</c:v>
                </c:pt>
                <c:pt idx="5443">
                  <c:v>0.60299999999999998</c:v>
                </c:pt>
                <c:pt idx="5444">
                  <c:v>0.60309999999999997</c:v>
                </c:pt>
                <c:pt idx="5445">
                  <c:v>0.60319999999999996</c:v>
                </c:pt>
                <c:pt idx="5446">
                  <c:v>0.60329999999999995</c:v>
                </c:pt>
                <c:pt idx="5447">
                  <c:v>0.60340000000000005</c:v>
                </c:pt>
                <c:pt idx="5448">
                  <c:v>0.60350000000000004</c:v>
                </c:pt>
                <c:pt idx="5449">
                  <c:v>0.60360000000000003</c:v>
                </c:pt>
                <c:pt idx="5450">
                  <c:v>0.60370000000000001</c:v>
                </c:pt>
                <c:pt idx="5451">
                  <c:v>0.6038</c:v>
                </c:pt>
                <c:pt idx="5452">
                  <c:v>0.60389999999999999</c:v>
                </c:pt>
                <c:pt idx="5453">
                  <c:v>0.60399999999999998</c:v>
                </c:pt>
                <c:pt idx="5454">
                  <c:v>0.60409999999999997</c:v>
                </c:pt>
                <c:pt idx="5455">
                  <c:v>0.60419999999999996</c:v>
                </c:pt>
                <c:pt idx="5456">
                  <c:v>0.60429999999999995</c:v>
                </c:pt>
                <c:pt idx="5457">
                  <c:v>0.60440000000000005</c:v>
                </c:pt>
                <c:pt idx="5458">
                  <c:v>0.60450000000000004</c:v>
                </c:pt>
                <c:pt idx="5459">
                  <c:v>0.60460000000000003</c:v>
                </c:pt>
                <c:pt idx="5460">
                  <c:v>0.60470000000000002</c:v>
                </c:pt>
                <c:pt idx="5461">
                  <c:v>0.6048</c:v>
                </c:pt>
                <c:pt idx="5462">
                  <c:v>0.60489999999999999</c:v>
                </c:pt>
                <c:pt idx="5463">
                  <c:v>0.60499999999999998</c:v>
                </c:pt>
                <c:pt idx="5464">
                  <c:v>0.60509999999999997</c:v>
                </c:pt>
                <c:pt idx="5465">
                  <c:v>0.60519999999999996</c:v>
                </c:pt>
                <c:pt idx="5466">
                  <c:v>0.60529999999999995</c:v>
                </c:pt>
                <c:pt idx="5467">
                  <c:v>0.60540000000000005</c:v>
                </c:pt>
                <c:pt idx="5468">
                  <c:v>0.60550000000000004</c:v>
                </c:pt>
                <c:pt idx="5469">
                  <c:v>0.60560000000000003</c:v>
                </c:pt>
                <c:pt idx="5470">
                  <c:v>0.60570000000000002</c:v>
                </c:pt>
                <c:pt idx="5471">
                  <c:v>0.60580000000000001</c:v>
                </c:pt>
                <c:pt idx="5472">
                  <c:v>0.60589999999999999</c:v>
                </c:pt>
                <c:pt idx="5473">
                  <c:v>0.60599999999999998</c:v>
                </c:pt>
                <c:pt idx="5474">
                  <c:v>0.60609999999999997</c:v>
                </c:pt>
                <c:pt idx="5475">
                  <c:v>0.60619999999999996</c:v>
                </c:pt>
                <c:pt idx="5476">
                  <c:v>0.60629999999999995</c:v>
                </c:pt>
                <c:pt idx="5477">
                  <c:v>0.60640000000000005</c:v>
                </c:pt>
                <c:pt idx="5478">
                  <c:v>0.60650000000000004</c:v>
                </c:pt>
                <c:pt idx="5479">
                  <c:v>0.60660000000000003</c:v>
                </c:pt>
                <c:pt idx="5480">
                  <c:v>0.60670000000000002</c:v>
                </c:pt>
                <c:pt idx="5481">
                  <c:v>0.60680000000000001</c:v>
                </c:pt>
                <c:pt idx="5482">
                  <c:v>0.6069</c:v>
                </c:pt>
                <c:pt idx="5483">
                  <c:v>0.60699999999999998</c:v>
                </c:pt>
                <c:pt idx="5484">
                  <c:v>0.60709999999999997</c:v>
                </c:pt>
                <c:pt idx="5485">
                  <c:v>0.60719999999999996</c:v>
                </c:pt>
                <c:pt idx="5486">
                  <c:v>0.60729999999999995</c:v>
                </c:pt>
                <c:pt idx="5487">
                  <c:v>0.60740000000000005</c:v>
                </c:pt>
                <c:pt idx="5488">
                  <c:v>0.60750000000000004</c:v>
                </c:pt>
                <c:pt idx="5489">
                  <c:v>0.60760000000000003</c:v>
                </c:pt>
                <c:pt idx="5490">
                  <c:v>0.60770000000000002</c:v>
                </c:pt>
                <c:pt idx="5491">
                  <c:v>0.60780000000000001</c:v>
                </c:pt>
                <c:pt idx="5492">
                  <c:v>0.6079</c:v>
                </c:pt>
                <c:pt idx="5493">
                  <c:v>0.60799999999999998</c:v>
                </c:pt>
                <c:pt idx="5494">
                  <c:v>0.60809999999999997</c:v>
                </c:pt>
                <c:pt idx="5495">
                  <c:v>0.60819999999999996</c:v>
                </c:pt>
                <c:pt idx="5496">
                  <c:v>0.60829999999999995</c:v>
                </c:pt>
                <c:pt idx="5497">
                  <c:v>0.60840000000000005</c:v>
                </c:pt>
                <c:pt idx="5498">
                  <c:v>0.60850000000000004</c:v>
                </c:pt>
                <c:pt idx="5499">
                  <c:v>0.60860000000000003</c:v>
                </c:pt>
                <c:pt idx="5500">
                  <c:v>0.60870000000000002</c:v>
                </c:pt>
                <c:pt idx="5501">
                  <c:v>0.60880000000000001</c:v>
                </c:pt>
                <c:pt idx="5502">
                  <c:v>0.6089</c:v>
                </c:pt>
                <c:pt idx="5503">
                  <c:v>0.60899999999999999</c:v>
                </c:pt>
                <c:pt idx="5504">
                  <c:v>0.60909999999999997</c:v>
                </c:pt>
                <c:pt idx="5505">
                  <c:v>0.60919999999999996</c:v>
                </c:pt>
                <c:pt idx="5506">
                  <c:v>0.60929999999999995</c:v>
                </c:pt>
                <c:pt idx="5507">
                  <c:v>0.60940000000000005</c:v>
                </c:pt>
                <c:pt idx="5508">
                  <c:v>0.60950000000000004</c:v>
                </c:pt>
                <c:pt idx="5509">
                  <c:v>0.60960000000000003</c:v>
                </c:pt>
                <c:pt idx="5510">
                  <c:v>0.60970000000000002</c:v>
                </c:pt>
                <c:pt idx="5511">
                  <c:v>0.60980000000000001</c:v>
                </c:pt>
                <c:pt idx="5512">
                  <c:v>0.6099</c:v>
                </c:pt>
                <c:pt idx="5513">
                  <c:v>0.61</c:v>
                </c:pt>
                <c:pt idx="5514">
                  <c:v>0.61009999999999998</c:v>
                </c:pt>
                <c:pt idx="5515">
                  <c:v>0.61019999999999996</c:v>
                </c:pt>
                <c:pt idx="5516">
                  <c:v>0.61029999999999995</c:v>
                </c:pt>
                <c:pt idx="5517">
                  <c:v>0.61040000000000005</c:v>
                </c:pt>
                <c:pt idx="5518">
                  <c:v>0.61050000000000004</c:v>
                </c:pt>
                <c:pt idx="5519">
                  <c:v>0.61060000000000003</c:v>
                </c:pt>
                <c:pt idx="5520">
                  <c:v>0.61070000000000002</c:v>
                </c:pt>
                <c:pt idx="5521">
                  <c:v>0.61080000000000001</c:v>
                </c:pt>
                <c:pt idx="5522">
                  <c:v>0.6109</c:v>
                </c:pt>
                <c:pt idx="5523">
                  <c:v>0.61099999999999999</c:v>
                </c:pt>
                <c:pt idx="5524">
                  <c:v>0.61109999999999998</c:v>
                </c:pt>
                <c:pt idx="5525">
                  <c:v>0.61119999999999997</c:v>
                </c:pt>
                <c:pt idx="5526">
                  <c:v>0.61129999999999995</c:v>
                </c:pt>
                <c:pt idx="5527">
                  <c:v>0.61140000000000005</c:v>
                </c:pt>
                <c:pt idx="5528">
                  <c:v>0.61150000000000004</c:v>
                </c:pt>
                <c:pt idx="5529">
                  <c:v>0.61160000000000003</c:v>
                </c:pt>
                <c:pt idx="5530">
                  <c:v>0.61170000000000002</c:v>
                </c:pt>
                <c:pt idx="5531">
                  <c:v>0.61180000000000001</c:v>
                </c:pt>
                <c:pt idx="5532">
                  <c:v>0.6119</c:v>
                </c:pt>
                <c:pt idx="5533">
                  <c:v>0.61199999999999999</c:v>
                </c:pt>
                <c:pt idx="5534">
                  <c:v>0.61209999999999998</c:v>
                </c:pt>
                <c:pt idx="5535">
                  <c:v>0.61219999999999997</c:v>
                </c:pt>
                <c:pt idx="5536">
                  <c:v>0.61229999999999996</c:v>
                </c:pt>
                <c:pt idx="5537">
                  <c:v>0.61240000000000006</c:v>
                </c:pt>
                <c:pt idx="5538">
                  <c:v>0.61250000000000004</c:v>
                </c:pt>
                <c:pt idx="5539">
                  <c:v>0.61260000000000003</c:v>
                </c:pt>
                <c:pt idx="5540">
                  <c:v>0.61270000000000002</c:v>
                </c:pt>
                <c:pt idx="5541">
                  <c:v>0.61280000000000001</c:v>
                </c:pt>
                <c:pt idx="5542">
                  <c:v>0.6129</c:v>
                </c:pt>
                <c:pt idx="5543">
                  <c:v>0.61299999999999999</c:v>
                </c:pt>
                <c:pt idx="5544">
                  <c:v>0.61309999999999998</c:v>
                </c:pt>
                <c:pt idx="5545">
                  <c:v>0.61319999999999997</c:v>
                </c:pt>
                <c:pt idx="5546">
                  <c:v>0.61329999999999996</c:v>
                </c:pt>
                <c:pt idx="5547">
                  <c:v>0.61339999999999995</c:v>
                </c:pt>
                <c:pt idx="5548">
                  <c:v>0.61350000000000005</c:v>
                </c:pt>
                <c:pt idx="5549">
                  <c:v>0.61360000000000003</c:v>
                </c:pt>
                <c:pt idx="5550">
                  <c:v>0.61370000000000002</c:v>
                </c:pt>
                <c:pt idx="5551">
                  <c:v>0.61380000000000001</c:v>
                </c:pt>
                <c:pt idx="5552">
                  <c:v>0.6139</c:v>
                </c:pt>
                <c:pt idx="5553">
                  <c:v>0.61399999999999999</c:v>
                </c:pt>
                <c:pt idx="5554">
                  <c:v>0.61409999999999998</c:v>
                </c:pt>
                <c:pt idx="5555">
                  <c:v>0.61419999999999997</c:v>
                </c:pt>
                <c:pt idx="5556">
                  <c:v>0.61429999999999996</c:v>
                </c:pt>
                <c:pt idx="5557">
                  <c:v>0.61439999999999995</c:v>
                </c:pt>
                <c:pt idx="5558">
                  <c:v>0.61450000000000005</c:v>
                </c:pt>
                <c:pt idx="5559">
                  <c:v>0.61460000000000004</c:v>
                </c:pt>
                <c:pt idx="5560">
                  <c:v>0.61470000000000002</c:v>
                </c:pt>
                <c:pt idx="5561">
                  <c:v>0.61480000000000001</c:v>
                </c:pt>
                <c:pt idx="5562">
                  <c:v>0.6149</c:v>
                </c:pt>
                <c:pt idx="5563">
                  <c:v>0.61499999999999999</c:v>
                </c:pt>
                <c:pt idx="5564">
                  <c:v>0.61509999999999998</c:v>
                </c:pt>
                <c:pt idx="5565">
                  <c:v>0.61519999999999997</c:v>
                </c:pt>
                <c:pt idx="5566">
                  <c:v>0.61529999999999996</c:v>
                </c:pt>
                <c:pt idx="5567">
                  <c:v>0.61539999999999995</c:v>
                </c:pt>
                <c:pt idx="5568">
                  <c:v>0.61550000000000005</c:v>
                </c:pt>
                <c:pt idx="5569">
                  <c:v>0.61560000000000004</c:v>
                </c:pt>
                <c:pt idx="5570">
                  <c:v>0.61570000000000003</c:v>
                </c:pt>
                <c:pt idx="5571">
                  <c:v>0.61580000000000001</c:v>
                </c:pt>
                <c:pt idx="5572">
                  <c:v>0.6159</c:v>
                </c:pt>
                <c:pt idx="5573">
                  <c:v>0.61599999999999999</c:v>
                </c:pt>
                <c:pt idx="5574">
                  <c:v>0.61609999999999998</c:v>
                </c:pt>
                <c:pt idx="5575">
                  <c:v>0.61619999999999997</c:v>
                </c:pt>
                <c:pt idx="5576">
                  <c:v>0.61629999999999996</c:v>
                </c:pt>
                <c:pt idx="5577">
                  <c:v>0.61639999999999995</c:v>
                </c:pt>
                <c:pt idx="5578">
                  <c:v>0.61650000000000005</c:v>
                </c:pt>
                <c:pt idx="5579">
                  <c:v>0.61660000000000004</c:v>
                </c:pt>
                <c:pt idx="5580">
                  <c:v>0.61670000000000003</c:v>
                </c:pt>
                <c:pt idx="5581">
                  <c:v>0.61680000000000001</c:v>
                </c:pt>
                <c:pt idx="5582">
                  <c:v>0.6169</c:v>
                </c:pt>
                <c:pt idx="5583">
                  <c:v>0.61699999999999999</c:v>
                </c:pt>
                <c:pt idx="5584">
                  <c:v>0.61709999999999998</c:v>
                </c:pt>
                <c:pt idx="5585">
                  <c:v>0.61719999999999997</c:v>
                </c:pt>
                <c:pt idx="5586">
                  <c:v>0.61729999999999996</c:v>
                </c:pt>
                <c:pt idx="5587">
                  <c:v>0.61739999999999995</c:v>
                </c:pt>
                <c:pt idx="5588">
                  <c:v>0.61750000000000005</c:v>
                </c:pt>
                <c:pt idx="5589">
                  <c:v>0.61760000000000004</c:v>
                </c:pt>
                <c:pt idx="5590">
                  <c:v>0.61770000000000003</c:v>
                </c:pt>
                <c:pt idx="5591">
                  <c:v>0.61780000000000002</c:v>
                </c:pt>
                <c:pt idx="5592">
                  <c:v>0.6179</c:v>
                </c:pt>
                <c:pt idx="5593">
                  <c:v>0.61799999999999999</c:v>
                </c:pt>
                <c:pt idx="5594">
                  <c:v>0.61809999999999998</c:v>
                </c:pt>
                <c:pt idx="5595">
                  <c:v>0.61819999999999997</c:v>
                </c:pt>
                <c:pt idx="5596">
                  <c:v>0.61829999999999996</c:v>
                </c:pt>
                <c:pt idx="5597">
                  <c:v>0.61839999999999995</c:v>
                </c:pt>
                <c:pt idx="5598">
                  <c:v>0.61850000000000005</c:v>
                </c:pt>
                <c:pt idx="5599">
                  <c:v>0.61860000000000004</c:v>
                </c:pt>
                <c:pt idx="5600">
                  <c:v>0.61870000000000003</c:v>
                </c:pt>
                <c:pt idx="5601">
                  <c:v>0.61880000000000002</c:v>
                </c:pt>
                <c:pt idx="5602">
                  <c:v>0.61890000000000001</c:v>
                </c:pt>
                <c:pt idx="5603">
                  <c:v>0.61899999999999999</c:v>
                </c:pt>
                <c:pt idx="5604">
                  <c:v>0.61909999999999998</c:v>
                </c:pt>
                <c:pt idx="5605">
                  <c:v>0.61919999999999997</c:v>
                </c:pt>
                <c:pt idx="5606">
                  <c:v>0.61929999999999996</c:v>
                </c:pt>
                <c:pt idx="5607">
                  <c:v>0.61939999999999995</c:v>
                </c:pt>
                <c:pt idx="5608">
                  <c:v>0.61950000000000005</c:v>
                </c:pt>
                <c:pt idx="5609">
                  <c:v>0.61960000000000004</c:v>
                </c:pt>
                <c:pt idx="5610">
                  <c:v>0.61970000000000003</c:v>
                </c:pt>
                <c:pt idx="5611">
                  <c:v>0.61980000000000002</c:v>
                </c:pt>
                <c:pt idx="5612">
                  <c:v>0.61990000000000001</c:v>
                </c:pt>
                <c:pt idx="5613">
                  <c:v>0.62</c:v>
                </c:pt>
                <c:pt idx="5614">
                  <c:v>0.62009999999999998</c:v>
                </c:pt>
                <c:pt idx="5615">
                  <c:v>0.62019999999999997</c:v>
                </c:pt>
                <c:pt idx="5616">
                  <c:v>0.62029999999999996</c:v>
                </c:pt>
                <c:pt idx="5617">
                  <c:v>0.62039999999999995</c:v>
                </c:pt>
                <c:pt idx="5618">
                  <c:v>0.62050000000000005</c:v>
                </c:pt>
                <c:pt idx="5619">
                  <c:v>0.62060000000000004</c:v>
                </c:pt>
                <c:pt idx="5620">
                  <c:v>0.62070000000000003</c:v>
                </c:pt>
                <c:pt idx="5621">
                  <c:v>0.62080000000000002</c:v>
                </c:pt>
                <c:pt idx="5622">
                  <c:v>0.62090000000000001</c:v>
                </c:pt>
                <c:pt idx="5623">
                  <c:v>0.621</c:v>
                </c:pt>
                <c:pt idx="5624">
                  <c:v>0.62109999999999999</c:v>
                </c:pt>
                <c:pt idx="5625">
                  <c:v>0.62119999999999997</c:v>
                </c:pt>
                <c:pt idx="5626">
                  <c:v>0.62129999999999996</c:v>
                </c:pt>
                <c:pt idx="5627">
                  <c:v>0.62139999999999995</c:v>
                </c:pt>
                <c:pt idx="5628">
                  <c:v>0.62150000000000005</c:v>
                </c:pt>
                <c:pt idx="5629">
                  <c:v>0.62160000000000004</c:v>
                </c:pt>
                <c:pt idx="5630">
                  <c:v>0.62170000000000003</c:v>
                </c:pt>
                <c:pt idx="5631">
                  <c:v>0.62180000000000002</c:v>
                </c:pt>
                <c:pt idx="5632">
                  <c:v>0.62190000000000001</c:v>
                </c:pt>
                <c:pt idx="5633">
                  <c:v>0.622</c:v>
                </c:pt>
                <c:pt idx="5634">
                  <c:v>0.62209999999999999</c:v>
                </c:pt>
                <c:pt idx="5635">
                  <c:v>0.62219999999999998</c:v>
                </c:pt>
                <c:pt idx="5636">
                  <c:v>0.62229999999999996</c:v>
                </c:pt>
                <c:pt idx="5637">
                  <c:v>0.62239999999999995</c:v>
                </c:pt>
                <c:pt idx="5638">
                  <c:v>0.62250000000000005</c:v>
                </c:pt>
                <c:pt idx="5639">
                  <c:v>0.62260000000000004</c:v>
                </c:pt>
                <c:pt idx="5640">
                  <c:v>0.62270000000000003</c:v>
                </c:pt>
                <c:pt idx="5641">
                  <c:v>0.62280000000000002</c:v>
                </c:pt>
                <c:pt idx="5642">
                  <c:v>0.62290000000000001</c:v>
                </c:pt>
                <c:pt idx="5643">
                  <c:v>0.623</c:v>
                </c:pt>
                <c:pt idx="5644">
                  <c:v>0.62309999999999999</c:v>
                </c:pt>
                <c:pt idx="5645">
                  <c:v>0.62319999999999998</c:v>
                </c:pt>
                <c:pt idx="5646">
                  <c:v>0.62329999999999997</c:v>
                </c:pt>
                <c:pt idx="5647">
                  <c:v>0.62339999999999995</c:v>
                </c:pt>
                <c:pt idx="5648">
                  <c:v>0.62350000000000005</c:v>
                </c:pt>
                <c:pt idx="5649">
                  <c:v>0.62360000000000004</c:v>
                </c:pt>
                <c:pt idx="5650">
                  <c:v>0.62370000000000003</c:v>
                </c:pt>
                <c:pt idx="5651">
                  <c:v>0.62380000000000002</c:v>
                </c:pt>
                <c:pt idx="5652">
                  <c:v>0.62390000000000001</c:v>
                </c:pt>
                <c:pt idx="5653">
                  <c:v>0.624</c:v>
                </c:pt>
                <c:pt idx="5654">
                  <c:v>0.62409999999999999</c:v>
                </c:pt>
                <c:pt idx="5655">
                  <c:v>0.62419999999999998</c:v>
                </c:pt>
                <c:pt idx="5656">
                  <c:v>0.62429999999999997</c:v>
                </c:pt>
                <c:pt idx="5657">
                  <c:v>0.62439999999999996</c:v>
                </c:pt>
                <c:pt idx="5658">
                  <c:v>0.62450000000000006</c:v>
                </c:pt>
                <c:pt idx="5659">
                  <c:v>0.62460000000000004</c:v>
                </c:pt>
                <c:pt idx="5660">
                  <c:v>0.62470000000000003</c:v>
                </c:pt>
                <c:pt idx="5661">
                  <c:v>0.62480000000000002</c:v>
                </c:pt>
                <c:pt idx="5662">
                  <c:v>0.62490000000000001</c:v>
                </c:pt>
                <c:pt idx="5663">
                  <c:v>0.625</c:v>
                </c:pt>
                <c:pt idx="5664">
                  <c:v>0.62509999999999999</c:v>
                </c:pt>
                <c:pt idx="5665">
                  <c:v>0.62519999999999998</c:v>
                </c:pt>
                <c:pt idx="5666">
                  <c:v>0.62529999999999997</c:v>
                </c:pt>
                <c:pt idx="5667">
                  <c:v>0.62539999999999996</c:v>
                </c:pt>
                <c:pt idx="5668">
                  <c:v>0.62549999999999994</c:v>
                </c:pt>
                <c:pt idx="5669">
                  <c:v>0.62560000000000004</c:v>
                </c:pt>
                <c:pt idx="5670">
                  <c:v>0.62570000000000003</c:v>
                </c:pt>
                <c:pt idx="5671">
                  <c:v>0.62580000000000002</c:v>
                </c:pt>
                <c:pt idx="5672">
                  <c:v>0.62590000000000001</c:v>
                </c:pt>
                <c:pt idx="5673">
                  <c:v>0.626</c:v>
                </c:pt>
                <c:pt idx="5674">
                  <c:v>0.62609999999999999</c:v>
                </c:pt>
                <c:pt idx="5675">
                  <c:v>0.62619999999999998</c:v>
                </c:pt>
                <c:pt idx="5676">
                  <c:v>0.62629999999999997</c:v>
                </c:pt>
                <c:pt idx="5677">
                  <c:v>0.62639999999999996</c:v>
                </c:pt>
                <c:pt idx="5678">
                  <c:v>0.62649999999999995</c:v>
                </c:pt>
                <c:pt idx="5679">
                  <c:v>0.62660000000000005</c:v>
                </c:pt>
                <c:pt idx="5680">
                  <c:v>0.62670000000000003</c:v>
                </c:pt>
                <c:pt idx="5681">
                  <c:v>0.62680000000000002</c:v>
                </c:pt>
                <c:pt idx="5682">
                  <c:v>0.62690000000000001</c:v>
                </c:pt>
                <c:pt idx="5683">
                  <c:v>0.627</c:v>
                </c:pt>
                <c:pt idx="5684">
                  <c:v>0.62709999999999999</c:v>
                </c:pt>
                <c:pt idx="5685">
                  <c:v>0.62719999999999998</c:v>
                </c:pt>
                <c:pt idx="5686">
                  <c:v>0.62729999999999997</c:v>
                </c:pt>
                <c:pt idx="5687">
                  <c:v>0.62739999999999996</c:v>
                </c:pt>
                <c:pt idx="5688">
                  <c:v>0.62749999999999995</c:v>
                </c:pt>
                <c:pt idx="5689">
                  <c:v>0.62760000000000005</c:v>
                </c:pt>
                <c:pt idx="5690">
                  <c:v>0.62770000000000004</c:v>
                </c:pt>
                <c:pt idx="5691">
                  <c:v>0.62780000000000002</c:v>
                </c:pt>
                <c:pt idx="5692">
                  <c:v>0.62790000000000001</c:v>
                </c:pt>
                <c:pt idx="5693">
                  <c:v>0.628</c:v>
                </c:pt>
                <c:pt idx="5694">
                  <c:v>0.62809999999999999</c:v>
                </c:pt>
                <c:pt idx="5695">
                  <c:v>0.62819999999999998</c:v>
                </c:pt>
                <c:pt idx="5696">
                  <c:v>0.62829999999999997</c:v>
                </c:pt>
                <c:pt idx="5697">
                  <c:v>0.62839999999999996</c:v>
                </c:pt>
                <c:pt idx="5698">
                  <c:v>0.62849999999999995</c:v>
                </c:pt>
                <c:pt idx="5699">
                  <c:v>0.62860000000000005</c:v>
                </c:pt>
                <c:pt idx="5700">
                  <c:v>0.62870000000000004</c:v>
                </c:pt>
                <c:pt idx="5701">
                  <c:v>0.62880000000000003</c:v>
                </c:pt>
                <c:pt idx="5702">
                  <c:v>0.62890000000000001</c:v>
                </c:pt>
                <c:pt idx="5703">
                  <c:v>0.629</c:v>
                </c:pt>
                <c:pt idx="5704">
                  <c:v>0.62909999999999999</c:v>
                </c:pt>
                <c:pt idx="5705">
                  <c:v>0.62919999999999998</c:v>
                </c:pt>
                <c:pt idx="5706">
                  <c:v>0.62929999999999997</c:v>
                </c:pt>
                <c:pt idx="5707">
                  <c:v>0.62939999999999996</c:v>
                </c:pt>
                <c:pt idx="5708">
                  <c:v>0.62949999999999995</c:v>
                </c:pt>
                <c:pt idx="5709">
                  <c:v>0.62960000000000005</c:v>
                </c:pt>
                <c:pt idx="5710">
                  <c:v>0.62970000000000004</c:v>
                </c:pt>
                <c:pt idx="5711">
                  <c:v>0.62980000000000003</c:v>
                </c:pt>
                <c:pt idx="5712">
                  <c:v>0.62990000000000002</c:v>
                </c:pt>
                <c:pt idx="5713">
                  <c:v>0.63</c:v>
                </c:pt>
                <c:pt idx="5714">
                  <c:v>0.63009999999999999</c:v>
                </c:pt>
                <c:pt idx="5715">
                  <c:v>0.63019999999999998</c:v>
                </c:pt>
                <c:pt idx="5716">
                  <c:v>0.63029999999999997</c:v>
                </c:pt>
                <c:pt idx="5717">
                  <c:v>0.63039999999999996</c:v>
                </c:pt>
                <c:pt idx="5718">
                  <c:v>0.63049999999999995</c:v>
                </c:pt>
                <c:pt idx="5719">
                  <c:v>0.63060000000000005</c:v>
                </c:pt>
                <c:pt idx="5720">
                  <c:v>0.63070000000000004</c:v>
                </c:pt>
                <c:pt idx="5721">
                  <c:v>0.63080000000000003</c:v>
                </c:pt>
                <c:pt idx="5722">
                  <c:v>0.63090000000000002</c:v>
                </c:pt>
                <c:pt idx="5723">
                  <c:v>0.63100000000000001</c:v>
                </c:pt>
                <c:pt idx="5724">
                  <c:v>0.63109999999999999</c:v>
                </c:pt>
                <c:pt idx="5725">
                  <c:v>0.63119999999999998</c:v>
                </c:pt>
                <c:pt idx="5726">
                  <c:v>0.63129999999999997</c:v>
                </c:pt>
                <c:pt idx="5727">
                  <c:v>0.63139999999999996</c:v>
                </c:pt>
                <c:pt idx="5728">
                  <c:v>0.63149999999999995</c:v>
                </c:pt>
                <c:pt idx="5729">
                  <c:v>0.63160000000000005</c:v>
                </c:pt>
                <c:pt idx="5730">
                  <c:v>0.63170000000000004</c:v>
                </c:pt>
                <c:pt idx="5731">
                  <c:v>0.63180000000000003</c:v>
                </c:pt>
                <c:pt idx="5732">
                  <c:v>0.63190000000000002</c:v>
                </c:pt>
                <c:pt idx="5733">
                  <c:v>0.63200000000000001</c:v>
                </c:pt>
                <c:pt idx="5734">
                  <c:v>0.6321</c:v>
                </c:pt>
                <c:pt idx="5735">
                  <c:v>0.63219999999999998</c:v>
                </c:pt>
                <c:pt idx="5736">
                  <c:v>0.63229999999999997</c:v>
                </c:pt>
                <c:pt idx="5737">
                  <c:v>0.63239999999999996</c:v>
                </c:pt>
                <c:pt idx="5738">
                  <c:v>0.63249999999999995</c:v>
                </c:pt>
                <c:pt idx="5739">
                  <c:v>0.63260000000000005</c:v>
                </c:pt>
                <c:pt idx="5740">
                  <c:v>0.63270000000000004</c:v>
                </c:pt>
                <c:pt idx="5741">
                  <c:v>0.63280000000000003</c:v>
                </c:pt>
                <c:pt idx="5742">
                  <c:v>0.63290000000000002</c:v>
                </c:pt>
                <c:pt idx="5743">
                  <c:v>0.63300000000000001</c:v>
                </c:pt>
                <c:pt idx="5744">
                  <c:v>0.6331</c:v>
                </c:pt>
                <c:pt idx="5745">
                  <c:v>0.63319999999999999</c:v>
                </c:pt>
                <c:pt idx="5746">
                  <c:v>0.63329999999999997</c:v>
                </c:pt>
                <c:pt idx="5747">
                  <c:v>0.63339999999999996</c:v>
                </c:pt>
                <c:pt idx="5748">
                  <c:v>0.63349999999999995</c:v>
                </c:pt>
                <c:pt idx="5749">
                  <c:v>0.63360000000000005</c:v>
                </c:pt>
                <c:pt idx="5750">
                  <c:v>0.63370000000000004</c:v>
                </c:pt>
                <c:pt idx="5751">
                  <c:v>0.63380000000000003</c:v>
                </c:pt>
                <c:pt idx="5752">
                  <c:v>0.63390000000000002</c:v>
                </c:pt>
                <c:pt idx="5753">
                  <c:v>0.63400000000000001</c:v>
                </c:pt>
                <c:pt idx="5754">
                  <c:v>0.6341</c:v>
                </c:pt>
                <c:pt idx="5755">
                  <c:v>0.63419999999999999</c:v>
                </c:pt>
                <c:pt idx="5756">
                  <c:v>0.63429999999999997</c:v>
                </c:pt>
                <c:pt idx="5757">
                  <c:v>0.63439999999999996</c:v>
                </c:pt>
                <c:pt idx="5758">
                  <c:v>0.63449999999999995</c:v>
                </c:pt>
                <c:pt idx="5759">
                  <c:v>0.63460000000000005</c:v>
                </c:pt>
                <c:pt idx="5760">
                  <c:v>0.63470000000000004</c:v>
                </c:pt>
                <c:pt idx="5761">
                  <c:v>0.63480000000000003</c:v>
                </c:pt>
                <c:pt idx="5762">
                  <c:v>0.63490000000000002</c:v>
                </c:pt>
                <c:pt idx="5763">
                  <c:v>0.63500000000000001</c:v>
                </c:pt>
                <c:pt idx="5764">
                  <c:v>0.6351</c:v>
                </c:pt>
                <c:pt idx="5765">
                  <c:v>0.63519999999999999</c:v>
                </c:pt>
                <c:pt idx="5766">
                  <c:v>0.63529999999999998</c:v>
                </c:pt>
                <c:pt idx="5767">
                  <c:v>0.63539999999999996</c:v>
                </c:pt>
                <c:pt idx="5768">
                  <c:v>0.63549999999999995</c:v>
                </c:pt>
                <c:pt idx="5769">
                  <c:v>0.63560000000000005</c:v>
                </c:pt>
                <c:pt idx="5770">
                  <c:v>0.63570000000000004</c:v>
                </c:pt>
                <c:pt idx="5771">
                  <c:v>0.63580000000000003</c:v>
                </c:pt>
                <c:pt idx="5772">
                  <c:v>0.63590000000000002</c:v>
                </c:pt>
                <c:pt idx="5773">
                  <c:v>0.63600000000000001</c:v>
                </c:pt>
                <c:pt idx="5774">
                  <c:v>0.6361</c:v>
                </c:pt>
                <c:pt idx="5775">
                  <c:v>0.63619999999999999</c:v>
                </c:pt>
                <c:pt idx="5776">
                  <c:v>0.63629999999999998</c:v>
                </c:pt>
                <c:pt idx="5777">
                  <c:v>0.63639999999999997</c:v>
                </c:pt>
                <c:pt idx="5778">
                  <c:v>0.63649999999999995</c:v>
                </c:pt>
                <c:pt idx="5779">
                  <c:v>0.63660000000000005</c:v>
                </c:pt>
                <c:pt idx="5780">
                  <c:v>0.63670000000000004</c:v>
                </c:pt>
                <c:pt idx="5781">
                  <c:v>0.63680000000000003</c:v>
                </c:pt>
                <c:pt idx="5782">
                  <c:v>0.63690000000000002</c:v>
                </c:pt>
                <c:pt idx="5783">
                  <c:v>0.63700000000000001</c:v>
                </c:pt>
                <c:pt idx="5784">
                  <c:v>0.6371</c:v>
                </c:pt>
                <c:pt idx="5785">
                  <c:v>0.63719999999999999</c:v>
                </c:pt>
                <c:pt idx="5786">
                  <c:v>0.63729999999999998</c:v>
                </c:pt>
                <c:pt idx="5787">
                  <c:v>0.63739999999999997</c:v>
                </c:pt>
                <c:pt idx="5788">
                  <c:v>0.63749999999999996</c:v>
                </c:pt>
                <c:pt idx="5789">
                  <c:v>0.63759999999999994</c:v>
                </c:pt>
                <c:pt idx="5790">
                  <c:v>0.63770000000000004</c:v>
                </c:pt>
                <c:pt idx="5791">
                  <c:v>0.63780000000000003</c:v>
                </c:pt>
                <c:pt idx="5792">
                  <c:v>0.63790000000000002</c:v>
                </c:pt>
                <c:pt idx="5793">
                  <c:v>0.63800000000000001</c:v>
                </c:pt>
                <c:pt idx="5794">
                  <c:v>0.6381</c:v>
                </c:pt>
                <c:pt idx="5795">
                  <c:v>0.63819999999999999</c:v>
                </c:pt>
                <c:pt idx="5796">
                  <c:v>0.63829999999999998</c:v>
                </c:pt>
                <c:pt idx="5797">
                  <c:v>0.63839999999999997</c:v>
                </c:pt>
                <c:pt idx="5798">
                  <c:v>0.63849999999999996</c:v>
                </c:pt>
                <c:pt idx="5799">
                  <c:v>0.63859999999999995</c:v>
                </c:pt>
                <c:pt idx="5800">
                  <c:v>0.63870000000000005</c:v>
                </c:pt>
                <c:pt idx="5801">
                  <c:v>0.63880000000000003</c:v>
                </c:pt>
                <c:pt idx="5802">
                  <c:v>0.63890000000000002</c:v>
                </c:pt>
                <c:pt idx="5803">
                  <c:v>0.63900000000000001</c:v>
                </c:pt>
                <c:pt idx="5804">
                  <c:v>0.6391</c:v>
                </c:pt>
                <c:pt idx="5805">
                  <c:v>0.63919999999999999</c:v>
                </c:pt>
                <c:pt idx="5806">
                  <c:v>0.63929999999999998</c:v>
                </c:pt>
                <c:pt idx="5807">
                  <c:v>0.63939999999999997</c:v>
                </c:pt>
                <c:pt idx="5808">
                  <c:v>0.63949999999999996</c:v>
                </c:pt>
                <c:pt idx="5809">
                  <c:v>0.63959999999999995</c:v>
                </c:pt>
                <c:pt idx="5810">
                  <c:v>0.63970000000000005</c:v>
                </c:pt>
                <c:pt idx="5811">
                  <c:v>0.63980000000000004</c:v>
                </c:pt>
                <c:pt idx="5812">
                  <c:v>0.63990000000000002</c:v>
                </c:pt>
                <c:pt idx="5813">
                  <c:v>0.64</c:v>
                </c:pt>
                <c:pt idx="5814">
                  <c:v>0.6401</c:v>
                </c:pt>
                <c:pt idx="5815">
                  <c:v>0.64019999999999999</c:v>
                </c:pt>
                <c:pt idx="5816">
                  <c:v>0.64029999999999998</c:v>
                </c:pt>
                <c:pt idx="5817">
                  <c:v>0.64039999999999997</c:v>
                </c:pt>
                <c:pt idx="5818">
                  <c:v>0.64049999999999996</c:v>
                </c:pt>
                <c:pt idx="5819">
                  <c:v>0.64059999999999995</c:v>
                </c:pt>
                <c:pt idx="5820">
                  <c:v>0.64070000000000005</c:v>
                </c:pt>
                <c:pt idx="5821">
                  <c:v>0.64080000000000004</c:v>
                </c:pt>
                <c:pt idx="5822">
                  <c:v>0.64090000000000003</c:v>
                </c:pt>
                <c:pt idx="5823">
                  <c:v>0.64100000000000001</c:v>
                </c:pt>
                <c:pt idx="5824">
                  <c:v>0.6411</c:v>
                </c:pt>
                <c:pt idx="5825">
                  <c:v>0.64119999999999999</c:v>
                </c:pt>
                <c:pt idx="5826">
                  <c:v>0.64129999999999998</c:v>
                </c:pt>
                <c:pt idx="5827">
                  <c:v>0.64139999999999997</c:v>
                </c:pt>
                <c:pt idx="5828">
                  <c:v>0.64149999999999996</c:v>
                </c:pt>
                <c:pt idx="5829">
                  <c:v>0.64159999999999995</c:v>
                </c:pt>
                <c:pt idx="5830">
                  <c:v>0.64170000000000005</c:v>
                </c:pt>
                <c:pt idx="5831">
                  <c:v>0.64180000000000004</c:v>
                </c:pt>
                <c:pt idx="5832">
                  <c:v>0.64190000000000003</c:v>
                </c:pt>
                <c:pt idx="5833">
                  <c:v>0.64200000000000002</c:v>
                </c:pt>
                <c:pt idx="5834">
                  <c:v>0.6421</c:v>
                </c:pt>
                <c:pt idx="5835">
                  <c:v>0.64219999999999999</c:v>
                </c:pt>
                <c:pt idx="5836">
                  <c:v>0.64229999999999998</c:v>
                </c:pt>
                <c:pt idx="5837">
                  <c:v>0.64239999999999997</c:v>
                </c:pt>
                <c:pt idx="5838">
                  <c:v>0.64249999999999996</c:v>
                </c:pt>
                <c:pt idx="5839">
                  <c:v>0.64259999999999995</c:v>
                </c:pt>
                <c:pt idx="5840">
                  <c:v>0.64270000000000005</c:v>
                </c:pt>
                <c:pt idx="5841">
                  <c:v>0.64280000000000004</c:v>
                </c:pt>
                <c:pt idx="5842">
                  <c:v>0.64290000000000003</c:v>
                </c:pt>
                <c:pt idx="5843">
                  <c:v>0.64300000000000002</c:v>
                </c:pt>
                <c:pt idx="5844">
                  <c:v>0.6431</c:v>
                </c:pt>
                <c:pt idx="5845">
                  <c:v>0.64319999999999999</c:v>
                </c:pt>
                <c:pt idx="5846">
                  <c:v>0.64329999999999998</c:v>
                </c:pt>
                <c:pt idx="5847">
                  <c:v>0.64339999999999997</c:v>
                </c:pt>
                <c:pt idx="5848">
                  <c:v>0.64349999999999996</c:v>
                </c:pt>
                <c:pt idx="5849">
                  <c:v>0.64359999999999995</c:v>
                </c:pt>
                <c:pt idx="5850">
                  <c:v>0.64370000000000005</c:v>
                </c:pt>
                <c:pt idx="5851">
                  <c:v>0.64380000000000004</c:v>
                </c:pt>
                <c:pt idx="5852">
                  <c:v>0.64390000000000003</c:v>
                </c:pt>
                <c:pt idx="5853">
                  <c:v>0.64400000000000002</c:v>
                </c:pt>
                <c:pt idx="5854">
                  <c:v>0.64410000000000001</c:v>
                </c:pt>
                <c:pt idx="5855">
                  <c:v>0.64419999999999999</c:v>
                </c:pt>
                <c:pt idx="5856">
                  <c:v>0.64429999999999998</c:v>
                </c:pt>
                <c:pt idx="5857">
                  <c:v>0.64439999999999997</c:v>
                </c:pt>
                <c:pt idx="5858">
                  <c:v>0.64449999999999996</c:v>
                </c:pt>
                <c:pt idx="5859">
                  <c:v>0.64459999999999995</c:v>
                </c:pt>
                <c:pt idx="5860">
                  <c:v>0.64470000000000005</c:v>
                </c:pt>
                <c:pt idx="5861">
                  <c:v>0.64480000000000004</c:v>
                </c:pt>
                <c:pt idx="5862">
                  <c:v>0.64490000000000003</c:v>
                </c:pt>
                <c:pt idx="5863">
                  <c:v>0.64500000000000002</c:v>
                </c:pt>
                <c:pt idx="5864">
                  <c:v>0.64510000000000001</c:v>
                </c:pt>
                <c:pt idx="5865">
                  <c:v>0.6452</c:v>
                </c:pt>
                <c:pt idx="5866">
                  <c:v>0.64529999999999998</c:v>
                </c:pt>
                <c:pt idx="5867">
                  <c:v>0.64539999999999997</c:v>
                </c:pt>
                <c:pt idx="5868">
                  <c:v>0.64549999999999996</c:v>
                </c:pt>
                <c:pt idx="5869">
                  <c:v>0.64559999999999995</c:v>
                </c:pt>
                <c:pt idx="5870">
                  <c:v>0.64570000000000005</c:v>
                </c:pt>
                <c:pt idx="5871">
                  <c:v>0.64580000000000004</c:v>
                </c:pt>
                <c:pt idx="5872">
                  <c:v>0.64590000000000003</c:v>
                </c:pt>
                <c:pt idx="5873">
                  <c:v>0.64600000000000002</c:v>
                </c:pt>
                <c:pt idx="5874">
                  <c:v>0.64610000000000001</c:v>
                </c:pt>
                <c:pt idx="5875">
                  <c:v>0.6462</c:v>
                </c:pt>
                <c:pt idx="5876">
                  <c:v>0.64629999999999999</c:v>
                </c:pt>
                <c:pt idx="5877">
                  <c:v>0.64639999999999997</c:v>
                </c:pt>
                <c:pt idx="5878">
                  <c:v>0.64649999999999996</c:v>
                </c:pt>
                <c:pt idx="5879">
                  <c:v>0.64659999999999995</c:v>
                </c:pt>
                <c:pt idx="5880">
                  <c:v>0.64670000000000005</c:v>
                </c:pt>
                <c:pt idx="5881">
                  <c:v>0.64680000000000004</c:v>
                </c:pt>
                <c:pt idx="5882">
                  <c:v>0.64690000000000003</c:v>
                </c:pt>
                <c:pt idx="5883">
                  <c:v>0.64700000000000002</c:v>
                </c:pt>
                <c:pt idx="5884">
                  <c:v>0.64710000000000001</c:v>
                </c:pt>
                <c:pt idx="5885">
                  <c:v>0.6472</c:v>
                </c:pt>
                <c:pt idx="5886">
                  <c:v>0.64729999999999999</c:v>
                </c:pt>
                <c:pt idx="5887">
                  <c:v>0.64739999999999998</c:v>
                </c:pt>
                <c:pt idx="5888">
                  <c:v>0.64749999999999996</c:v>
                </c:pt>
                <c:pt idx="5889">
                  <c:v>0.64759999999999995</c:v>
                </c:pt>
                <c:pt idx="5890">
                  <c:v>0.64770000000000005</c:v>
                </c:pt>
                <c:pt idx="5891">
                  <c:v>0.64780000000000004</c:v>
                </c:pt>
                <c:pt idx="5892">
                  <c:v>0.64790000000000003</c:v>
                </c:pt>
                <c:pt idx="5893">
                  <c:v>0.64800000000000002</c:v>
                </c:pt>
                <c:pt idx="5894">
                  <c:v>0.64810000000000001</c:v>
                </c:pt>
                <c:pt idx="5895">
                  <c:v>0.6482</c:v>
                </c:pt>
                <c:pt idx="5896">
                  <c:v>0.64829999999999999</c:v>
                </c:pt>
                <c:pt idx="5897">
                  <c:v>0.64839999999999998</c:v>
                </c:pt>
                <c:pt idx="5898">
                  <c:v>0.64849999999999997</c:v>
                </c:pt>
                <c:pt idx="5899">
                  <c:v>0.64859999999999995</c:v>
                </c:pt>
                <c:pt idx="5900">
                  <c:v>0.64870000000000005</c:v>
                </c:pt>
                <c:pt idx="5901">
                  <c:v>0.64880000000000004</c:v>
                </c:pt>
                <c:pt idx="5902">
                  <c:v>0.64890000000000003</c:v>
                </c:pt>
                <c:pt idx="5903">
                  <c:v>0.64900000000000002</c:v>
                </c:pt>
                <c:pt idx="5904">
                  <c:v>0.64910000000000001</c:v>
                </c:pt>
                <c:pt idx="5905">
                  <c:v>0.6492</c:v>
                </c:pt>
                <c:pt idx="5906">
                  <c:v>0.64929999999999999</c:v>
                </c:pt>
                <c:pt idx="5907">
                  <c:v>0.64939999999999998</c:v>
                </c:pt>
                <c:pt idx="5908">
                  <c:v>0.64949999999999997</c:v>
                </c:pt>
                <c:pt idx="5909">
                  <c:v>0.64959999999999996</c:v>
                </c:pt>
                <c:pt idx="5910">
                  <c:v>0.64970000000000006</c:v>
                </c:pt>
                <c:pt idx="5911">
                  <c:v>0.64980000000000004</c:v>
                </c:pt>
                <c:pt idx="5912">
                  <c:v>0.64990000000000003</c:v>
                </c:pt>
                <c:pt idx="5913">
                  <c:v>0.65</c:v>
                </c:pt>
                <c:pt idx="5914">
                  <c:v>0.65010000000000001</c:v>
                </c:pt>
                <c:pt idx="5915">
                  <c:v>0.6502</c:v>
                </c:pt>
                <c:pt idx="5916">
                  <c:v>0.65029999999999999</c:v>
                </c:pt>
                <c:pt idx="5917">
                  <c:v>0.65039999999999998</c:v>
                </c:pt>
                <c:pt idx="5918">
                  <c:v>0.65049999999999997</c:v>
                </c:pt>
                <c:pt idx="5919">
                  <c:v>0.65059999999999996</c:v>
                </c:pt>
                <c:pt idx="5920">
                  <c:v>0.65069999999999995</c:v>
                </c:pt>
                <c:pt idx="5921">
                  <c:v>0.65080000000000005</c:v>
                </c:pt>
                <c:pt idx="5922">
                  <c:v>0.65090000000000003</c:v>
                </c:pt>
                <c:pt idx="5923">
                  <c:v>0.65100000000000002</c:v>
                </c:pt>
                <c:pt idx="5924">
                  <c:v>0.65110000000000001</c:v>
                </c:pt>
                <c:pt idx="5925">
                  <c:v>0.6512</c:v>
                </c:pt>
                <c:pt idx="5926">
                  <c:v>0.65129999999999999</c:v>
                </c:pt>
                <c:pt idx="5927">
                  <c:v>0.65139999999999998</c:v>
                </c:pt>
                <c:pt idx="5928">
                  <c:v>0.65149999999999997</c:v>
                </c:pt>
                <c:pt idx="5929">
                  <c:v>0.65159999999999996</c:v>
                </c:pt>
                <c:pt idx="5930">
                  <c:v>0.65169999999999995</c:v>
                </c:pt>
                <c:pt idx="5931">
                  <c:v>0.65180000000000005</c:v>
                </c:pt>
                <c:pt idx="5932">
                  <c:v>0.65190000000000003</c:v>
                </c:pt>
                <c:pt idx="5933">
                  <c:v>0.65200000000000002</c:v>
                </c:pt>
                <c:pt idx="5934">
                  <c:v>0.65210000000000001</c:v>
                </c:pt>
                <c:pt idx="5935">
                  <c:v>0.6522</c:v>
                </c:pt>
                <c:pt idx="5936">
                  <c:v>0.65229999999999999</c:v>
                </c:pt>
                <c:pt idx="5937">
                  <c:v>0.65239999999999998</c:v>
                </c:pt>
                <c:pt idx="5938">
                  <c:v>0.65249999999999997</c:v>
                </c:pt>
                <c:pt idx="5939">
                  <c:v>0.65259999999999996</c:v>
                </c:pt>
                <c:pt idx="5940">
                  <c:v>0.65269999999999995</c:v>
                </c:pt>
                <c:pt idx="5941">
                  <c:v>0.65280000000000005</c:v>
                </c:pt>
                <c:pt idx="5942">
                  <c:v>0.65290000000000004</c:v>
                </c:pt>
                <c:pt idx="5943">
                  <c:v>0.65300000000000002</c:v>
                </c:pt>
                <c:pt idx="5944">
                  <c:v>0.65310000000000001</c:v>
                </c:pt>
                <c:pt idx="5945">
                  <c:v>0.6532</c:v>
                </c:pt>
                <c:pt idx="5946">
                  <c:v>0.65329999999999999</c:v>
                </c:pt>
                <c:pt idx="5947">
                  <c:v>0.65339999999999998</c:v>
                </c:pt>
                <c:pt idx="5948">
                  <c:v>0.65349999999999997</c:v>
                </c:pt>
                <c:pt idx="5949">
                  <c:v>0.65359999999999996</c:v>
                </c:pt>
                <c:pt idx="5950">
                  <c:v>0.65369999999999995</c:v>
                </c:pt>
                <c:pt idx="5951">
                  <c:v>0.65380000000000005</c:v>
                </c:pt>
                <c:pt idx="5952">
                  <c:v>0.65390000000000004</c:v>
                </c:pt>
                <c:pt idx="5953">
                  <c:v>0.65400000000000003</c:v>
                </c:pt>
                <c:pt idx="5954">
                  <c:v>0.65410000000000001</c:v>
                </c:pt>
                <c:pt idx="5955">
                  <c:v>0.6542</c:v>
                </c:pt>
                <c:pt idx="5956">
                  <c:v>0.65429999999999999</c:v>
                </c:pt>
                <c:pt idx="5957">
                  <c:v>0.65439999999999998</c:v>
                </c:pt>
                <c:pt idx="5958">
                  <c:v>0.65449999999999997</c:v>
                </c:pt>
                <c:pt idx="5959">
                  <c:v>0.65459999999999996</c:v>
                </c:pt>
                <c:pt idx="5960">
                  <c:v>0.65469999999999995</c:v>
                </c:pt>
                <c:pt idx="5961">
                  <c:v>0.65480000000000005</c:v>
                </c:pt>
                <c:pt idx="5962">
                  <c:v>0.65490000000000004</c:v>
                </c:pt>
                <c:pt idx="5963">
                  <c:v>0.65500000000000003</c:v>
                </c:pt>
                <c:pt idx="5964">
                  <c:v>0.65510000000000002</c:v>
                </c:pt>
                <c:pt idx="5965">
                  <c:v>0.6552</c:v>
                </c:pt>
                <c:pt idx="5966">
                  <c:v>0.65529999999999999</c:v>
                </c:pt>
                <c:pt idx="5967">
                  <c:v>0.65539999999999998</c:v>
                </c:pt>
                <c:pt idx="5968">
                  <c:v>0.65549999999999997</c:v>
                </c:pt>
                <c:pt idx="5969">
                  <c:v>0.65559999999999996</c:v>
                </c:pt>
                <c:pt idx="5970">
                  <c:v>0.65569999999999995</c:v>
                </c:pt>
                <c:pt idx="5971">
                  <c:v>0.65580000000000005</c:v>
                </c:pt>
                <c:pt idx="5972">
                  <c:v>0.65590000000000004</c:v>
                </c:pt>
                <c:pt idx="5973">
                  <c:v>0.65600000000000003</c:v>
                </c:pt>
                <c:pt idx="5974">
                  <c:v>0.65610000000000002</c:v>
                </c:pt>
                <c:pt idx="5975">
                  <c:v>0.65620000000000001</c:v>
                </c:pt>
                <c:pt idx="5976">
                  <c:v>0.65629999999999999</c:v>
                </c:pt>
                <c:pt idx="5977">
                  <c:v>0.65639999999999998</c:v>
                </c:pt>
                <c:pt idx="5978">
                  <c:v>0.65649999999999997</c:v>
                </c:pt>
                <c:pt idx="5979">
                  <c:v>0.65659999999999996</c:v>
                </c:pt>
                <c:pt idx="5980">
                  <c:v>0.65669999999999995</c:v>
                </c:pt>
                <c:pt idx="5981">
                  <c:v>0.65680000000000005</c:v>
                </c:pt>
                <c:pt idx="5982">
                  <c:v>0.65690000000000004</c:v>
                </c:pt>
                <c:pt idx="5983">
                  <c:v>0.65700000000000003</c:v>
                </c:pt>
                <c:pt idx="5984">
                  <c:v>0.65710000000000002</c:v>
                </c:pt>
                <c:pt idx="5985">
                  <c:v>0.65720000000000001</c:v>
                </c:pt>
                <c:pt idx="5986">
                  <c:v>0.6573</c:v>
                </c:pt>
                <c:pt idx="5987">
                  <c:v>0.65739999999999998</c:v>
                </c:pt>
                <c:pt idx="5988">
                  <c:v>0.65749999999999997</c:v>
                </c:pt>
                <c:pt idx="5989">
                  <c:v>0.65759999999999996</c:v>
                </c:pt>
                <c:pt idx="5990">
                  <c:v>0.65769999999999995</c:v>
                </c:pt>
                <c:pt idx="5991">
                  <c:v>0.65780000000000005</c:v>
                </c:pt>
                <c:pt idx="5992">
                  <c:v>0.65790000000000004</c:v>
                </c:pt>
                <c:pt idx="5993">
                  <c:v>0.65800000000000003</c:v>
                </c:pt>
                <c:pt idx="5994">
                  <c:v>0.65810000000000002</c:v>
                </c:pt>
                <c:pt idx="5995">
                  <c:v>0.65820000000000001</c:v>
                </c:pt>
                <c:pt idx="5996">
                  <c:v>0.6583</c:v>
                </c:pt>
                <c:pt idx="5997">
                  <c:v>0.65839999999999999</c:v>
                </c:pt>
                <c:pt idx="5998">
                  <c:v>0.65849999999999997</c:v>
                </c:pt>
                <c:pt idx="5999">
                  <c:v>0.65859999999999996</c:v>
                </c:pt>
                <c:pt idx="6000">
                  <c:v>0.65869999999999995</c:v>
                </c:pt>
                <c:pt idx="6001">
                  <c:v>0.65880000000000005</c:v>
                </c:pt>
                <c:pt idx="6002">
                  <c:v>0.65890000000000004</c:v>
                </c:pt>
                <c:pt idx="6003">
                  <c:v>0.65900000000000003</c:v>
                </c:pt>
                <c:pt idx="6004">
                  <c:v>0.65910000000000002</c:v>
                </c:pt>
                <c:pt idx="6005">
                  <c:v>0.65920000000000001</c:v>
                </c:pt>
                <c:pt idx="6006">
                  <c:v>0.6593</c:v>
                </c:pt>
                <c:pt idx="6007">
                  <c:v>0.65939999999999999</c:v>
                </c:pt>
                <c:pt idx="6008">
                  <c:v>0.65949999999999998</c:v>
                </c:pt>
                <c:pt idx="6009">
                  <c:v>0.65959999999999996</c:v>
                </c:pt>
                <c:pt idx="6010">
                  <c:v>0.65969999999999995</c:v>
                </c:pt>
                <c:pt idx="6011">
                  <c:v>0.65980000000000005</c:v>
                </c:pt>
                <c:pt idx="6012">
                  <c:v>0.65990000000000004</c:v>
                </c:pt>
                <c:pt idx="6013">
                  <c:v>0.66</c:v>
                </c:pt>
                <c:pt idx="6014">
                  <c:v>0.66010000000000002</c:v>
                </c:pt>
                <c:pt idx="6015">
                  <c:v>0.66020000000000001</c:v>
                </c:pt>
                <c:pt idx="6016">
                  <c:v>0.6603</c:v>
                </c:pt>
                <c:pt idx="6017">
                  <c:v>0.66039999999999999</c:v>
                </c:pt>
                <c:pt idx="6018">
                  <c:v>0.66049999999999998</c:v>
                </c:pt>
                <c:pt idx="6019">
                  <c:v>0.66059999999999997</c:v>
                </c:pt>
                <c:pt idx="6020">
                  <c:v>0.66069999999999995</c:v>
                </c:pt>
                <c:pt idx="6021">
                  <c:v>0.66080000000000005</c:v>
                </c:pt>
                <c:pt idx="6022">
                  <c:v>0.66090000000000004</c:v>
                </c:pt>
                <c:pt idx="6023">
                  <c:v>0.66100000000000003</c:v>
                </c:pt>
                <c:pt idx="6024">
                  <c:v>0.66110000000000002</c:v>
                </c:pt>
                <c:pt idx="6025">
                  <c:v>0.66120000000000001</c:v>
                </c:pt>
                <c:pt idx="6026">
                  <c:v>0.6613</c:v>
                </c:pt>
                <c:pt idx="6027">
                  <c:v>0.66139999999999999</c:v>
                </c:pt>
                <c:pt idx="6028">
                  <c:v>0.66149999999999998</c:v>
                </c:pt>
                <c:pt idx="6029">
                  <c:v>0.66159999999999997</c:v>
                </c:pt>
                <c:pt idx="6030">
                  <c:v>0.66169999999999995</c:v>
                </c:pt>
                <c:pt idx="6031">
                  <c:v>0.66180000000000005</c:v>
                </c:pt>
                <c:pt idx="6032">
                  <c:v>0.66190000000000004</c:v>
                </c:pt>
                <c:pt idx="6033">
                  <c:v>0.66200000000000003</c:v>
                </c:pt>
                <c:pt idx="6034">
                  <c:v>0.66210000000000002</c:v>
                </c:pt>
                <c:pt idx="6035">
                  <c:v>0.66220000000000001</c:v>
                </c:pt>
                <c:pt idx="6036">
                  <c:v>0.6623</c:v>
                </c:pt>
                <c:pt idx="6037">
                  <c:v>0.66239999999999999</c:v>
                </c:pt>
                <c:pt idx="6038">
                  <c:v>0.66249999999999998</c:v>
                </c:pt>
                <c:pt idx="6039">
                  <c:v>0.66259999999999997</c:v>
                </c:pt>
                <c:pt idx="6040">
                  <c:v>0.66269999999999996</c:v>
                </c:pt>
                <c:pt idx="6041">
                  <c:v>0.66279999999999994</c:v>
                </c:pt>
                <c:pt idx="6042">
                  <c:v>0.66290000000000004</c:v>
                </c:pt>
                <c:pt idx="6043">
                  <c:v>0.66300000000000003</c:v>
                </c:pt>
                <c:pt idx="6044">
                  <c:v>0.66310000000000002</c:v>
                </c:pt>
                <c:pt idx="6045">
                  <c:v>0.66320000000000001</c:v>
                </c:pt>
                <c:pt idx="6046">
                  <c:v>0.6633</c:v>
                </c:pt>
                <c:pt idx="6047">
                  <c:v>0.66339999999999999</c:v>
                </c:pt>
                <c:pt idx="6048">
                  <c:v>0.66349999999999998</c:v>
                </c:pt>
                <c:pt idx="6049">
                  <c:v>0.66359999999999997</c:v>
                </c:pt>
                <c:pt idx="6050">
                  <c:v>0.66369999999999996</c:v>
                </c:pt>
                <c:pt idx="6051">
                  <c:v>0.66379999999999995</c:v>
                </c:pt>
                <c:pt idx="6052">
                  <c:v>0.66390000000000005</c:v>
                </c:pt>
                <c:pt idx="6053">
                  <c:v>0.66400000000000003</c:v>
                </c:pt>
                <c:pt idx="6054">
                  <c:v>0.66410000000000002</c:v>
                </c:pt>
                <c:pt idx="6055">
                  <c:v>0.66420000000000001</c:v>
                </c:pt>
                <c:pt idx="6056">
                  <c:v>0.6643</c:v>
                </c:pt>
                <c:pt idx="6057">
                  <c:v>0.66439999999999999</c:v>
                </c:pt>
                <c:pt idx="6058">
                  <c:v>0.66449999999999998</c:v>
                </c:pt>
                <c:pt idx="6059">
                  <c:v>0.66459999999999997</c:v>
                </c:pt>
                <c:pt idx="6060">
                  <c:v>0.66469999999999996</c:v>
                </c:pt>
                <c:pt idx="6061">
                  <c:v>0.66479999999999995</c:v>
                </c:pt>
                <c:pt idx="6062">
                  <c:v>0.66490000000000005</c:v>
                </c:pt>
                <c:pt idx="6063">
                  <c:v>0.66500000000000004</c:v>
                </c:pt>
                <c:pt idx="6064">
                  <c:v>0.66510000000000002</c:v>
                </c:pt>
                <c:pt idx="6065">
                  <c:v>0.66520000000000001</c:v>
                </c:pt>
                <c:pt idx="6066">
                  <c:v>0.6653</c:v>
                </c:pt>
                <c:pt idx="6067">
                  <c:v>0.66539999999999999</c:v>
                </c:pt>
                <c:pt idx="6068">
                  <c:v>0.66549999999999998</c:v>
                </c:pt>
                <c:pt idx="6069">
                  <c:v>0.66559999999999997</c:v>
                </c:pt>
                <c:pt idx="6070">
                  <c:v>0.66569999999999996</c:v>
                </c:pt>
                <c:pt idx="6071">
                  <c:v>0.66579999999999995</c:v>
                </c:pt>
                <c:pt idx="6072">
                  <c:v>0.66590000000000005</c:v>
                </c:pt>
                <c:pt idx="6073">
                  <c:v>0.66600000000000004</c:v>
                </c:pt>
                <c:pt idx="6074">
                  <c:v>0.66610000000000003</c:v>
                </c:pt>
                <c:pt idx="6075">
                  <c:v>0.66620000000000001</c:v>
                </c:pt>
                <c:pt idx="6076">
                  <c:v>0.6663</c:v>
                </c:pt>
                <c:pt idx="6077">
                  <c:v>0.66639999999999999</c:v>
                </c:pt>
                <c:pt idx="6078">
                  <c:v>0.66649999999999998</c:v>
                </c:pt>
                <c:pt idx="6079">
                  <c:v>0.66659999999999997</c:v>
                </c:pt>
                <c:pt idx="6080">
                  <c:v>0.66669999999999996</c:v>
                </c:pt>
                <c:pt idx="6081">
                  <c:v>0.66679999999999995</c:v>
                </c:pt>
                <c:pt idx="6082">
                  <c:v>0.66690000000000005</c:v>
                </c:pt>
                <c:pt idx="6083">
                  <c:v>0.66700000000000004</c:v>
                </c:pt>
                <c:pt idx="6084">
                  <c:v>0.66710000000000003</c:v>
                </c:pt>
                <c:pt idx="6085">
                  <c:v>0.66720000000000002</c:v>
                </c:pt>
                <c:pt idx="6086">
                  <c:v>0.6673</c:v>
                </c:pt>
                <c:pt idx="6087">
                  <c:v>0.66739999999999999</c:v>
                </c:pt>
                <c:pt idx="6088">
                  <c:v>0.66749999999999998</c:v>
                </c:pt>
                <c:pt idx="6089">
                  <c:v>0.66759999999999997</c:v>
                </c:pt>
                <c:pt idx="6090">
                  <c:v>0.66769999999999996</c:v>
                </c:pt>
                <c:pt idx="6091">
                  <c:v>0.66779999999999995</c:v>
                </c:pt>
                <c:pt idx="6092">
                  <c:v>0.66790000000000005</c:v>
                </c:pt>
                <c:pt idx="6093">
                  <c:v>0.66800000000000004</c:v>
                </c:pt>
                <c:pt idx="6094">
                  <c:v>0.66810000000000003</c:v>
                </c:pt>
                <c:pt idx="6095">
                  <c:v>0.66820000000000002</c:v>
                </c:pt>
                <c:pt idx="6096">
                  <c:v>0.66830000000000001</c:v>
                </c:pt>
                <c:pt idx="6097">
                  <c:v>0.66839999999999999</c:v>
                </c:pt>
                <c:pt idx="6098">
                  <c:v>0.66849999999999998</c:v>
                </c:pt>
                <c:pt idx="6099">
                  <c:v>0.66859999999999997</c:v>
                </c:pt>
                <c:pt idx="6100">
                  <c:v>0.66869999999999996</c:v>
                </c:pt>
                <c:pt idx="6101">
                  <c:v>0.66879999999999995</c:v>
                </c:pt>
                <c:pt idx="6102">
                  <c:v>0.66890000000000005</c:v>
                </c:pt>
                <c:pt idx="6103">
                  <c:v>0.66900000000000004</c:v>
                </c:pt>
                <c:pt idx="6104">
                  <c:v>0.66910000000000003</c:v>
                </c:pt>
                <c:pt idx="6105">
                  <c:v>0.66920000000000002</c:v>
                </c:pt>
                <c:pt idx="6106">
                  <c:v>0.66930000000000001</c:v>
                </c:pt>
                <c:pt idx="6107">
                  <c:v>0.6694</c:v>
                </c:pt>
                <c:pt idx="6108">
                  <c:v>0.66949999999999998</c:v>
                </c:pt>
                <c:pt idx="6109">
                  <c:v>0.66959999999999997</c:v>
                </c:pt>
                <c:pt idx="6110">
                  <c:v>0.66969999999999996</c:v>
                </c:pt>
                <c:pt idx="6111">
                  <c:v>0.66979999999999995</c:v>
                </c:pt>
                <c:pt idx="6112">
                  <c:v>0.66990000000000005</c:v>
                </c:pt>
                <c:pt idx="6113">
                  <c:v>0.67</c:v>
                </c:pt>
                <c:pt idx="6114">
                  <c:v>0.67010000000000003</c:v>
                </c:pt>
                <c:pt idx="6115">
                  <c:v>0.67020000000000002</c:v>
                </c:pt>
                <c:pt idx="6116">
                  <c:v>0.67030000000000001</c:v>
                </c:pt>
                <c:pt idx="6117">
                  <c:v>0.6704</c:v>
                </c:pt>
                <c:pt idx="6118">
                  <c:v>0.67049999999999998</c:v>
                </c:pt>
                <c:pt idx="6119">
                  <c:v>0.67059999999999997</c:v>
                </c:pt>
                <c:pt idx="6120">
                  <c:v>0.67069999999999996</c:v>
                </c:pt>
                <c:pt idx="6121">
                  <c:v>0.67079999999999995</c:v>
                </c:pt>
                <c:pt idx="6122">
                  <c:v>0.67090000000000005</c:v>
                </c:pt>
                <c:pt idx="6123">
                  <c:v>0.67100000000000004</c:v>
                </c:pt>
                <c:pt idx="6124">
                  <c:v>0.67110000000000003</c:v>
                </c:pt>
                <c:pt idx="6125">
                  <c:v>0.67120000000000002</c:v>
                </c:pt>
                <c:pt idx="6126">
                  <c:v>0.67130000000000001</c:v>
                </c:pt>
                <c:pt idx="6127">
                  <c:v>0.6714</c:v>
                </c:pt>
                <c:pt idx="6128">
                  <c:v>0.67149999999999999</c:v>
                </c:pt>
                <c:pt idx="6129">
                  <c:v>0.67159999999999997</c:v>
                </c:pt>
                <c:pt idx="6130">
                  <c:v>0.67169999999999996</c:v>
                </c:pt>
                <c:pt idx="6131">
                  <c:v>0.67179999999999995</c:v>
                </c:pt>
                <c:pt idx="6132">
                  <c:v>0.67190000000000005</c:v>
                </c:pt>
                <c:pt idx="6133">
                  <c:v>0.67200000000000004</c:v>
                </c:pt>
                <c:pt idx="6134">
                  <c:v>0.67210000000000003</c:v>
                </c:pt>
                <c:pt idx="6135">
                  <c:v>0.67220000000000002</c:v>
                </c:pt>
                <c:pt idx="6136">
                  <c:v>0.67230000000000001</c:v>
                </c:pt>
                <c:pt idx="6137">
                  <c:v>0.6724</c:v>
                </c:pt>
                <c:pt idx="6138">
                  <c:v>0.67249999999999999</c:v>
                </c:pt>
                <c:pt idx="6139">
                  <c:v>0.67259999999999998</c:v>
                </c:pt>
                <c:pt idx="6140">
                  <c:v>0.67269999999999996</c:v>
                </c:pt>
                <c:pt idx="6141">
                  <c:v>0.67279999999999995</c:v>
                </c:pt>
                <c:pt idx="6142">
                  <c:v>0.67290000000000005</c:v>
                </c:pt>
                <c:pt idx="6143">
                  <c:v>0.67300000000000004</c:v>
                </c:pt>
                <c:pt idx="6144">
                  <c:v>0.67310000000000003</c:v>
                </c:pt>
                <c:pt idx="6145">
                  <c:v>0.67320000000000002</c:v>
                </c:pt>
                <c:pt idx="6146">
                  <c:v>0.67330000000000001</c:v>
                </c:pt>
                <c:pt idx="6147">
                  <c:v>0.6734</c:v>
                </c:pt>
                <c:pt idx="6148">
                  <c:v>0.67349999999999999</c:v>
                </c:pt>
                <c:pt idx="6149">
                  <c:v>0.67359999999999998</c:v>
                </c:pt>
                <c:pt idx="6150">
                  <c:v>0.67369999999999997</c:v>
                </c:pt>
                <c:pt idx="6151">
                  <c:v>0.67379999999999995</c:v>
                </c:pt>
                <c:pt idx="6152">
                  <c:v>0.67390000000000005</c:v>
                </c:pt>
                <c:pt idx="6153">
                  <c:v>0.67400000000000004</c:v>
                </c:pt>
                <c:pt idx="6154">
                  <c:v>0.67410000000000003</c:v>
                </c:pt>
                <c:pt idx="6155">
                  <c:v>0.67420000000000002</c:v>
                </c:pt>
                <c:pt idx="6156">
                  <c:v>0.67430000000000001</c:v>
                </c:pt>
                <c:pt idx="6157">
                  <c:v>0.6744</c:v>
                </c:pt>
                <c:pt idx="6158">
                  <c:v>0.67449999999999999</c:v>
                </c:pt>
                <c:pt idx="6159">
                  <c:v>0.67459999999999998</c:v>
                </c:pt>
                <c:pt idx="6160">
                  <c:v>0.67469999999999997</c:v>
                </c:pt>
                <c:pt idx="6161">
                  <c:v>0.67479999999999996</c:v>
                </c:pt>
                <c:pt idx="6162">
                  <c:v>0.67490000000000006</c:v>
                </c:pt>
                <c:pt idx="6163">
                  <c:v>0.67500000000000004</c:v>
                </c:pt>
                <c:pt idx="6164">
                  <c:v>0.67510000000000003</c:v>
                </c:pt>
                <c:pt idx="6165">
                  <c:v>0.67520000000000002</c:v>
                </c:pt>
                <c:pt idx="6166">
                  <c:v>0.67530000000000001</c:v>
                </c:pt>
                <c:pt idx="6167">
                  <c:v>0.6754</c:v>
                </c:pt>
                <c:pt idx="6168">
                  <c:v>0.67549999999999999</c:v>
                </c:pt>
                <c:pt idx="6169">
                  <c:v>0.67559999999999998</c:v>
                </c:pt>
                <c:pt idx="6170">
                  <c:v>0.67569999999999997</c:v>
                </c:pt>
                <c:pt idx="6171">
                  <c:v>0.67579999999999996</c:v>
                </c:pt>
                <c:pt idx="6172">
                  <c:v>0.67589999999999995</c:v>
                </c:pt>
                <c:pt idx="6173">
                  <c:v>0.67600000000000005</c:v>
                </c:pt>
                <c:pt idx="6174">
                  <c:v>0.67610000000000003</c:v>
                </c:pt>
                <c:pt idx="6175">
                  <c:v>0.67620000000000002</c:v>
                </c:pt>
                <c:pt idx="6176">
                  <c:v>0.67630000000000001</c:v>
                </c:pt>
                <c:pt idx="6177">
                  <c:v>0.6764</c:v>
                </c:pt>
                <c:pt idx="6178">
                  <c:v>0.67649999999999999</c:v>
                </c:pt>
                <c:pt idx="6179">
                  <c:v>0.67659999999999998</c:v>
                </c:pt>
                <c:pt idx="6180">
                  <c:v>0.67669999999999997</c:v>
                </c:pt>
                <c:pt idx="6181">
                  <c:v>0.67679999999999996</c:v>
                </c:pt>
                <c:pt idx="6182">
                  <c:v>0.67689999999999995</c:v>
                </c:pt>
                <c:pt idx="6183">
                  <c:v>0.67700000000000005</c:v>
                </c:pt>
                <c:pt idx="6184">
                  <c:v>0.67710000000000004</c:v>
                </c:pt>
                <c:pt idx="6185">
                  <c:v>0.67720000000000002</c:v>
                </c:pt>
                <c:pt idx="6186">
                  <c:v>0.67730000000000001</c:v>
                </c:pt>
                <c:pt idx="6187">
                  <c:v>0.6774</c:v>
                </c:pt>
                <c:pt idx="6188">
                  <c:v>0.67749999999999999</c:v>
                </c:pt>
                <c:pt idx="6189">
                  <c:v>0.67759999999999998</c:v>
                </c:pt>
                <c:pt idx="6190">
                  <c:v>0.67769999999999997</c:v>
                </c:pt>
                <c:pt idx="6191">
                  <c:v>0.67779999999999996</c:v>
                </c:pt>
                <c:pt idx="6192">
                  <c:v>0.67789999999999995</c:v>
                </c:pt>
                <c:pt idx="6193">
                  <c:v>0.67800000000000005</c:v>
                </c:pt>
                <c:pt idx="6194">
                  <c:v>0.67810000000000004</c:v>
                </c:pt>
                <c:pt idx="6195">
                  <c:v>0.67820000000000003</c:v>
                </c:pt>
                <c:pt idx="6196">
                  <c:v>0.67830000000000001</c:v>
                </c:pt>
                <c:pt idx="6197">
                  <c:v>0.6784</c:v>
                </c:pt>
                <c:pt idx="6198">
                  <c:v>0.67849999999999999</c:v>
                </c:pt>
                <c:pt idx="6199">
                  <c:v>0.67859999999999998</c:v>
                </c:pt>
                <c:pt idx="6200">
                  <c:v>0.67869999999999997</c:v>
                </c:pt>
                <c:pt idx="6201">
                  <c:v>0.67879999999999996</c:v>
                </c:pt>
                <c:pt idx="6202">
                  <c:v>0.67889999999999995</c:v>
                </c:pt>
                <c:pt idx="6203">
                  <c:v>0.67900000000000005</c:v>
                </c:pt>
                <c:pt idx="6204">
                  <c:v>0.67910000000000004</c:v>
                </c:pt>
                <c:pt idx="6205">
                  <c:v>0.67920000000000003</c:v>
                </c:pt>
                <c:pt idx="6206">
                  <c:v>0.67930000000000001</c:v>
                </c:pt>
                <c:pt idx="6207">
                  <c:v>0.6794</c:v>
                </c:pt>
                <c:pt idx="6208">
                  <c:v>0.67949999999999999</c:v>
                </c:pt>
                <c:pt idx="6209">
                  <c:v>0.67959999999999998</c:v>
                </c:pt>
                <c:pt idx="6210">
                  <c:v>0.67969999999999997</c:v>
                </c:pt>
                <c:pt idx="6211">
                  <c:v>0.67979999999999996</c:v>
                </c:pt>
                <c:pt idx="6212">
                  <c:v>0.67989999999999995</c:v>
                </c:pt>
                <c:pt idx="6213">
                  <c:v>0.68</c:v>
                </c:pt>
                <c:pt idx="6214">
                  <c:v>0.68010000000000004</c:v>
                </c:pt>
                <c:pt idx="6215">
                  <c:v>0.68020000000000003</c:v>
                </c:pt>
                <c:pt idx="6216">
                  <c:v>0.68030000000000002</c:v>
                </c:pt>
                <c:pt idx="6217">
                  <c:v>0.6804</c:v>
                </c:pt>
                <c:pt idx="6218">
                  <c:v>0.68049999999999999</c:v>
                </c:pt>
                <c:pt idx="6219">
                  <c:v>0.68059999999999998</c:v>
                </c:pt>
                <c:pt idx="6220">
                  <c:v>0.68069999999999997</c:v>
                </c:pt>
                <c:pt idx="6221">
                  <c:v>0.68079999999999996</c:v>
                </c:pt>
                <c:pt idx="6222">
                  <c:v>0.68089999999999995</c:v>
                </c:pt>
                <c:pt idx="6223">
                  <c:v>0.68100000000000005</c:v>
                </c:pt>
                <c:pt idx="6224">
                  <c:v>0.68110000000000004</c:v>
                </c:pt>
                <c:pt idx="6225">
                  <c:v>0.68120000000000003</c:v>
                </c:pt>
                <c:pt idx="6226">
                  <c:v>0.68130000000000002</c:v>
                </c:pt>
                <c:pt idx="6227">
                  <c:v>0.68140000000000001</c:v>
                </c:pt>
                <c:pt idx="6228">
                  <c:v>0.68149999999999999</c:v>
                </c:pt>
                <c:pt idx="6229">
                  <c:v>0.68159999999999998</c:v>
                </c:pt>
                <c:pt idx="6230">
                  <c:v>0.68169999999999997</c:v>
                </c:pt>
                <c:pt idx="6231">
                  <c:v>0.68179999999999996</c:v>
                </c:pt>
                <c:pt idx="6232">
                  <c:v>0.68189999999999995</c:v>
                </c:pt>
                <c:pt idx="6233">
                  <c:v>0.68200000000000005</c:v>
                </c:pt>
                <c:pt idx="6234">
                  <c:v>0.68210000000000004</c:v>
                </c:pt>
                <c:pt idx="6235">
                  <c:v>0.68220000000000003</c:v>
                </c:pt>
                <c:pt idx="6236">
                  <c:v>0.68230000000000002</c:v>
                </c:pt>
                <c:pt idx="6237">
                  <c:v>0.68240000000000001</c:v>
                </c:pt>
                <c:pt idx="6238">
                  <c:v>0.6825</c:v>
                </c:pt>
                <c:pt idx="6239">
                  <c:v>0.68259999999999998</c:v>
                </c:pt>
                <c:pt idx="6240">
                  <c:v>0.68269999999999997</c:v>
                </c:pt>
                <c:pt idx="6241">
                  <c:v>0.68279999999999996</c:v>
                </c:pt>
                <c:pt idx="6242">
                  <c:v>0.68289999999999995</c:v>
                </c:pt>
                <c:pt idx="6243">
                  <c:v>0.68300000000000005</c:v>
                </c:pt>
                <c:pt idx="6244">
                  <c:v>0.68310000000000004</c:v>
                </c:pt>
                <c:pt idx="6245">
                  <c:v>0.68320000000000003</c:v>
                </c:pt>
                <c:pt idx="6246">
                  <c:v>0.68330000000000002</c:v>
                </c:pt>
                <c:pt idx="6247">
                  <c:v>0.68340000000000001</c:v>
                </c:pt>
                <c:pt idx="6248">
                  <c:v>0.6835</c:v>
                </c:pt>
                <c:pt idx="6249">
                  <c:v>0.68359999999999999</c:v>
                </c:pt>
                <c:pt idx="6250">
                  <c:v>0.68369999999999997</c:v>
                </c:pt>
                <c:pt idx="6251">
                  <c:v>0.68379999999999996</c:v>
                </c:pt>
                <c:pt idx="6252">
                  <c:v>0.68389999999999995</c:v>
                </c:pt>
                <c:pt idx="6253">
                  <c:v>0.68400000000000005</c:v>
                </c:pt>
                <c:pt idx="6254">
                  <c:v>0.68410000000000004</c:v>
                </c:pt>
                <c:pt idx="6255">
                  <c:v>0.68420000000000003</c:v>
                </c:pt>
                <c:pt idx="6256">
                  <c:v>0.68430000000000002</c:v>
                </c:pt>
                <c:pt idx="6257">
                  <c:v>0.68440000000000001</c:v>
                </c:pt>
                <c:pt idx="6258">
                  <c:v>0.6845</c:v>
                </c:pt>
                <c:pt idx="6259">
                  <c:v>0.68459999999999999</c:v>
                </c:pt>
                <c:pt idx="6260">
                  <c:v>0.68469999999999998</c:v>
                </c:pt>
                <c:pt idx="6261">
                  <c:v>0.68479999999999996</c:v>
                </c:pt>
                <c:pt idx="6262">
                  <c:v>0.68489999999999995</c:v>
                </c:pt>
                <c:pt idx="6263">
                  <c:v>0.68500000000000005</c:v>
                </c:pt>
                <c:pt idx="6264">
                  <c:v>0.68510000000000004</c:v>
                </c:pt>
                <c:pt idx="6265">
                  <c:v>0.68520000000000003</c:v>
                </c:pt>
                <c:pt idx="6266">
                  <c:v>0.68530000000000002</c:v>
                </c:pt>
                <c:pt idx="6267">
                  <c:v>0.68540000000000001</c:v>
                </c:pt>
                <c:pt idx="6268">
                  <c:v>0.6855</c:v>
                </c:pt>
                <c:pt idx="6269">
                  <c:v>0.68559999999999999</c:v>
                </c:pt>
                <c:pt idx="6270">
                  <c:v>0.68569999999999998</c:v>
                </c:pt>
                <c:pt idx="6271">
                  <c:v>0.68579999999999997</c:v>
                </c:pt>
                <c:pt idx="6272">
                  <c:v>0.68589999999999995</c:v>
                </c:pt>
                <c:pt idx="6273">
                  <c:v>0.68600000000000005</c:v>
                </c:pt>
                <c:pt idx="6274">
                  <c:v>0.68610000000000004</c:v>
                </c:pt>
                <c:pt idx="6275">
                  <c:v>0.68620000000000003</c:v>
                </c:pt>
                <c:pt idx="6276">
                  <c:v>0.68630000000000002</c:v>
                </c:pt>
                <c:pt idx="6277">
                  <c:v>0.68640000000000001</c:v>
                </c:pt>
                <c:pt idx="6278">
                  <c:v>0.6865</c:v>
                </c:pt>
                <c:pt idx="6279">
                  <c:v>0.68659999999999999</c:v>
                </c:pt>
                <c:pt idx="6280">
                  <c:v>0.68669999999999998</c:v>
                </c:pt>
                <c:pt idx="6281">
                  <c:v>0.68679999999999997</c:v>
                </c:pt>
                <c:pt idx="6282">
                  <c:v>0.68689999999999996</c:v>
                </c:pt>
                <c:pt idx="6283">
                  <c:v>0.68700000000000006</c:v>
                </c:pt>
                <c:pt idx="6284">
                  <c:v>0.68710000000000004</c:v>
                </c:pt>
                <c:pt idx="6285">
                  <c:v>0.68720000000000003</c:v>
                </c:pt>
                <c:pt idx="6286">
                  <c:v>0.68730000000000002</c:v>
                </c:pt>
                <c:pt idx="6287">
                  <c:v>0.68740000000000001</c:v>
                </c:pt>
                <c:pt idx="6288">
                  <c:v>0.6875</c:v>
                </c:pt>
                <c:pt idx="6289">
                  <c:v>0.68759999999999999</c:v>
                </c:pt>
                <c:pt idx="6290">
                  <c:v>0.68769999999999998</c:v>
                </c:pt>
                <c:pt idx="6291">
                  <c:v>0.68779999999999997</c:v>
                </c:pt>
                <c:pt idx="6292">
                  <c:v>0.68789999999999996</c:v>
                </c:pt>
                <c:pt idx="6293">
                  <c:v>0.68799999999999994</c:v>
                </c:pt>
                <c:pt idx="6294">
                  <c:v>0.68810000000000004</c:v>
                </c:pt>
                <c:pt idx="6295">
                  <c:v>0.68820000000000003</c:v>
                </c:pt>
                <c:pt idx="6296">
                  <c:v>0.68830000000000002</c:v>
                </c:pt>
                <c:pt idx="6297">
                  <c:v>0.68840000000000001</c:v>
                </c:pt>
                <c:pt idx="6298">
                  <c:v>0.6885</c:v>
                </c:pt>
                <c:pt idx="6299">
                  <c:v>0.68859999999999999</c:v>
                </c:pt>
                <c:pt idx="6300">
                  <c:v>0.68869999999999998</c:v>
                </c:pt>
                <c:pt idx="6301">
                  <c:v>0.68879999999999997</c:v>
                </c:pt>
                <c:pt idx="6302">
                  <c:v>0.68889999999999996</c:v>
                </c:pt>
                <c:pt idx="6303">
                  <c:v>0.68899999999999995</c:v>
                </c:pt>
                <c:pt idx="6304">
                  <c:v>0.68910000000000005</c:v>
                </c:pt>
                <c:pt idx="6305">
                  <c:v>0.68920000000000003</c:v>
                </c:pt>
                <c:pt idx="6306">
                  <c:v>0.68930000000000002</c:v>
                </c:pt>
                <c:pt idx="6307">
                  <c:v>0.68940000000000001</c:v>
                </c:pt>
                <c:pt idx="6308">
                  <c:v>0.6895</c:v>
                </c:pt>
                <c:pt idx="6309">
                  <c:v>0.68959999999999999</c:v>
                </c:pt>
                <c:pt idx="6310">
                  <c:v>0.68969999999999998</c:v>
                </c:pt>
                <c:pt idx="6311">
                  <c:v>0.68979999999999997</c:v>
                </c:pt>
                <c:pt idx="6312">
                  <c:v>0.68989999999999996</c:v>
                </c:pt>
                <c:pt idx="6313">
                  <c:v>0.69</c:v>
                </c:pt>
                <c:pt idx="6314">
                  <c:v>0.69010000000000005</c:v>
                </c:pt>
                <c:pt idx="6315">
                  <c:v>0.69020000000000004</c:v>
                </c:pt>
                <c:pt idx="6316">
                  <c:v>0.69030000000000002</c:v>
                </c:pt>
                <c:pt idx="6317">
                  <c:v>0.69040000000000001</c:v>
                </c:pt>
                <c:pt idx="6318">
                  <c:v>0.6905</c:v>
                </c:pt>
                <c:pt idx="6319">
                  <c:v>0.69059999999999999</c:v>
                </c:pt>
                <c:pt idx="6320">
                  <c:v>0.69069999999999998</c:v>
                </c:pt>
                <c:pt idx="6321">
                  <c:v>0.69079999999999997</c:v>
                </c:pt>
                <c:pt idx="6322">
                  <c:v>0.69089999999999996</c:v>
                </c:pt>
                <c:pt idx="6323">
                  <c:v>0.69099999999999995</c:v>
                </c:pt>
                <c:pt idx="6324">
                  <c:v>0.69110000000000005</c:v>
                </c:pt>
                <c:pt idx="6325">
                  <c:v>0.69120000000000004</c:v>
                </c:pt>
                <c:pt idx="6326">
                  <c:v>0.69130000000000003</c:v>
                </c:pt>
                <c:pt idx="6327">
                  <c:v>0.69140000000000001</c:v>
                </c:pt>
                <c:pt idx="6328">
                  <c:v>0.6915</c:v>
                </c:pt>
                <c:pt idx="6329">
                  <c:v>0.69159999999999999</c:v>
                </c:pt>
                <c:pt idx="6330">
                  <c:v>0.69169999999999998</c:v>
                </c:pt>
                <c:pt idx="6331">
                  <c:v>0.69179999999999997</c:v>
                </c:pt>
                <c:pt idx="6332">
                  <c:v>0.69189999999999996</c:v>
                </c:pt>
                <c:pt idx="6333">
                  <c:v>0.69199999999999995</c:v>
                </c:pt>
                <c:pt idx="6334">
                  <c:v>0.69210000000000005</c:v>
                </c:pt>
                <c:pt idx="6335">
                  <c:v>0.69220000000000004</c:v>
                </c:pt>
                <c:pt idx="6336">
                  <c:v>0.69230000000000003</c:v>
                </c:pt>
                <c:pt idx="6337">
                  <c:v>0.69240000000000002</c:v>
                </c:pt>
                <c:pt idx="6338">
                  <c:v>0.6925</c:v>
                </c:pt>
                <c:pt idx="6339">
                  <c:v>0.69259999999999999</c:v>
                </c:pt>
                <c:pt idx="6340">
                  <c:v>0.69269999999999998</c:v>
                </c:pt>
                <c:pt idx="6341">
                  <c:v>0.69279999999999997</c:v>
                </c:pt>
                <c:pt idx="6342">
                  <c:v>0.69289999999999996</c:v>
                </c:pt>
                <c:pt idx="6343">
                  <c:v>0.69299999999999995</c:v>
                </c:pt>
                <c:pt idx="6344">
                  <c:v>0.69310000000000005</c:v>
                </c:pt>
                <c:pt idx="6345">
                  <c:v>0.69320000000000004</c:v>
                </c:pt>
                <c:pt idx="6346">
                  <c:v>0.69330000000000003</c:v>
                </c:pt>
                <c:pt idx="6347">
                  <c:v>0.69340000000000002</c:v>
                </c:pt>
                <c:pt idx="6348">
                  <c:v>0.69350000000000001</c:v>
                </c:pt>
                <c:pt idx="6349">
                  <c:v>0.69359999999999999</c:v>
                </c:pt>
                <c:pt idx="6350">
                  <c:v>0.69369999999999998</c:v>
                </c:pt>
                <c:pt idx="6351">
                  <c:v>0.69379999999999997</c:v>
                </c:pt>
                <c:pt idx="6352">
                  <c:v>0.69389999999999996</c:v>
                </c:pt>
                <c:pt idx="6353">
                  <c:v>0.69399999999999995</c:v>
                </c:pt>
                <c:pt idx="6354">
                  <c:v>0.69410000000000005</c:v>
                </c:pt>
                <c:pt idx="6355">
                  <c:v>0.69420000000000004</c:v>
                </c:pt>
                <c:pt idx="6356">
                  <c:v>0.69430000000000003</c:v>
                </c:pt>
                <c:pt idx="6357">
                  <c:v>0.69440000000000002</c:v>
                </c:pt>
                <c:pt idx="6358">
                  <c:v>0.69450000000000001</c:v>
                </c:pt>
                <c:pt idx="6359">
                  <c:v>0.6946</c:v>
                </c:pt>
                <c:pt idx="6360">
                  <c:v>0.69469999999999998</c:v>
                </c:pt>
                <c:pt idx="6361">
                  <c:v>0.69479999999999997</c:v>
                </c:pt>
                <c:pt idx="6362">
                  <c:v>0.69489999999999996</c:v>
                </c:pt>
                <c:pt idx="6363">
                  <c:v>0.69499999999999995</c:v>
                </c:pt>
                <c:pt idx="6364">
                  <c:v>0.69510000000000005</c:v>
                </c:pt>
                <c:pt idx="6365">
                  <c:v>0.69520000000000004</c:v>
                </c:pt>
                <c:pt idx="6366">
                  <c:v>0.69530000000000003</c:v>
                </c:pt>
                <c:pt idx="6367">
                  <c:v>0.69540000000000002</c:v>
                </c:pt>
                <c:pt idx="6368">
                  <c:v>0.69550000000000001</c:v>
                </c:pt>
                <c:pt idx="6369">
                  <c:v>0.6956</c:v>
                </c:pt>
                <c:pt idx="6370">
                  <c:v>0.69569999999999999</c:v>
                </c:pt>
                <c:pt idx="6371">
                  <c:v>0.69579999999999997</c:v>
                </c:pt>
                <c:pt idx="6372">
                  <c:v>0.69589999999999996</c:v>
                </c:pt>
                <c:pt idx="6373">
                  <c:v>0.69599999999999995</c:v>
                </c:pt>
                <c:pt idx="6374">
                  <c:v>0.69610000000000005</c:v>
                </c:pt>
                <c:pt idx="6375">
                  <c:v>0.69620000000000004</c:v>
                </c:pt>
                <c:pt idx="6376">
                  <c:v>0.69630000000000003</c:v>
                </c:pt>
                <c:pt idx="6377">
                  <c:v>0.69640000000000002</c:v>
                </c:pt>
                <c:pt idx="6378">
                  <c:v>0.69650000000000001</c:v>
                </c:pt>
                <c:pt idx="6379">
                  <c:v>0.6966</c:v>
                </c:pt>
                <c:pt idx="6380">
                  <c:v>0.69669999999999999</c:v>
                </c:pt>
                <c:pt idx="6381">
                  <c:v>0.69679999999999997</c:v>
                </c:pt>
                <c:pt idx="6382">
                  <c:v>0.69689999999999996</c:v>
                </c:pt>
                <c:pt idx="6383">
                  <c:v>0.69699999999999995</c:v>
                </c:pt>
                <c:pt idx="6384">
                  <c:v>0.69710000000000005</c:v>
                </c:pt>
                <c:pt idx="6385">
                  <c:v>0.69720000000000004</c:v>
                </c:pt>
                <c:pt idx="6386">
                  <c:v>0.69730000000000003</c:v>
                </c:pt>
                <c:pt idx="6387">
                  <c:v>0.69740000000000002</c:v>
                </c:pt>
                <c:pt idx="6388">
                  <c:v>0.69750000000000001</c:v>
                </c:pt>
                <c:pt idx="6389">
                  <c:v>0.6976</c:v>
                </c:pt>
                <c:pt idx="6390">
                  <c:v>0.69769999999999999</c:v>
                </c:pt>
                <c:pt idx="6391">
                  <c:v>0.69779999999999998</c:v>
                </c:pt>
                <c:pt idx="6392">
                  <c:v>0.69789999999999996</c:v>
                </c:pt>
                <c:pt idx="6393">
                  <c:v>0.69799999999999995</c:v>
                </c:pt>
                <c:pt idx="6394">
                  <c:v>0.69810000000000005</c:v>
                </c:pt>
                <c:pt idx="6395">
                  <c:v>0.69820000000000004</c:v>
                </c:pt>
                <c:pt idx="6396">
                  <c:v>0.69830000000000003</c:v>
                </c:pt>
                <c:pt idx="6397">
                  <c:v>0.69840000000000002</c:v>
                </c:pt>
                <c:pt idx="6398">
                  <c:v>0.69850000000000001</c:v>
                </c:pt>
                <c:pt idx="6399">
                  <c:v>0.6986</c:v>
                </c:pt>
                <c:pt idx="6400">
                  <c:v>0.69869999999999999</c:v>
                </c:pt>
                <c:pt idx="6401">
                  <c:v>0.69879999999999998</c:v>
                </c:pt>
                <c:pt idx="6402">
                  <c:v>0.69889999999999997</c:v>
                </c:pt>
                <c:pt idx="6403">
                  <c:v>0.69899999999999995</c:v>
                </c:pt>
                <c:pt idx="6404">
                  <c:v>0.69910000000000005</c:v>
                </c:pt>
                <c:pt idx="6405">
                  <c:v>0.69920000000000004</c:v>
                </c:pt>
                <c:pt idx="6406">
                  <c:v>0.69930000000000003</c:v>
                </c:pt>
                <c:pt idx="6407">
                  <c:v>0.69940000000000002</c:v>
                </c:pt>
                <c:pt idx="6408">
                  <c:v>0.69950000000000001</c:v>
                </c:pt>
                <c:pt idx="6409">
                  <c:v>0.6996</c:v>
                </c:pt>
                <c:pt idx="6410">
                  <c:v>0.69969999999999999</c:v>
                </c:pt>
                <c:pt idx="6411">
                  <c:v>0.69979999999999998</c:v>
                </c:pt>
                <c:pt idx="6412">
                  <c:v>0.69989999999999997</c:v>
                </c:pt>
                <c:pt idx="6413">
                  <c:v>0.7</c:v>
                </c:pt>
                <c:pt idx="6414">
                  <c:v>0.70009999999999994</c:v>
                </c:pt>
                <c:pt idx="6415">
                  <c:v>0.70020000000000004</c:v>
                </c:pt>
                <c:pt idx="6416">
                  <c:v>0.70030000000000003</c:v>
                </c:pt>
                <c:pt idx="6417">
                  <c:v>0.70040000000000002</c:v>
                </c:pt>
                <c:pt idx="6418">
                  <c:v>0.70050000000000001</c:v>
                </c:pt>
                <c:pt idx="6419">
                  <c:v>0.7006</c:v>
                </c:pt>
                <c:pt idx="6420">
                  <c:v>0.70069999999999999</c:v>
                </c:pt>
                <c:pt idx="6421">
                  <c:v>0.70079999999999998</c:v>
                </c:pt>
                <c:pt idx="6422">
                  <c:v>0.70089999999999997</c:v>
                </c:pt>
                <c:pt idx="6423">
                  <c:v>0.70099999999999996</c:v>
                </c:pt>
                <c:pt idx="6424">
                  <c:v>0.70109999999999995</c:v>
                </c:pt>
                <c:pt idx="6425">
                  <c:v>0.70120000000000005</c:v>
                </c:pt>
                <c:pt idx="6426">
                  <c:v>0.70130000000000003</c:v>
                </c:pt>
                <c:pt idx="6427">
                  <c:v>0.70140000000000002</c:v>
                </c:pt>
                <c:pt idx="6428">
                  <c:v>0.70150000000000001</c:v>
                </c:pt>
                <c:pt idx="6429">
                  <c:v>0.7016</c:v>
                </c:pt>
                <c:pt idx="6430">
                  <c:v>0.70169999999999999</c:v>
                </c:pt>
                <c:pt idx="6431">
                  <c:v>0.70179999999999998</c:v>
                </c:pt>
                <c:pt idx="6432">
                  <c:v>0.70189999999999997</c:v>
                </c:pt>
                <c:pt idx="6433">
                  <c:v>0.70199999999999996</c:v>
                </c:pt>
                <c:pt idx="6434">
                  <c:v>0.70209999999999995</c:v>
                </c:pt>
                <c:pt idx="6435">
                  <c:v>0.70220000000000005</c:v>
                </c:pt>
                <c:pt idx="6436">
                  <c:v>0.70230000000000004</c:v>
                </c:pt>
                <c:pt idx="6437">
                  <c:v>0.70240000000000002</c:v>
                </c:pt>
                <c:pt idx="6438">
                  <c:v>0.70250000000000001</c:v>
                </c:pt>
                <c:pt idx="6439">
                  <c:v>0.7026</c:v>
                </c:pt>
                <c:pt idx="6440">
                  <c:v>0.70269999999999999</c:v>
                </c:pt>
                <c:pt idx="6441">
                  <c:v>0.70279999999999998</c:v>
                </c:pt>
                <c:pt idx="6442">
                  <c:v>0.70289999999999997</c:v>
                </c:pt>
                <c:pt idx="6443">
                  <c:v>0.70299999999999996</c:v>
                </c:pt>
                <c:pt idx="6444">
                  <c:v>0.70309999999999995</c:v>
                </c:pt>
                <c:pt idx="6445">
                  <c:v>0.70320000000000005</c:v>
                </c:pt>
                <c:pt idx="6446">
                  <c:v>0.70330000000000004</c:v>
                </c:pt>
                <c:pt idx="6447">
                  <c:v>0.70340000000000003</c:v>
                </c:pt>
                <c:pt idx="6448">
                  <c:v>0.70350000000000001</c:v>
                </c:pt>
                <c:pt idx="6449">
                  <c:v>0.7036</c:v>
                </c:pt>
                <c:pt idx="6450">
                  <c:v>0.70369999999999999</c:v>
                </c:pt>
                <c:pt idx="6451">
                  <c:v>0.70379999999999998</c:v>
                </c:pt>
                <c:pt idx="6452">
                  <c:v>0.70389999999999997</c:v>
                </c:pt>
                <c:pt idx="6453">
                  <c:v>0.70399999999999996</c:v>
                </c:pt>
                <c:pt idx="6454">
                  <c:v>0.70409999999999995</c:v>
                </c:pt>
                <c:pt idx="6455">
                  <c:v>0.70420000000000005</c:v>
                </c:pt>
                <c:pt idx="6456">
                  <c:v>0.70430000000000004</c:v>
                </c:pt>
                <c:pt idx="6457">
                  <c:v>0.70440000000000003</c:v>
                </c:pt>
                <c:pt idx="6458">
                  <c:v>0.70450000000000002</c:v>
                </c:pt>
                <c:pt idx="6459">
                  <c:v>0.7046</c:v>
                </c:pt>
                <c:pt idx="6460">
                  <c:v>0.70469999999999999</c:v>
                </c:pt>
                <c:pt idx="6461">
                  <c:v>0.70479999999999998</c:v>
                </c:pt>
                <c:pt idx="6462">
                  <c:v>0.70489999999999997</c:v>
                </c:pt>
                <c:pt idx="6463">
                  <c:v>0.70499999999999996</c:v>
                </c:pt>
                <c:pt idx="6464">
                  <c:v>0.70509999999999995</c:v>
                </c:pt>
                <c:pt idx="6465">
                  <c:v>0.70520000000000005</c:v>
                </c:pt>
                <c:pt idx="6466">
                  <c:v>0.70530000000000004</c:v>
                </c:pt>
                <c:pt idx="6467">
                  <c:v>0.70540000000000003</c:v>
                </c:pt>
                <c:pt idx="6468">
                  <c:v>0.70550000000000002</c:v>
                </c:pt>
                <c:pt idx="6469">
                  <c:v>0.7056</c:v>
                </c:pt>
                <c:pt idx="6470">
                  <c:v>0.70569999999999999</c:v>
                </c:pt>
                <c:pt idx="6471">
                  <c:v>0.70579999999999998</c:v>
                </c:pt>
                <c:pt idx="6472">
                  <c:v>0.70589999999999997</c:v>
                </c:pt>
                <c:pt idx="6473">
                  <c:v>0.70599999999999996</c:v>
                </c:pt>
                <c:pt idx="6474">
                  <c:v>0.70609999999999995</c:v>
                </c:pt>
                <c:pt idx="6475">
                  <c:v>0.70620000000000005</c:v>
                </c:pt>
                <c:pt idx="6476">
                  <c:v>0.70630000000000004</c:v>
                </c:pt>
                <c:pt idx="6477">
                  <c:v>0.70640000000000003</c:v>
                </c:pt>
                <c:pt idx="6478">
                  <c:v>0.70650000000000002</c:v>
                </c:pt>
                <c:pt idx="6479">
                  <c:v>0.70660000000000001</c:v>
                </c:pt>
                <c:pt idx="6480">
                  <c:v>0.70669999999999999</c:v>
                </c:pt>
                <c:pt idx="6481">
                  <c:v>0.70679999999999998</c:v>
                </c:pt>
                <c:pt idx="6482">
                  <c:v>0.70689999999999997</c:v>
                </c:pt>
                <c:pt idx="6483">
                  <c:v>0.70699999999999996</c:v>
                </c:pt>
                <c:pt idx="6484">
                  <c:v>0.70709999999999995</c:v>
                </c:pt>
                <c:pt idx="6485">
                  <c:v>0.70720000000000005</c:v>
                </c:pt>
                <c:pt idx="6486">
                  <c:v>0.70730000000000004</c:v>
                </c:pt>
                <c:pt idx="6487">
                  <c:v>0.70740000000000003</c:v>
                </c:pt>
                <c:pt idx="6488">
                  <c:v>0.70750000000000002</c:v>
                </c:pt>
                <c:pt idx="6489">
                  <c:v>0.70760000000000001</c:v>
                </c:pt>
                <c:pt idx="6490">
                  <c:v>0.7077</c:v>
                </c:pt>
                <c:pt idx="6491">
                  <c:v>0.70779999999999998</c:v>
                </c:pt>
                <c:pt idx="6492">
                  <c:v>0.70789999999999997</c:v>
                </c:pt>
                <c:pt idx="6493">
                  <c:v>0.70799999999999996</c:v>
                </c:pt>
                <c:pt idx="6494">
                  <c:v>0.70809999999999995</c:v>
                </c:pt>
                <c:pt idx="6495">
                  <c:v>0.70820000000000005</c:v>
                </c:pt>
                <c:pt idx="6496">
                  <c:v>0.70830000000000004</c:v>
                </c:pt>
                <c:pt idx="6497">
                  <c:v>0.70840000000000003</c:v>
                </c:pt>
                <c:pt idx="6498">
                  <c:v>0.70850000000000002</c:v>
                </c:pt>
                <c:pt idx="6499">
                  <c:v>0.70860000000000001</c:v>
                </c:pt>
                <c:pt idx="6500">
                  <c:v>0.7087</c:v>
                </c:pt>
                <c:pt idx="6501">
                  <c:v>0.70879999999999999</c:v>
                </c:pt>
                <c:pt idx="6502">
                  <c:v>0.70889999999999997</c:v>
                </c:pt>
                <c:pt idx="6503">
                  <c:v>0.70899999999999996</c:v>
                </c:pt>
                <c:pt idx="6504">
                  <c:v>0.70909999999999995</c:v>
                </c:pt>
                <c:pt idx="6505">
                  <c:v>0.70920000000000005</c:v>
                </c:pt>
                <c:pt idx="6506">
                  <c:v>0.70930000000000004</c:v>
                </c:pt>
                <c:pt idx="6507">
                  <c:v>0.70940000000000003</c:v>
                </c:pt>
                <c:pt idx="6508">
                  <c:v>0.70950000000000002</c:v>
                </c:pt>
                <c:pt idx="6509">
                  <c:v>0.70960000000000001</c:v>
                </c:pt>
                <c:pt idx="6510">
                  <c:v>0.7097</c:v>
                </c:pt>
                <c:pt idx="6511">
                  <c:v>0.70979999999999999</c:v>
                </c:pt>
                <c:pt idx="6512">
                  <c:v>0.70989999999999998</c:v>
                </c:pt>
                <c:pt idx="6513">
                  <c:v>0.71</c:v>
                </c:pt>
                <c:pt idx="6514">
                  <c:v>0.71009999999999995</c:v>
                </c:pt>
                <c:pt idx="6515">
                  <c:v>0.71020000000000005</c:v>
                </c:pt>
                <c:pt idx="6516">
                  <c:v>0.71030000000000004</c:v>
                </c:pt>
                <c:pt idx="6517">
                  <c:v>0.71040000000000003</c:v>
                </c:pt>
                <c:pt idx="6518">
                  <c:v>0.71050000000000002</c:v>
                </c:pt>
                <c:pt idx="6519">
                  <c:v>0.71060000000000001</c:v>
                </c:pt>
                <c:pt idx="6520">
                  <c:v>0.7107</c:v>
                </c:pt>
                <c:pt idx="6521">
                  <c:v>0.71079999999999999</c:v>
                </c:pt>
                <c:pt idx="6522">
                  <c:v>0.71089999999999998</c:v>
                </c:pt>
                <c:pt idx="6523">
                  <c:v>0.71099999999999997</c:v>
                </c:pt>
                <c:pt idx="6524">
                  <c:v>0.71109999999999995</c:v>
                </c:pt>
                <c:pt idx="6525">
                  <c:v>0.71120000000000005</c:v>
                </c:pt>
                <c:pt idx="6526">
                  <c:v>0.71130000000000004</c:v>
                </c:pt>
                <c:pt idx="6527">
                  <c:v>0.71140000000000003</c:v>
                </c:pt>
                <c:pt idx="6528">
                  <c:v>0.71150000000000002</c:v>
                </c:pt>
                <c:pt idx="6529">
                  <c:v>0.71160000000000001</c:v>
                </c:pt>
                <c:pt idx="6530">
                  <c:v>0.7117</c:v>
                </c:pt>
                <c:pt idx="6531">
                  <c:v>0.71179999999999999</c:v>
                </c:pt>
                <c:pt idx="6532">
                  <c:v>0.71189999999999998</c:v>
                </c:pt>
                <c:pt idx="6533">
                  <c:v>0.71199999999999997</c:v>
                </c:pt>
                <c:pt idx="6534">
                  <c:v>0.71209999999999996</c:v>
                </c:pt>
                <c:pt idx="6535">
                  <c:v>0.71220000000000006</c:v>
                </c:pt>
                <c:pt idx="6536">
                  <c:v>0.71230000000000004</c:v>
                </c:pt>
                <c:pt idx="6537">
                  <c:v>0.71240000000000003</c:v>
                </c:pt>
                <c:pt idx="6538">
                  <c:v>0.71250000000000002</c:v>
                </c:pt>
                <c:pt idx="6539">
                  <c:v>0.71260000000000001</c:v>
                </c:pt>
                <c:pt idx="6540">
                  <c:v>0.7127</c:v>
                </c:pt>
                <c:pt idx="6541">
                  <c:v>0.71279999999999999</c:v>
                </c:pt>
                <c:pt idx="6542">
                  <c:v>0.71289999999999998</c:v>
                </c:pt>
                <c:pt idx="6543">
                  <c:v>0.71299999999999997</c:v>
                </c:pt>
                <c:pt idx="6544">
                  <c:v>0.71309999999999996</c:v>
                </c:pt>
                <c:pt idx="6545">
                  <c:v>0.71319999999999995</c:v>
                </c:pt>
                <c:pt idx="6546">
                  <c:v>0.71330000000000005</c:v>
                </c:pt>
                <c:pt idx="6547">
                  <c:v>0.71340000000000003</c:v>
                </c:pt>
                <c:pt idx="6548">
                  <c:v>0.71350000000000002</c:v>
                </c:pt>
                <c:pt idx="6549">
                  <c:v>0.71360000000000001</c:v>
                </c:pt>
                <c:pt idx="6550">
                  <c:v>0.7137</c:v>
                </c:pt>
                <c:pt idx="6551">
                  <c:v>0.71379999999999999</c:v>
                </c:pt>
                <c:pt idx="6552">
                  <c:v>0.71389999999999998</c:v>
                </c:pt>
                <c:pt idx="6553">
                  <c:v>0.71399999999999997</c:v>
                </c:pt>
                <c:pt idx="6554">
                  <c:v>0.71409999999999996</c:v>
                </c:pt>
                <c:pt idx="6555">
                  <c:v>0.71419999999999995</c:v>
                </c:pt>
                <c:pt idx="6556">
                  <c:v>0.71430000000000005</c:v>
                </c:pt>
                <c:pt idx="6557">
                  <c:v>0.71440000000000003</c:v>
                </c:pt>
                <c:pt idx="6558">
                  <c:v>0.71450000000000002</c:v>
                </c:pt>
                <c:pt idx="6559">
                  <c:v>0.71460000000000001</c:v>
                </c:pt>
                <c:pt idx="6560">
                  <c:v>0.7147</c:v>
                </c:pt>
                <c:pt idx="6561">
                  <c:v>0.71479999999999999</c:v>
                </c:pt>
                <c:pt idx="6562">
                  <c:v>0.71489999999999998</c:v>
                </c:pt>
                <c:pt idx="6563">
                  <c:v>0.71499999999999997</c:v>
                </c:pt>
                <c:pt idx="6564">
                  <c:v>0.71509999999999996</c:v>
                </c:pt>
                <c:pt idx="6565">
                  <c:v>0.71519999999999995</c:v>
                </c:pt>
                <c:pt idx="6566">
                  <c:v>0.71530000000000005</c:v>
                </c:pt>
                <c:pt idx="6567">
                  <c:v>0.71540000000000004</c:v>
                </c:pt>
                <c:pt idx="6568">
                  <c:v>0.71550000000000002</c:v>
                </c:pt>
                <c:pt idx="6569">
                  <c:v>0.71560000000000001</c:v>
                </c:pt>
                <c:pt idx="6570">
                  <c:v>0.7157</c:v>
                </c:pt>
                <c:pt idx="6571">
                  <c:v>0.71579999999999999</c:v>
                </c:pt>
                <c:pt idx="6572">
                  <c:v>0.71589999999999998</c:v>
                </c:pt>
                <c:pt idx="6573">
                  <c:v>0.71599999999999997</c:v>
                </c:pt>
                <c:pt idx="6574">
                  <c:v>0.71609999999999996</c:v>
                </c:pt>
                <c:pt idx="6575">
                  <c:v>0.71619999999999995</c:v>
                </c:pt>
                <c:pt idx="6576">
                  <c:v>0.71630000000000005</c:v>
                </c:pt>
                <c:pt idx="6577">
                  <c:v>0.71640000000000004</c:v>
                </c:pt>
                <c:pt idx="6578">
                  <c:v>0.71650000000000003</c:v>
                </c:pt>
                <c:pt idx="6579">
                  <c:v>0.71660000000000001</c:v>
                </c:pt>
                <c:pt idx="6580">
                  <c:v>0.7167</c:v>
                </c:pt>
                <c:pt idx="6581">
                  <c:v>0.71679999999999999</c:v>
                </c:pt>
                <c:pt idx="6582">
                  <c:v>0.71689999999999998</c:v>
                </c:pt>
                <c:pt idx="6583">
                  <c:v>0.71699999999999997</c:v>
                </c:pt>
                <c:pt idx="6584">
                  <c:v>0.71709999999999996</c:v>
                </c:pt>
                <c:pt idx="6585">
                  <c:v>0.71719999999999995</c:v>
                </c:pt>
                <c:pt idx="6586">
                  <c:v>0.71730000000000005</c:v>
                </c:pt>
                <c:pt idx="6587">
                  <c:v>0.71740000000000004</c:v>
                </c:pt>
                <c:pt idx="6588">
                  <c:v>0.71750000000000003</c:v>
                </c:pt>
                <c:pt idx="6589">
                  <c:v>0.71760000000000002</c:v>
                </c:pt>
                <c:pt idx="6590">
                  <c:v>0.7177</c:v>
                </c:pt>
                <c:pt idx="6591">
                  <c:v>0.71779999999999999</c:v>
                </c:pt>
                <c:pt idx="6592">
                  <c:v>0.71789999999999998</c:v>
                </c:pt>
                <c:pt idx="6593">
                  <c:v>0.71799999999999997</c:v>
                </c:pt>
                <c:pt idx="6594">
                  <c:v>0.71809999999999996</c:v>
                </c:pt>
                <c:pt idx="6595">
                  <c:v>0.71819999999999995</c:v>
                </c:pt>
                <c:pt idx="6596">
                  <c:v>0.71830000000000005</c:v>
                </c:pt>
                <c:pt idx="6597">
                  <c:v>0.71840000000000004</c:v>
                </c:pt>
                <c:pt idx="6598">
                  <c:v>0.71850000000000003</c:v>
                </c:pt>
                <c:pt idx="6599">
                  <c:v>0.71860000000000002</c:v>
                </c:pt>
                <c:pt idx="6600">
                  <c:v>0.71870000000000001</c:v>
                </c:pt>
                <c:pt idx="6601">
                  <c:v>0.71879999999999999</c:v>
                </c:pt>
                <c:pt idx="6602">
                  <c:v>0.71889999999999998</c:v>
                </c:pt>
                <c:pt idx="6603">
                  <c:v>0.71899999999999997</c:v>
                </c:pt>
                <c:pt idx="6604">
                  <c:v>0.71909999999999996</c:v>
                </c:pt>
                <c:pt idx="6605">
                  <c:v>0.71919999999999995</c:v>
                </c:pt>
                <c:pt idx="6606">
                  <c:v>0.71930000000000005</c:v>
                </c:pt>
                <c:pt idx="6607">
                  <c:v>0.71940000000000004</c:v>
                </c:pt>
                <c:pt idx="6608">
                  <c:v>0.71950000000000003</c:v>
                </c:pt>
                <c:pt idx="6609">
                  <c:v>0.71960000000000002</c:v>
                </c:pt>
                <c:pt idx="6610">
                  <c:v>0.71970000000000001</c:v>
                </c:pt>
                <c:pt idx="6611">
                  <c:v>0.7198</c:v>
                </c:pt>
                <c:pt idx="6612">
                  <c:v>0.71989999999999998</c:v>
                </c:pt>
                <c:pt idx="6613">
                  <c:v>0.72</c:v>
                </c:pt>
                <c:pt idx="6614">
                  <c:v>0.72009999999999996</c:v>
                </c:pt>
                <c:pt idx="6615">
                  <c:v>0.72019999999999995</c:v>
                </c:pt>
                <c:pt idx="6616">
                  <c:v>0.72030000000000005</c:v>
                </c:pt>
                <c:pt idx="6617">
                  <c:v>0.72040000000000004</c:v>
                </c:pt>
                <c:pt idx="6618">
                  <c:v>0.72050000000000003</c:v>
                </c:pt>
                <c:pt idx="6619">
                  <c:v>0.72060000000000002</c:v>
                </c:pt>
                <c:pt idx="6620">
                  <c:v>0.72070000000000001</c:v>
                </c:pt>
                <c:pt idx="6621">
                  <c:v>0.7208</c:v>
                </c:pt>
                <c:pt idx="6622">
                  <c:v>0.72089999999999999</c:v>
                </c:pt>
                <c:pt idx="6623">
                  <c:v>0.72099999999999997</c:v>
                </c:pt>
                <c:pt idx="6624">
                  <c:v>0.72109999999999996</c:v>
                </c:pt>
                <c:pt idx="6625">
                  <c:v>0.72119999999999995</c:v>
                </c:pt>
                <c:pt idx="6626">
                  <c:v>0.72130000000000005</c:v>
                </c:pt>
                <c:pt idx="6627">
                  <c:v>0.72140000000000004</c:v>
                </c:pt>
                <c:pt idx="6628">
                  <c:v>0.72150000000000003</c:v>
                </c:pt>
                <c:pt idx="6629">
                  <c:v>0.72160000000000002</c:v>
                </c:pt>
                <c:pt idx="6630">
                  <c:v>0.72170000000000001</c:v>
                </c:pt>
                <c:pt idx="6631">
                  <c:v>0.7218</c:v>
                </c:pt>
                <c:pt idx="6632">
                  <c:v>0.72189999999999999</c:v>
                </c:pt>
                <c:pt idx="6633">
                  <c:v>0.72199999999999998</c:v>
                </c:pt>
                <c:pt idx="6634">
                  <c:v>0.72209999999999996</c:v>
                </c:pt>
                <c:pt idx="6635">
                  <c:v>0.72219999999999995</c:v>
                </c:pt>
                <c:pt idx="6636">
                  <c:v>0.72230000000000005</c:v>
                </c:pt>
                <c:pt idx="6637">
                  <c:v>0.72240000000000004</c:v>
                </c:pt>
                <c:pt idx="6638">
                  <c:v>0.72250000000000003</c:v>
                </c:pt>
                <c:pt idx="6639">
                  <c:v>0.72260000000000002</c:v>
                </c:pt>
                <c:pt idx="6640">
                  <c:v>0.72270000000000001</c:v>
                </c:pt>
                <c:pt idx="6641">
                  <c:v>0.7228</c:v>
                </c:pt>
                <c:pt idx="6642">
                  <c:v>0.72289999999999999</c:v>
                </c:pt>
                <c:pt idx="6643">
                  <c:v>0.72299999999999998</c:v>
                </c:pt>
                <c:pt idx="6644">
                  <c:v>0.72309999999999997</c:v>
                </c:pt>
                <c:pt idx="6645">
                  <c:v>0.72319999999999995</c:v>
                </c:pt>
                <c:pt idx="6646">
                  <c:v>0.72330000000000005</c:v>
                </c:pt>
                <c:pt idx="6647">
                  <c:v>0.72340000000000004</c:v>
                </c:pt>
                <c:pt idx="6648">
                  <c:v>0.72350000000000003</c:v>
                </c:pt>
                <c:pt idx="6649">
                  <c:v>0.72360000000000002</c:v>
                </c:pt>
                <c:pt idx="6650">
                  <c:v>0.72370000000000001</c:v>
                </c:pt>
                <c:pt idx="6651">
                  <c:v>0.7238</c:v>
                </c:pt>
                <c:pt idx="6652">
                  <c:v>0.72389999999999999</c:v>
                </c:pt>
                <c:pt idx="6653">
                  <c:v>0.72399999999999998</c:v>
                </c:pt>
                <c:pt idx="6654">
                  <c:v>0.72409999999999997</c:v>
                </c:pt>
                <c:pt idx="6655">
                  <c:v>0.72419999999999995</c:v>
                </c:pt>
                <c:pt idx="6656">
                  <c:v>0.72430000000000005</c:v>
                </c:pt>
                <c:pt idx="6657">
                  <c:v>0.72440000000000004</c:v>
                </c:pt>
                <c:pt idx="6658">
                  <c:v>0.72450000000000003</c:v>
                </c:pt>
                <c:pt idx="6659">
                  <c:v>0.72460000000000002</c:v>
                </c:pt>
                <c:pt idx="6660">
                  <c:v>0.72470000000000001</c:v>
                </c:pt>
                <c:pt idx="6661">
                  <c:v>0.7248</c:v>
                </c:pt>
                <c:pt idx="6662">
                  <c:v>0.72489999999999999</c:v>
                </c:pt>
                <c:pt idx="6663">
                  <c:v>0.72499999999999998</c:v>
                </c:pt>
                <c:pt idx="6664">
                  <c:v>0.72509999999999997</c:v>
                </c:pt>
                <c:pt idx="6665">
                  <c:v>0.72519999999999996</c:v>
                </c:pt>
                <c:pt idx="6666">
                  <c:v>0.72529999999999994</c:v>
                </c:pt>
                <c:pt idx="6667">
                  <c:v>0.72540000000000004</c:v>
                </c:pt>
                <c:pt idx="6668">
                  <c:v>0.72550000000000003</c:v>
                </c:pt>
                <c:pt idx="6669">
                  <c:v>0.72560000000000002</c:v>
                </c:pt>
                <c:pt idx="6670">
                  <c:v>0.72570000000000001</c:v>
                </c:pt>
                <c:pt idx="6671">
                  <c:v>0.7258</c:v>
                </c:pt>
                <c:pt idx="6672">
                  <c:v>0.72589999999999999</c:v>
                </c:pt>
                <c:pt idx="6673">
                  <c:v>0.72599999999999998</c:v>
                </c:pt>
                <c:pt idx="6674">
                  <c:v>0.72609999999999997</c:v>
                </c:pt>
                <c:pt idx="6675">
                  <c:v>0.72619999999999996</c:v>
                </c:pt>
                <c:pt idx="6676">
                  <c:v>0.72629999999999995</c:v>
                </c:pt>
                <c:pt idx="6677">
                  <c:v>0.72640000000000005</c:v>
                </c:pt>
                <c:pt idx="6678">
                  <c:v>0.72650000000000003</c:v>
                </c:pt>
                <c:pt idx="6679">
                  <c:v>0.72660000000000002</c:v>
                </c:pt>
                <c:pt idx="6680">
                  <c:v>0.72670000000000001</c:v>
                </c:pt>
                <c:pt idx="6681">
                  <c:v>0.7268</c:v>
                </c:pt>
                <c:pt idx="6682">
                  <c:v>0.72689999999999999</c:v>
                </c:pt>
                <c:pt idx="6683">
                  <c:v>0.72699999999999998</c:v>
                </c:pt>
                <c:pt idx="6684">
                  <c:v>0.72709999999999997</c:v>
                </c:pt>
                <c:pt idx="6685">
                  <c:v>0.72719999999999996</c:v>
                </c:pt>
                <c:pt idx="6686">
                  <c:v>0.72729999999999995</c:v>
                </c:pt>
                <c:pt idx="6687">
                  <c:v>0.72740000000000005</c:v>
                </c:pt>
                <c:pt idx="6688">
                  <c:v>0.72750000000000004</c:v>
                </c:pt>
                <c:pt idx="6689">
                  <c:v>0.72760000000000002</c:v>
                </c:pt>
                <c:pt idx="6690">
                  <c:v>0.72770000000000001</c:v>
                </c:pt>
                <c:pt idx="6691">
                  <c:v>0.7278</c:v>
                </c:pt>
                <c:pt idx="6692">
                  <c:v>0.72789999999999999</c:v>
                </c:pt>
                <c:pt idx="6693">
                  <c:v>0.72799999999999998</c:v>
                </c:pt>
                <c:pt idx="6694">
                  <c:v>0.72809999999999997</c:v>
                </c:pt>
                <c:pt idx="6695">
                  <c:v>0.72819999999999996</c:v>
                </c:pt>
                <c:pt idx="6696">
                  <c:v>0.72829999999999995</c:v>
                </c:pt>
                <c:pt idx="6697">
                  <c:v>0.72840000000000005</c:v>
                </c:pt>
                <c:pt idx="6698">
                  <c:v>0.72850000000000004</c:v>
                </c:pt>
                <c:pt idx="6699">
                  <c:v>0.72860000000000003</c:v>
                </c:pt>
                <c:pt idx="6700">
                  <c:v>0.72870000000000001</c:v>
                </c:pt>
                <c:pt idx="6701">
                  <c:v>0.7288</c:v>
                </c:pt>
                <c:pt idx="6702">
                  <c:v>0.72889999999999999</c:v>
                </c:pt>
                <c:pt idx="6703">
                  <c:v>0.72899999999999998</c:v>
                </c:pt>
                <c:pt idx="6704">
                  <c:v>0.72909999999999997</c:v>
                </c:pt>
                <c:pt idx="6705">
                  <c:v>0.72919999999999996</c:v>
                </c:pt>
                <c:pt idx="6706">
                  <c:v>0.72929999999999995</c:v>
                </c:pt>
                <c:pt idx="6707">
                  <c:v>0.72940000000000005</c:v>
                </c:pt>
                <c:pt idx="6708">
                  <c:v>0.72950000000000004</c:v>
                </c:pt>
                <c:pt idx="6709">
                  <c:v>0.72960000000000003</c:v>
                </c:pt>
                <c:pt idx="6710">
                  <c:v>0.72970000000000002</c:v>
                </c:pt>
                <c:pt idx="6711">
                  <c:v>0.7298</c:v>
                </c:pt>
                <c:pt idx="6712">
                  <c:v>0.72989999999999999</c:v>
                </c:pt>
                <c:pt idx="6713">
                  <c:v>0.73</c:v>
                </c:pt>
                <c:pt idx="6714">
                  <c:v>0.73009999999999997</c:v>
                </c:pt>
                <c:pt idx="6715">
                  <c:v>0.73019999999999996</c:v>
                </c:pt>
                <c:pt idx="6716">
                  <c:v>0.73029999999999995</c:v>
                </c:pt>
                <c:pt idx="6717">
                  <c:v>0.73040000000000005</c:v>
                </c:pt>
                <c:pt idx="6718">
                  <c:v>0.73050000000000004</c:v>
                </c:pt>
                <c:pt idx="6719">
                  <c:v>0.73060000000000003</c:v>
                </c:pt>
                <c:pt idx="6720">
                  <c:v>0.73070000000000002</c:v>
                </c:pt>
                <c:pt idx="6721">
                  <c:v>0.73080000000000001</c:v>
                </c:pt>
                <c:pt idx="6722">
                  <c:v>0.73089999999999999</c:v>
                </c:pt>
                <c:pt idx="6723">
                  <c:v>0.73099999999999998</c:v>
                </c:pt>
                <c:pt idx="6724">
                  <c:v>0.73109999999999997</c:v>
                </c:pt>
                <c:pt idx="6725">
                  <c:v>0.73119999999999996</c:v>
                </c:pt>
                <c:pt idx="6726">
                  <c:v>0.73129999999999995</c:v>
                </c:pt>
                <c:pt idx="6727">
                  <c:v>0.73140000000000005</c:v>
                </c:pt>
                <c:pt idx="6728">
                  <c:v>0.73150000000000004</c:v>
                </c:pt>
                <c:pt idx="6729">
                  <c:v>0.73160000000000003</c:v>
                </c:pt>
                <c:pt idx="6730">
                  <c:v>0.73170000000000002</c:v>
                </c:pt>
                <c:pt idx="6731">
                  <c:v>0.73180000000000001</c:v>
                </c:pt>
                <c:pt idx="6732">
                  <c:v>0.7319</c:v>
                </c:pt>
                <c:pt idx="6733">
                  <c:v>0.73199999999999998</c:v>
                </c:pt>
                <c:pt idx="6734">
                  <c:v>0.73209999999999997</c:v>
                </c:pt>
                <c:pt idx="6735">
                  <c:v>0.73219999999999996</c:v>
                </c:pt>
                <c:pt idx="6736">
                  <c:v>0.73229999999999995</c:v>
                </c:pt>
                <c:pt idx="6737">
                  <c:v>0.73240000000000005</c:v>
                </c:pt>
                <c:pt idx="6738">
                  <c:v>0.73250000000000004</c:v>
                </c:pt>
                <c:pt idx="6739">
                  <c:v>0.73260000000000003</c:v>
                </c:pt>
                <c:pt idx="6740">
                  <c:v>0.73270000000000002</c:v>
                </c:pt>
                <c:pt idx="6741">
                  <c:v>0.73280000000000001</c:v>
                </c:pt>
                <c:pt idx="6742">
                  <c:v>0.7329</c:v>
                </c:pt>
                <c:pt idx="6743">
                  <c:v>0.73299999999999998</c:v>
                </c:pt>
                <c:pt idx="6744">
                  <c:v>0.73309999999999997</c:v>
                </c:pt>
                <c:pt idx="6745">
                  <c:v>0.73319999999999996</c:v>
                </c:pt>
                <c:pt idx="6746">
                  <c:v>0.73329999999999995</c:v>
                </c:pt>
                <c:pt idx="6747">
                  <c:v>0.73340000000000005</c:v>
                </c:pt>
                <c:pt idx="6748">
                  <c:v>0.73350000000000004</c:v>
                </c:pt>
                <c:pt idx="6749">
                  <c:v>0.73360000000000003</c:v>
                </c:pt>
                <c:pt idx="6750">
                  <c:v>0.73370000000000002</c:v>
                </c:pt>
                <c:pt idx="6751">
                  <c:v>0.73380000000000001</c:v>
                </c:pt>
                <c:pt idx="6752">
                  <c:v>0.7339</c:v>
                </c:pt>
                <c:pt idx="6753">
                  <c:v>0.73399999999999999</c:v>
                </c:pt>
                <c:pt idx="6754">
                  <c:v>0.73409999999999997</c:v>
                </c:pt>
                <c:pt idx="6755">
                  <c:v>0.73419999999999996</c:v>
                </c:pt>
                <c:pt idx="6756">
                  <c:v>0.73429999999999995</c:v>
                </c:pt>
                <c:pt idx="6757">
                  <c:v>0.73440000000000005</c:v>
                </c:pt>
                <c:pt idx="6758">
                  <c:v>0.73450000000000004</c:v>
                </c:pt>
                <c:pt idx="6759">
                  <c:v>0.73460000000000003</c:v>
                </c:pt>
                <c:pt idx="6760">
                  <c:v>0.73470000000000002</c:v>
                </c:pt>
                <c:pt idx="6761">
                  <c:v>0.73480000000000001</c:v>
                </c:pt>
                <c:pt idx="6762">
                  <c:v>0.7349</c:v>
                </c:pt>
                <c:pt idx="6763">
                  <c:v>0.73499999999999999</c:v>
                </c:pt>
                <c:pt idx="6764">
                  <c:v>0.73509999999999998</c:v>
                </c:pt>
                <c:pt idx="6765">
                  <c:v>0.73519999999999996</c:v>
                </c:pt>
                <c:pt idx="6766">
                  <c:v>0.73529999999999995</c:v>
                </c:pt>
                <c:pt idx="6767">
                  <c:v>0.73540000000000005</c:v>
                </c:pt>
                <c:pt idx="6768">
                  <c:v>0.73550000000000004</c:v>
                </c:pt>
                <c:pt idx="6769">
                  <c:v>0.73560000000000003</c:v>
                </c:pt>
                <c:pt idx="6770">
                  <c:v>0.73570000000000002</c:v>
                </c:pt>
                <c:pt idx="6771">
                  <c:v>0.73580000000000001</c:v>
                </c:pt>
                <c:pt idx="6772">
                  <c:v>0.7359</c:v>
                </c:pt>
                <c:pt idx="6773">
                  <c:v>0.73599999999999999</c:v>
                </c:pt>
                <c:pt idx="6774">
                  <c:v>0.73609999999999998</c:v>
                </c:pt>
                <c:pt idx="6775">
                  <c:v>0.73619999999999997</c:v>
                </c:pt>
                <c:pt idx="6776">
                  <c:v>0.73629999999999995</c:v>
                </c:pt>
                <c:pt idx="6777">
                  <c:v>0.73640000000000005</c:v>
                </c:pt>
                <c:pt idx="6778">
                  <c:v>0.73650000000000004</c:v>
                </c:pt>
                <c:pt idx="6779">
                  <c:v>0.73660000000000003</c:v>
                </c:pt>
                <c:pt idx="6780">
                  <c:v>0.73670000000000002</c:v>
                </c:pt>
                <c:pt idx="6781">
                  <c:v>0.73680000000000001</c:v>
                </c:pt>
                <c:pt idx="6782">
                  <c:v>0.7369</c:v>
                </c:pt>
                <c:pt idx="6783">
                  <c:v>0.73699999999999999</c:v>
                </c:pt>
                <c:pt idx="6784">
                  <c:v>0.73709999999999998</c:v>
                </c:pt>
                <c:pt idx="6785">
                  <c:v>0.73719999999999997</c:v>
                </c:pt>
                <c:pt idx="6786">
                  <c:v>0.73729999999999996</c:v>
                </c:pt>
                <c:pt idx="6787">
                  <c:v>0.73740000000000006</c:v>
                </c:pt>
                <c:pt idx="6788">
                  <c:v>0.73750000000000004</c:v>
                </c:pt>
                <c:pt idx="6789">
                  <c:v>0.73760000000000003</c:v>
                </c:pt>
                <c:pt idx="6790">
                  <c:v>0.73770000000000002</c:v>
                </c:pt>
                <c:pt idx="6791">
                  <c:v>0.73780000000000001</c:v>
                </c:pt>
                <c:pt idx="6792">
                  <c:v>0.7379</c:v>
                </c:pt>
                <c:pt idx="6793">
                  <c:v>0.73799999999999999</c:v>
                </c:pt>
                <c:pt idx="6794">
                  <c:v>0.73809999999999998</c:v>
                </c:pt>
                <c:pt idx="6795">
                  <c:v>0.73819999999999997</c:v>
                </c:pt>
                <c:pt idx="6796">
                  <c:v>0.73829999999999996</c:v>
                </c:pt>
                <c:pt idx="6797">
                  <c:v>0.73839999999999995</c:v>
                </c:pt>
                <c:pt idx="6798">
                  <c:v>0.73850000000000005</c:v>
                </c:pt>
                <c:pt idx="6799">
                  <c:v>0.73860000000000003</c:v>
                </c:pt>
                <c:pt idx="6800">
                  <c:v>0.73870000000000002</c:v>
                </c:pt>
                <c:pt idx="6801">
                  <c:v>0.73880000000000001</c:v>
                </c:pt>
                <c:pt idx="6802">
                  <c:v>0.7389</c:v>
                </c:pt>
                <c:pt idx="6803">
                  <c:v>0.73899999999999999</c:v>
                </c:pt>
                <c:pt idx="6804">
                  <c:v>0.73909999999999998</c:v>
                </c:pt>
                <c:pt idx="6805">
                  <c:v>0.73919999999999997</c:v>
                </c:pt>
                <c:pt idx="6806">
                  <c:v>0.73929999999999996</c:v>
                </c:pt>
                <c:pt idx="6807">
                  <c:v>0.73939999999999995</c:v>
                </c:pt>
                <c:pt idx="6808">
                  <c:v>0.73950000000000005</c:v>
                </c:pt>
                <c:pt idx="6809">
                  <c:v>0.73960000000000004</c:v>
                </c:pt>
                <c:pt idx="6810">
                  <c:v>0.73970000000000002</c:v>
                </c:pt>
                <c:pt idx="6811">
                  <c:v>0.73980000000000001</c:v>
                </c:pt>
                <c:pt idx="6812">
                  <c:v>0.7399</c:v>
                </c:pt>
                <c:pt idx="6813">
                  <c:v>0.74</c:v>
                </c:pt>
                <c:pt idx="6814">
                  <c:v>0.74009999999999998</c:v>
                </c:pt>
                <c:pt idx="6815">
                  <c:v>0.74019999999999997</c:v>
                </c:pt>
                <c:pt idx="6816">
                  <c:v>0.74029999999999996</c:v>
                </c:pt>
                <c:pt idx="6817">
                  <c:v>0.74039999999999995</c:v>
                </c:pt>
                <c:pt idx="6818">
                  <c:v>0.74050000000000005</c:v>
                </c:pt>
                <c:pt idx="6819">
                  <c:v>0.74060000000000004</c:v>
                </c:pt>
                <c:pt idx="6820">
                  <c:v>0.74070000000000003</c:v>
                </c:pt>
                <c:pt idx="6821">
                  <c:v>0.74080000000000001</c:v>
                </c:pt>
                <c:pt idx="6822">
                  <c:v>0.7409</c:v>
                </c:pt>
                <c:pt idx="6823">
                  <c:v>0.74099999999999999</c:v>
                </c:pt>
                <c:pt idx="6824">
                  <c:v>0.74109999999999998</c:v>
                </c:pt>
                <c:pt idx="6825">
                  <c:v>0.74119999999999997</c:v>
                </c:pt>
                <c:pt idx="6826">
                  <c:v>0.74129999999999996</c:v>
                </c:pt>
                <c:pt idx="6827">
                  <c:v>0.74139999999999995</c:v>
                </c:pt>
                <c:pt idx="6828">
                  <c:v>0.74150000000000005</c:v>
                </c:pt>
                <c:pt idx="6829">
                  <c:v>0.74160000000000004</c:v>
                </c:pt>
                <c:pt idx="6830">
                  <c:v>0.74170000000000003</c:v>
                </c:pt>
                <c:pt idx="6831">
                  <c:v>0.74180000000000001</c:v>
                </c:pt>
                <c:pt idx="6832">
                  <c:v>0.7419</c:v>
                </c:pt>
                <c:pt idx="6833">
                  <c:v>0.74199999999999999</c:v>
                </c:pt>
                <c:pt idx="6834">
                  <c:v>0.74209999999999998</c:v>
                </c:pt>
                <c:pt idx="6835">
                  <c:v>0.74219999999999997</c:v>
                </c:pt>
                <c:pt idx="6836">
                  <c:v>0.74229999999999996</c:v>
                </c:pt>
                <c:pt idx="6837">
                  <c:v>0.74239999999999995</c:v>
                </c:pt>
                <c:pt idx="6838">
                  <c:v>0.74250000000000005</c:v>
                </c:pt>
                <c:pt idx="6839">
                  <c:v>0.74260000000000004</c:v>
                </c:pt>
                <c:pt idx="6840">
                  <c:v>0.74270000000000003</c:v>
                </c:pt>
                <c:pt idx="6841">
                  <c:v>0.74280000000000002</c:v>
                </c:pt>
                <c:pt idx="6842">
                  <c:v>0.7429</c:v>
                </c:pt>
                <c:pt idx="6843">
                  <c:v>0.74299999999999999</c:v>
                </c:pt>
                <c:pt idx="6844">
                  <c:v>0.74309999999999998</c:v>
                </c:pt>
                <c:pt idx="6845">
                  <c:v>0.74319999999999997</c:v>
                </c:pt>
                <c:pt idx="6846">
                  <c:v>0.74329999999999996</c:v>
                </c:pt>
                <c:pt idx="6847">
                  <c:v>0.74339999999999995</c:v>
                </c:pt>
                <c:pt idx="6848">
                  <c:v>0.74350000000000005</c:v>
                </c:pt>
                <c:pt idx="6849">
                  <c:v>0.74360000000000004</c:v>
                </c:pt>
                <c:pt idx="6850">
                  <c:v>0.74370000000000003</c:v>
                </c:pt>
                <c:pt idx="6851">
                  <c:v>0.74380000000000002</c:v>
                </c:pt>
                <c:pt idx="6852">
                  <c:v>0.74390000000000001</c:v>
                </c:pt>
                <c:pt idx="6853">
                  <c:v>0.74399999999999999</c:v>
                </c:pt>
                <c:pt idx="6854">
                  <c:v>0.74409999999999998</c:v>
                </c:pt>
                <c:pt idx="6855">
                  <c:v>0.74419999999999997</c:v>
                </c:pt>
                <c:pt idx="6856">
                  <c:v>0.74429999999999996</c:v>
                </c:pt>
                <c:pt idx="6857">
                  <c:v>0.74439999999999995</c:v>
                </c:pt>
                <c:pt idx="6858">
                  <c:v>0.74450000000000005</c:v>
                </c:pt>
                <c:pt idx="6859">
                  <c:v>0.74460000000000004</c:v>
                </c:pt>
                <c:pt idx="6860">
                  <c:v>0.74470000000000003</c:v>
                </c:pt>
                <c:pt idx="6861">
                  <c:v>0.74480000000000002</c:v>
                </c:pt>
                <c:pt idx="6862">
                  <c:v>0.74490000000000001</c:v>
                </c:pt>
                <c:pt idx="6863">
                  <c:v>0.745</c:v>
                </c:pt>
                <c:pt idx="6864">
                  <c:v>0.74509999999999998</c:v>
                </c:pt>
                <c:pt idx="6865">
                  <c:v>0.74519999999999997</c:v>
                </c:pt>
                <c:pt idx="6866">
                  <c:v>0.74529999999999996</c:v>
                </c:pt>
                <c:pt idx="6867">
                  <c:v>0.74539999999999995</c:v>
                </c:pt>
                <c:pt idx="6868">
                  <c:v>0.74550000000000005</c:v>
                </c:pt>
                <c:pt idx="6869">
                  <c:v>0.74560000000000004</c:v>
                </c:pt>
                <c:pt idx="6870">
                  <c:v>0.74570000000000003</c:v>
                </c:pt>
                <c:pt idx="6871">
                  <c:v>0.74580000000000002</c:v>
                </c:pt>
                <c:pt idx="6872">
                  <c:v>0.74590000000000001</c:v>
                </c:pt>
                <c:pt idx="6873">
                  <c:v>0.746</c:v>
                </c:pt>
                <c:pt idx="6874">
                  <c:v>0.74609999999999999</c:v>
                </c:pt>
                <c:pt idx="6875">
                  <c:v>0.74619999999999997</c:v>
                </c:pt>
                <c:pt idx="6876">
                  <c:v>0.74629999999999996</c:v>
                </c:pt>
                <c:pt idx="6877">
                  <c:v>0.74639999999999995</c:v>
                </c:pt>
                <c:pt idx="6878">
                  <c:v>0.74650000000000005</c:v>
                </c:pt>
                <c:pt idx="6879">
                  <c:v>0.74660000000000004</c:v>
                </c:pt>
                <c:pt idx="6880">
                  <c:v>0.74670000000000003</c:v>
                </c:pt>
                <c:pt idx="6881">
                  <c:v>0.74680000000000002</c:v>
                </c:pt>
                <c:pt idx="6882">
                  <c:v>0.74690000000000001</c:v>
                </c:pt>
                <c:pt idx="6883">
                  <c:v>0.747</c:v>
                </c:pt>
                <c:pt idx="6884">
                  <c:v>0.74709999999999999</c:v>
                </c:pt>
                <c:pt idx="6885">
                  <c:v>0.74719999999999998</c:v>
                </c:pt>
                <c:pt idx="6886">
                  <c:v>0.74729999999999996</c:v>
                </c:pt>
                <c:pt idx="6887">
                  <c:v>0.74739999999999995</c:v>
                </c:pt>
                <c:pt idx="6888">
                  <c:v>0.74750000000000005</c:v>
                </c:pt>
                <c:pt idx="6889">
                  <c:v>0.74760000000000004</c:v>
                </c:pt>
                <c:pt idx="6890">
                  <c:v>0.74770000000000003</c:v>
                </c:pt>
                <c:pt idx="6891">
                  <c:v>0.74780000000000002</c:v>
                </c:pt>
                <c:pt idx="6892">
                  <c:v>0.74790000000000001</c:v>
                </c:pt>
                <c:pt idx="6893">
                  <c:v>0.748</c:v>
                </c:pt>
                <c:pt idx="6894">
                  <c:v>0.74809999999999999</c:v>
                </c:pt>
                <c:pt idx="6895">
                  <c:v>0.74819999999999998</c:v>
                </c:pt>
                <c:pt idx="6896">
                  <c:v>0.74829999999999997</c:v>
                </c:pt>
                <c:pt idx="6897">
                  <c:v>0.74839999999999995</c:v>
                </c:pt>
                <c:pt idx="6898">
                  <c:v>0.74850000000000005</c:v>
                </c:pt>
                <c:pt idx="6899">
                  <c:v>0.74860000000000004</c:v>
                </c:pt>
                <c:pt idx="6900">
                  <c:v>0.74870000000000003</c:v>
                </c:pt>
                <c:pt idx="6901">
                  <c:v>0.74880000000000002</c:v>
                </c:pt>
                <c:pt idx="6902">
                  <c:v>0.74890000000000001</c:v>
                </c:pt>
                <c:pt idx="6903">
                  <c:v>0.749</c:v>
                </c:pt>
                <c:pt idx="6904">
                  <c:v>0.74909999999999999</c:v>
                </c:pt>
                <c:pt idx="6905">
                  <c:v>0.74919999999999998</c:v>
                </c:pt>
                <c:pt idx="6906">
                  <c:v>0.74929999999999997</c:v>
                </c:pt>
                <c:pt idx="6907">
                  <c:v>0.74939999999999996</c:v>
                </c:pt>
                <c:pt idx="6908">
                  <c:v>0.74950000000000006</c:v>
                </c:pt>
                <c:pt idx="6909">
                  <c:v>0.74960000000000004</c:v>
                </c:pt>
                <c:pt idx="6910">
                  <c:v>0.74970000000000003</c:v>
                </c:pt>
                <c:pt idx="6911">
                  <c:v>0.74980000000000002</c:v>
                </c:pt>
                <c:pt idx="6912">
                  <c:v>0.74990000000000001</c:v>
                </c:pt>
                <c:pt idx="6913">
                  <c:v>0.75</c:v>
                </c:pt>
                <c:pt idx="6914">
                  <c:v>0.75009999999999999</c:v>
                </c:pt>
                <c:pt idx="6915">
                  <c:v>0.75019999999999998</c:v>
                </c:pt>
                <c:pt idx="6916">
                  <c:v>0.75029999999999997</c:v>
                </c:pt>
                <c:pt idx="6917">
                  <c:v>0.75039999999999996</c:v>
                </c:pt>
                <c:pt idx="6918">
                  <c:v>0.75049999999999994</c:v>
                </c:pt>
                <c:pt idx="6919">
                  <c:v>0.75060000000000004</c:v>
                </c:pt>
                <c:pt idx="6920">
                  <c:v>0.75070000000000003</c:v>
                </c:pt>
                <c:pt idx="6921">
                  <c:v>0.75080000000000002</c:v>
                </c:pt>
                <c:pt idx="6922">
                  <c:v>0.75090000000000001</c:v>
                </c:pt>
                <c:pt idx="6923">
                  <c:v>0.751</c:v>
                </c:pt>
                <c:pt idx="6924">
                  <c:v>0.75109999999999999</c:v>
                </c:pt>
                <c:pt idx="6925">
                  <c:v>0.75119999999999998</c:v>
                </c:pt>
                <c:pt idx="6926">
                  <c:v>0.75129999999999997</c:v>
                </c:pt>
                <c:pt idx="6927">
                  <c:v>0.75139999999999996</c:v>
                </c:pt>
                <c:pt idx="6928">
                  <c:v>0.75149999999999995</c:v>
                </c:pt>
                <c:pt idx="6929">
                  <c:v>0.75160000000000005</c:v>
                </c:pt>
                <c:pt idx="6930">
                  <c:v>0.75170000000000003</c:v>
                </c:pt>
                <c:pt idx="6931">
                  <c:v>0.75180000000000002</c:v>
                </c:pt>
                <c:pt idx="6932">
                  <c:v>0.75190000000000001</c:v>
                </c:pt>
                <c:pt idx="6933">
                  <c:v>0.752</c:v>
                </c:pt>
                <c:pt idx="6934">
                  <c:v>0.75209999999999999</c:v>
                </c:pt>
                <c:pt idx="6935">
                  <c:v>0.75219999999999998</c:v>
                </c:pt>
                <c:pt idx="6936">
                  <c:v>0.75229999999999997</c:v>
                </c:pt>
                <c:pt idx="6937">
                  <c:v>0.75239999999999996</c:v>
                </c:pt>
                <c:pt idx="6938">
                  <c:v>0.75249999999999995</c:v>
                </c:pt>
                <c:pt idx="6939">
                  <c:v>0.75260000000000005</c:v>
                </c:pt>
                <c:pt idx="6940">
                  <c:v>0.75270000000000004</c:v>
                </c:pt>
                <c:pt idx="6941">
                  <c:v>0.75280000000000002</c:v>
                </c:pt>
                <c:pt idx="6942">
                  <c:v>0.75290000000000001</c:v>
                </c:pt>
                <c:pt idx="6943">
                  <c:v>0.753</c:v>
                </c:pt>
                <c:pt idx="6944">
                  <c:v>0.75309999999999999</c:v>
                </c:pt>
                <c:pt idx="6945">
                  <c:v>0.75319999999999998</c:v>
                </c:pt>
                <c:pt idx="6946">
                  <c:v>0.75329999999999997</c:v>
                </c:pt>
                <c:pt idx="6947">
                  <c:v>0.75339999999999996</c:v>
                </c:pt>
                <c:pt idx="6948">
                  <c:v>0.75349999999999995</c:v>
                </c:pt>
                <c:pt idx="6949">
                  <c:v>0.75360000000000005</c:v>
                </c:pt>
                <c:pt idx="6950">
                  <c:v>0.75370000000000004</c:v>
                </c:pt>
                <c:pt idx="6951">
                  <c:v>0.75380000000000003</c:v>
                </c:pt>
                <c:pt idx="6952">
                  <c:v>0.75390000000000001</c:v>
                </c:pt>
                <c:pt idx="6953">
                  <c:v>0.754</c:v>
                </c:pt>
                <c:pt idx="6954">
                  <c:v>0.75409999999999999</c:v>
                </c:pt>
                <c:pt idx="6955">
                  <c:v>0.75419999999999998</c:v>
                </c:pt>
                <c:pt idx="6956">
                  <c:v>0.75429999999999997</c:v>
                </c:pt>
                <c:pt idx="6957">
                  <c:v>0.75439999999999996</c:v>
                </c:pt>
                <c:pt idx="6958">
                  <c:v>0.75449999999999995</c:v>
                </c:pt>
                <c:pt idx="6959">
                  <c:v>0.75460000000000005</c:v>
                </c:pt>
                <c:pt idx="6960">
                  <c:v>0.75470000000000004</c:v>
                </c:pt>
                <c:pt idx="6961">
                  <c:v>0.75480000000000003</c:v>
                </c:pt>
                <c:pt idx="6962">
                  <c:v>0.75490000000000002</c:v>
                </c:pt>
                <c:pt idx="6963">
                  <c:v>0.755</c:v>
                </c:pt>
                <c:pt idx="6964">
                  <c:v>0.75509999999999999</c:v>
                </c:pt>
                <c:pt idx="6965">
                  <c:v>0.75519999999999998</c:v>
                </c:pt>
                <c:pt idx="6966">
                  <c:v>0.75529999999999997</c:v>
                </c:pt>
                <c:pt idx="6967">
                  <c:v>0.75539999999999996</c:v>
                </c:pt>
                <c:pt idx="6968">
                  <c:v>0.75549999999999995</c:v>
                </c:pt>
                <c:pt idx="6969">
                  <c:v>0.75560000000000005</c:v>
                </c:pt>
                <c:pt idx="6970">
                  <c:v>0.75570000000000004</c:v>
                </c:pt>
                <c:pt idx="6971">
                  <c:v>0.75580000000000003</c:v>
                </c:pt>
                <c:pt idx="6972">
                  <c:v>0.75590000000000002</c:v>
                </c:pt>
                <c:pt idx="6973">
                  <c:v>0.75600000000000001</c:v>
                </c:pt>
                <c:pt idx="6974">
                  <c:v>0.75609999999999999</c:v>
                </c:pt>
                <c:pt idx="6975">
                  <c:v>0.75619999999999998</c:v>
                </c:pt>
                <c:pt idx="6976">
                  <c:v>0.75629999999999997</c:v>
                </c:pt>
                <c:pt idx="6977">
                  <c:v>0.75639999999999996</c:v>
                </c:pt>
                <c:pt idx="6978">
                  <c:v>0.75649999999999995</c:v>
                </c:pt>
                <c:pt idx="6979">
                  <c:v>0.75660000000000005</c:v>
                </c:pt>
                <c:pt idx="6980">
                  <c:v>0.75670000000000004</c:v>
                </c:pt>
                <c:pt idx="6981">
                  <c:v>0.75680000000000003</c:v>
                </c:pt>
                <c:pt idx="6982">
                  <c:v>0.75690000000000002</c:v>
                </c:pt>
                <c:pt idx="6983">
                  <c:v>0.75700000000000001</c:v>
                </c:pt>
                <c:pt idx="6984">
                  <c:v>0.7571</c:v>
                </c:pt>
                <c:pt idx="6985">
                  <c:v>0.75719999999999998</c:v>
                </c:pt>
                <c:pt idx="6986">
                  <c:v>0.75729999999999997</c:v>
                </c:pt>
                <c:pt idx="6987">
                  <c:v>0.75739999999999996</c:v>
                </c:pt>
                <c:pt idx="6988">
                  <c:v>0.75749999999999995</c:v>
                </c:pt>
                <c:pt idx="6989">
                  <c:v>0.75760000000000005</c:v>
                </c:pt>
                <c:pt idx="6990">
                  <c:v>0.75770000000000004</c:v>
                </c:pt>
                <c:pt idx="6991">
                  <c:v>0.75780000000000003</c:v>
                </c:pt>
                <c:pt idx="6992">
                  <c:v>0.75790000000000002</c:v>
                </c:pt>
                <c:pt idx="6993">
                  <c:v>0.75800000000000001</c:v>
                </c:pt>
                <c:pt idx="6994">
                  <c:v>0.7581</c:v>
                </c:pt>
                <c:pt idx="6995">
                  <c:v>0.75819999999999999</c:v>
                </c:pt>
                <c:pt idx="6996">
                  <c:v>0.75829999999999997</c:v>
                </c:pt>
                <c:pt idx="6997">
                  <c:v>0.75839999999999996</c:v>
                </c:pt>
                <c:pt idx="6998">
                  <c:v>0.75849999999999995</c:v>
                </c:pt>
                <c:pt idx="6999">
                  <c:v>0.75860000000000005</c:v>
                </c:pt>
                <c:pt idx="7000">
                  <c:v>0.75870000000000004</c:v>
                </c:pt>
                <c:pt idx="7001">
                  <c:v>0.75880000000000003</c:v>
                </c:pt>
                <c:pt idx="7002">
                  <c:v>0.75890000000000002</c:v>
                </c:pt>
                <c:pt idx="7003">
                  <c:v>0.75900000000000001</c:v>
                </c:pt>
                <c:pt idx="7004">
                  <c:v>0.7591</c:v>
                </c:pt>
                <c:pt idx="7005">
                  <c:v>0.75919999999999999</c:v>
                </c:pt>
                <c:pt idx="7006">
                  <c:v>0.75929999999999997</c:v>
                </c:pt>
                <c:pt idx="7007">
                  <c:v>0.75939999999999996</c:v>
                </c:pt>
                <c:pt idx="7008">
                  <c:v>0.75949999999999995</c:v>
                </c:pt>
                <c:pt idx="7009">
                  <c:v>0.75960000000000005</c:v>
                </c:pt>
                <c:pt idx="7010">
                  <c:v>0.75970000000000004</c:v>
                </c:pt>
                <c:pt idx="7011">
                  <c:v>0.75980000000000003</c:v>
                </c:pt>
                <c:pt idx="7012">
                  <c:v>0.75990000000000002</c:v>
                </c:pt>
                <c:pt idx="7013">
                  <c:v>0.76</c:v>
                </c:pt>
                <c:pt idx="7014">
                  <c:v>0.7601</c:v>
                </c:pt>
                <c:pt idx="7015">
                  <c:v>0.76019999999999999</c:v>
                </c:pt>
                <c:pt idx="7016">
                  <c:v>0.76029999999999998</c:v>
                </c:pt>
                <c:pt idx="7017">
                  <c:v>0.76039999999999996</c:v>
                </c:pt>
                <c:pt idx="7018">
                  <c:v>0.76049999999999995</c:v>
                </c:pt>
                <c:pt idx="7019">
                  <c:v>0.76060000000000005</c:v>
                </c:pt>
                <c:pt idx="7020">
                  <c:v>0.76070000000000004</c:v>
                </c:pt>
                <c:pt idx="7021">
                  <c:v>0.76080000000000003</c:v>
                </c:pt>
                <c:pt idx="7022">
                  <c:v>0.76090000000000002</c:v>
                </c:pt>
                <c:pt idx="7023">
                  <c:v>0.76100000000000001</c:v>
                </c:pt>
                <c:pt idx="7024">
                  <c:v>0.7611</c:v>
                </c:pt>
                <c:pt idx="7025">
                  <c:v>0.76119999999999999</c:v>
                </c:pt>
                <c:pt idx="7026">
                  <c:v>0.76129999999999998</c:v>
                </c:pt>
                <c:pt idx="7027">
                  <c:v>0.76139999999999997</c:v>
                </c:pt>
                <c:pt idx="7028">
                  <c:v>0.76149999999999995</c:v>
                </c:pt>
                <c:pt idx="7029">
                  <c:v>0.76160000000000005</c:v>
                </c:pt>
                <c:pt idx="7030">
                  <c:v>0.76170000000000004</c:v>
                </c:pt>
                <c:pt idx="7031">
                  <c:v>0.76180000000000003</c:v>
                </c:pt>
                <c:pt idx="7032">
                  <c:v>0.76190000000000002</c:v>
                </c:pt>
                <c:pt idx="7033">
                  <c:v>0.76200000000000001</c:v>
                </c:pt>
                <c:pt idx="7034">
                  <c:v>0.7621</c:v>
                </c:pt>
                <c:pt idx="7035">
                  <c:v>0.76219999999999999</c:v>
                </c:pt>
                <c:pt idx="7036">
                  <c:v>0.76229999999999998</c:v>
                </c:pt>
                <c:pt idx="7037">
                  <c:v>0.76239999999999997</c:v>
                </c:pt>
                <c:pt idx="7038">
                  <c:v>0.76249999999999996</c:v>
                </c:pt>
                <c:pt idx="7039">
                  <c:v>0.76259999999999994</c:v>
                </c:pt>
                <c:pt idx="7040">
                  <c:v>0.76270000000000004</c:v>
                </c:pt>
                <c:pt idx="7041">
                  <c:v>0.76280000000000003</c:v>
                </c:pt>
                <c:pt idx="7042">
                  <c:v>0.76290000000000002</c:v>
                </c:pt>
                <c:pt idx="7043">
                  <c:v>0.76300000000000001</c:v>
                </c:pt>
                <c:pt idx="7044">
                  <c:v>0.7631</c:v>
                </c:pt>
                <c:pt idx="7045">
                  <c:v>0.76319999999999999</c:v>
                </c:pt>
                <c:pt idx="7046">
                  <c:v>0.76329999999999998</c:v>
                </c:pt>
                <c:pt idx="7047">
                  <c:v>0.76339999999999997</c:v>
                </c:pt>
                <c:pt idx="7048">
                  <c:v>0.76349999999999996</c:v>
                </c:pt>
                <c:pt idx="7049">
                  <c:v>0.76359999999999995</c:v>
                </c:pt>
                <c:pt idx="7050">
                  <c:v>0.76370000000000005</c:v>
                </c:pt>
                <c:pt idx="7051">
                  <c:v>0.76380000000000003</c:v>
                </c:pt>
                <c:pt idx="7052">
                  <c:v>0.76390000000000002</c:v>
                </c:pt>
                <c:pt idx="7053">
                  <c:v>0.76400000000000001</c:v>
                </c:pt>
                <c:pt idx="7054">
                  <c:v>0.7641</c:v>
                </c:pt>
                <c:pt idx="7055">
                  <c:v>0.76419999999999999</c:v>
                </c:pt>
                <c:pt idx="7056">
                  <c:v>0.76429999999999998</c:v>
                </c:pt>
                <c:pt idx="7057">
                  <c:v>0.76439999999999997</c:v>
                </c:pt>
                <c:pt idx="7058">
                  <c:v>0.76449999999999996</c:v>
                </c:pt>
                <c:pt idx="7059">
                  <c:v>0.76459999999999995</c:v>
                </c:pt>
                <c:pt idx="7060">
                  <c:v>0.76470000000000005</c:v>
                </c:pt>
                <c:pt idx="7061">
                  <c:v>0.76480000000000004</c:v>
                </c:pt>
                <c:pt idx="7062">
                  <c:v>0.76490000000000002</c:v>
                </c:pt>
                <c:pt idx="7063">
                  <c:v>0.76500000000000001</c:v>
                </c:pt>
                <c:pt idx="7064">
                  <c:v>0.7651</c:v>
                </c:pt>
                <c:pt idx="7065">
                  <c:v>0.76519999999999999</c:v>
                </c:pt>
                <c:pt idx="7066">
                  <c:v>0.76529999999999998</c:v>
                </c:pt>
                <c:pt idx="7067">
                  <c:v>0.76539999999999997</c:v>
                </c:pt>
                <c:pt idx="7068">
                  <c:v>0.76549999999999996</c:v>
                </c:pt>
                <c:pt idx="7069">
                  <c:v>0.76559999999999995</c:v>
                </c:pt>
                <c:pt idx="7070">
                  <c:v>0.76570000000000005</c:v>
                </c:pt>
                <c:pt idx="7071">
                  <c:v>0.76580000000000004</c:v>
                </c:pt>
                <c:pt idx="7072">
                  <c:v>0.76590000000000003</c:v>
                </c:pt>
                <c:pt idx="7073">
                  <c:v>0.76600000000000001</c:v>
                </c:pt>
                <c:pt idx="7074">
                  <c:v>0.7661</c:v>
                </c:pt>
                <c:pt idx="7075">
                  <c:v>0.76619999999999999</c:v>
                </c:pt>
                <c:pt idx="7076">
                  <c:v>0.76629999999999998</c:v>
                </c:pt>
                <c:pt idx="7077">
                  <c:v>0.76639999999999997</c:v>
                </c:pt>
                <c:pt idx="7078">
                  <c:v>0.76649999999999996</c:v>
                </c:pt>
                <c:pt idx="7079">
                  <c:v>0.76659999999999995</c:v>
                </c:pt>
                <c:pt idx="7080">
                  <c:v>0.76670000000000005</c:v>
                </c:pt>
                <c:pt idx="7081">
                  <c:v>0.76680000000000004</c:v>
                </c:pt>
                <c:pt idx="7082">
                  <c:v>0.76690000000000003</c:v>
                </c:pt>
                <c:pt idx="7083">
                  <c:v>0.76700000000000002</c:v>
                </c:pt>
                <c:pt idx="7084">
                  <c:v>0.7671</c:v>
                </c:pt>
                <c:pt idx="7085">
                  <c:v>0.76719999999999999</c:v>
                </c:pt>
                <c:pt idx="7086">
                  <c:v>0.76729999999999998</c:v>
                </c:pt>
                <c:pt idx="7087">
                  <c:v>0.76739999999999997</c:v>
                </c:pt>
                <c:pt idx="7088">
                  <c:v>0.76749999999999996</c:v>
                </c:pt>
                <c:pt idx="7089">
                  <c:v>0.76759999999999995</c:v>
                </c:pt>
                <c:pt idx="7090">
                  <c:v>0.76770000000000005</c:v>
                </c:pt>
                <c:pt idx="7091">
                  <c:v>0.76780000000000004</c:v>
                </c:pt>
                <c:pt idx="7092">
                  <c:v>0.76790000000000003</c:v>
                </c:pt>
                <c:pt idx="7093">
                  <c:v>0.76800000000000002</c:v>
                </c:pt>
                <c:pt idx="7094">
                  <c:v>0.7681</c:v>
                </c:pt>
                <c:pt idx="7095">
                  <c:v>0.76819999999999999</c:v>
                </c:pt>
                <c:pt idx="7096">
                  <c:v>0.76829999999999998</c:v>
                </c:pt>
                <c:pt idx="7097">
                  <c:v>0.76839999999999997</c:v>
                </c:pt>
                <c:pt idx="7098">
                  <c:v>0.76849999999999996</c:v>
                </c:pt>
                <c:pt idx="7099">
                  <c:v>0.76859999999999995</c:v>
                </c:pt>
                <c:pt idx="7100">
                  <c:v>0.76870000000000005</c:v>
                </c:pt>
                <c:pt idx="7101">
                  <c:v>0.76880000000000004</c:v>
                </c:pt>
                <c:pt idx="7102">
                  <c:v>0.76890000000000003</c:v>
                </c:pt>
                <c:pt idx="7103">
                  <c:v>0.76900000000000002</c:v>
                </c:pt>
                <c:pt idx="7104">
                  <c:v>0.76910000000000001</c:v>
                </c:pt>
                <c:pt idx="7105">
                  <c:v>0.76919999999999999</c:v>
                </c:pt>
                <c:pt idx="7106">
                  <c:v>0.76929999999999998</c:v>
                </c:pt>
                <c:pt idx="7107">
                  <c:v>0.76939999999999997</c:v>
                </c:pt>
                <c:pt idx="7108">
                  <c:v>0.76949999999999996</c:v>
                </c:pt>
                <c:pt idx="7109">
                  <c:v>0.76959999999999995</c:v>
                </c:pt>
                <c:pt idx="7110">
                  <c:v>0.76970000000000005</c:v>
                </c:pt>
                <c:pt idx="7111">
                  <c:v>0.76980000000000004</c:v>
                </c:pt>
                <c:pt idx="7112">
                  <c:v>0.76990000000000003</c:v>
                </c:pt>
                <c:pt idx="7113">
                  <c:v>0.77</c:v>
                </c:pt>
                <c:pt idx="7114">
                  <c:v>0.77010000000000001</c:v>
                </c:pt>
                <c:pt idx="7115">
                  <c:v>0.7702</c:v>
                </c:pt>
                <c:pt idx="7116">
                  <c:v>0.77029999999999998</c:v>
                </c:pt>
                <c:pt idx="7117">
                  <c:v>0.77039999999999997</c:v>
                </c:pt>
                <c:pt idx="7118">
                  <c:v>0.77049999999999996</c:v>
                </c:pt>
                <c:pt idx="7119">
                  <c:v>0.77059999999999995</c:v>
                </c:pt>
                <c:pt idx="7120">
                  <c:v>0.77070000000000005</c:v>
                </c:pt>
                <c:pt idx="7121">
                  <c:v>0.77080000000000004</c:v>
                </c:pt>
                <c:pt idx="7122">
                  <c:v>0.77090000000000003</c:v>
                </c:pt>
                <c:pt idx="7123">
                  <c:v>0.77100000000000002</c:v>
                </c:pt>
                <c:pt idx="7124">
                  <c:v>0.77110000000000001</c:v>
                </c:pt>
                <c:pt idx="7125">
                  <c:v>0.7712</c:v>
                </c:pt>
                <c:pt idx="7126">
                  <c:v>0.77129999999999999</c:v>
                </c:pt>
                <c:pt idx="7127">
                  <c:v>0.77139999999999997</c:v>
                </c:pt>
                <c:pt idx="7128">
                  <c:v>0.77149999999999996</c:v>
                </c:pt>
                <c:pt idx="7129">
                  <c:v>0.77159999999999995</c:v>
                </c:pt>
                <c:pt idx="7130">
                  <c:v>0.77170000000000005</c:v>
                </c:pt>
                <c:pt idx="7131">
                  <c:v>0.77180000000000004</c:v>
                </c:pt>
                <c:pt idx="7132">
                  <c:v>0.77190000000000003</c:v>
                </c:pt>
                <c:pt idx="7133">
                  <c:v>0.77200000000000002</c:v>
                </c:pt>
                <c:pt idx="7134">
                  <c:v>0.77210000000000001</c:v>
                </c:pt>
                <c:pt idx="7135">
                  <c:v>0.7722</c:v>
                </c:pt>
                <c:pt idx="7136">
                  <c:v>0.77229999999999999</c:v>
                </c:pt>
                <c:pt idx="7137">
                  <c:v>0.77239999999999998</c:v>
                </c:pt>
                <c:pt idx="7138">
                  <c:v>0.77249999999999996</c:v>
                </c:pt>
                <c:pt idx="7139">
                  <c:v>0.77259999999999995</c:v>
                </c:pt>
                <c:pt idx="7140">
                  <c:v>0.77270000000000005</c:v>
                </c:pt>
                <c:pt idx="7141">
                  <c:v>0.77280000000000004</c:v>
                </c:pt>
                <c:pt idx="7142">
                  <c:v>0.77290000000000003</c:v>
                </c:pt>
                <c:pt idx="7143">
                  <c:v>0.77300000000000002</c:v>
                </c:pt>
                <c:pt idx="7144">
                  <c:v>0.77310000000000001</c:v>
                </c:pt>
                <c:pt idx="7145">
                  <c:v>0.7732</c:v>
                </c:pt>
                <c:pt idx="7146">
                  <c:v>0.77329999999999999</c:v>
                </c:pt>
                <c:pt idx="7147">
                  <c:v>0.77339999999999998</c:v>
                </c:pt>
                <c:pt idx="7148">
                  <c:v>0.77349999999999997</c:v>
                </c:pt>
                <c:pt idx="7149">
                  <c:v>0.77359999999999995</c:v>
                </c:pt>
                <c:pt idx="7150">
                  <c:v>0.77370000000000005</c:v>
                </c:pt>
                <c:pt idx="7151">
                  <c:v>0.77380000000000004</c:v>
                </c:pt>
                <c:pt idx="7152">
                  <c:v>0.77390000000000003</c:v>
                </c:pt>
                <c:pt idx="7153">
                  <c:v>0.77400000000000002</c:v>
                </c:pt>
                <c:pt idx="7154">
                  <c:v>0.77410000000000001</c:v>
                </c:pt>
                <c:pt idx="7155">
                  <c:v>0.7742</c:v>
                </c:pt>
                <c:pt idx="7156">
                  <c:v>0.77429999999999999</c:v>
                </c:pt>
                <c:pt idx="7157">
                  <c:v>0.77439999999999998</c:v>
                </c:pt>
                <c:pt idx="7158">
                  <c:v>0.77449999999999997</c:v>
                </c:pt>
                <c:pt idx="7159">
                  <c:v>0.77459999999999996</c:v>
                </c:pt>
                <c:pt idx="7160">
                  <c:v>0.77470000000000006</c:v>
                </c:pt>
                <c:pt idx="7161">
                  <c:v>0.77480000000000004</c:v>
                </c:pt>
                <c:pt idx="7162">
                  <c:v>0.77490000000000003</c:v>
                </c:pt>
                <c:pt idx="7163">
                  <c:v>0.77500000000000002</c:v>
                </c:pt>
                <c:pt idx="7164">
                  <c:v>0.77510000000000001</c:v>
                </c:pt>
                <c:pt idx="7165">
                  <c:v>0.7752</c:v>
                </c:pt>
                <c:pt idx="7166">
                  <c:v>0.77529999999999999</c:v>
                </c:pt>
                <c:pt idx="7167">
                  <c:v>0.77539999999999998</c:v>
                </c:pt>
                <c:pt idx="7168">
                  <c:v>0.77549999999999997</c:v>
                </c:pt>
                <c:pt idx="7169">
                  <c:v>0.77559999999999996</c:v>
                </c:pt>
                <c:pt idx="7170">
                  <c:v>0.77569999999999995</c:v>
                </c:pt>
                <c:pt idx="7171">
                  <c:v>0.77580000000000005</c:v>
                </c:pt>
                <c:pt idx="7172">
                  <c:v>0.77590000000000003</c:v>
                </c:pt>
                <c:pt idx="7173">
                  <c:v>0.77600000000000002</c:v>
                </c:pt>
                <c:pt idx="7174">
                  <c:v>0.77610000000000001</c:v>
                </c:pt>
                <c:pt idx="7175">
                  <c:v>0.7762</c:v>
                </c:pt>
                <c:pt idx="7176">
                  <c:v>0.77629999999999999</c:v>
                </c:pt>
                <c:pt idx="7177">
                  <c:v>0.77639999999999998</c:v>
                </c:pt>
                <c:pt idx="7178">
                  <c:v>0.77649999999999997</c:v>
                </c:pt>
                <c:pt idx="7179">
                  <c:v>0.77659999999999996</c:v>
                </c:pt>
                <c:pt idx="7180">
                  <c:v>0.77669999999999995</c:v>
                </c:pt>
                <c:pt idx="7181">
                  <c:v>0.77680000000000005</c:v>
                </c:pt>
                <c:pt idx="7182">
                  <c:v>0.77690000000000003</c:v>
                </c:pt>
                <c:pt idx="7183">
                  <c:v>0.77700000000000002</c:v>
                </c:pt>
                <c:pt idx="7184">
                  <c:v>0.77710000000000001</c:v>
                </c:pt>
                <c:pt idx="7185">
                  <c:v>0.7772</c:v>
                </c:pt>
                <c:pt idx="7186">
                  <c:v>0.77729999999999999</c:v>
                </c:pt>
                <c:pt idx="7187">
                  <c:v>0.77739999999999998</c:v>
                </c:pt>
                <c:pt idx="7188">
                  <c:v>0.77749999999999997</c:v>
                </c:pt>
                <c:pt idx="7189">
                  <c:v>0.77759999999999996</c:v>
                </c:pt>
                <c:pt idx="7190">
                  <c:v>0.77769999999999995</c:v>
                </c:pt>
                <c:pt idx="7191">
                  <c:v>0.77780000000000005</c:v>
                </c:pt>
                <c:pt idx="7192">
                  <c:v>0.77790000000000004</c:v>
                </c:pt>
                <c:pt idx="7193">
                  <c:v>0.77800000000000002</c:v>
                </c:pt>
                <c:pt idx="7194">
                  <c:v>0.77810000000000001</c:v>
                </c:pt>
                <c:pt idx="7195">
                  <c:v>0.7782</c:v>
                </c:pt>
                <c:pt idx="7196">
                  <c:v>0.77829999999999999</c:v>
                </c:pt>
                <c:pt idx="7197">
                  <c:v>0.77839999999999998</c:v>
                </c:pt>
                <c:pt idx="7198">
                  <c:v>0.77849999999999997</c:v>
                </c:pt>
                <c:pt idx="7199">
                  <c:v>0.77859999999999996</c:v>
                </c:pt>
                <c:pt idx="7200">
                  <c:v>0.77869999999999995</c:v>
                </c:pt>
                <c:pt idx="7201">
                  <c:v>0.77880000000000005</c:v>
                </c:pt>
                <c:pt idx="7202">
                  <c:v>0.77890000000000004</c:v>
                </c:pt>
                <c:pt idx="7203">
                  <c:v>0.77900000000000003</c:v>
                </c:pt>
                <c:pt idx="7204">
                  <c:v>0.77910000000000001</c:v>
                </c:pt>
                <c:pt idx="7205">
                  <c:v>0.7792</c:v>
                </c:pt>
                <c:pt idx="7206">
                  <c:v>0.77929999999999999</c:v>
                </c:pt>
                <c:pt idx="7207">
                  <c:v>0.77939999999999998</c:v>
                </c:pt>
                <c:pt idx="7208">
                  <c:v>0.77949999999999997</c:v>
                </c:pt>
                <c:pt idx="7209">
                  <c:v>0.77959999999999996</c:v>
                </c:pt>
                <c:pt idx="7210">
                  <c:v>0.77969999999999995</c:v>
                </c:pt>
                <c:pt idx="7211">
                  <c:v>0.77980000000000005</c:v>
                </c:pt>
                <c:pt idx="7212">
                  <c:v>0.77990000000000004</c:v>
                </c:pt>
                <c:pt idx="7213">
                  <c:v>0.78</c:v>
                </c:pt>
                <c:pt idx="7214">
                  <c:v>0.78010000000000002</c:v>
                </c:pt>
                <c:pt idx="7215">
                  <c:v>0.7802</c:v>
                </c:pt>
                <c:pt idx="7216">
                  <c:v>0.78029999999999999</c:v>
                </c:pt>
                <c:pt idx="7217">
                  <c:v>0.78039999999999998</c:v>
                </c:pt>
                <c:pt idx="7218">
                  <c:v>0.78049999999999997</c:v>
                </c:pt>
                <c:pt idx="7219">
                  <c:v>0.78059999999999996</c:v>
                </c:pt>
                <c:pt idx="7220">
                  <c:v>0.78069999999999995</c:v>
                </c:pt>
                <c:pt idx="7221">
                  <c:v>0.78080000000000005</c:v>
                </c:pt>
                <c:pt idx="7222">
                  <c:v>0.78090000000000004</c:v>
                </c:pt>
                <c:pt idx="7223">
                  <c:v>0.78100000000000003</c:v>
                </c:pt>
                <c:pt idx="7224">
                  <c:v>0.78110000000000002</c:v>
                </c:pt>
                <c:pt idx="7225">
                  <c:v>0.78120000000000001</c:v>
                </c:pt>
                <c:pt idx="7226">
                  <c:v>0.78129999999999999</c:v>
                </c:pt>
                <c:pt idx="7227">
                  <c:v>0.78139999999999998</c:v>
                </c:pt>
                <c:pt idx="7228">
                  <c:v>0.78149999999999997</c:v>
                </c:pt>
                <c:pt idx="7229">
                  <c:v>0.78159999999999996</c:v>
                </c:pt>
                <c:pt idx="7230">
                  <c:v>0.78169999999999995</c:v>
                </c:pt>
                <c:pt idx="7231">
                  <c:v>0.78180000000000005</c:v>
                </c:pt>
                <c:pt idx="7232">
                  <c:v>0.78190000000000004</c:v>
                </c:pt>
                <c:pt idx="7233">
                  <c:v>0.78200000000000003</c:v>
                </c:pt>
                <c:pt idx="7234">
                  <c:v>0.78210000000000002</c:v>
                </c:pt>
                <c:pt idx="7235">
                  <c:v>0.78220000000000001</c:v>
                </c:pt>
                <c:pt idx="7236">
                  <c:v>0.7823</c:v>
                </c:pt>
                <c:pt idx="7237">
                  <c:v>0.78239999999999998</c:v>
                </c:pt>
                <c:pt idx="7238">
                  <c:v>0.78249999999999997</c:v>
                </c:pt>
                <c:pt idx="7239">
                  <c:v>0.78259999999999996</c:v>
                </c:pt>
                <c:pt idx="7240">
                  <c:v>0.78269999999999995</c:v>
                </c:pt>
                <c:pt idx="7241">
                  <c:v>0.78280000000000005</c:v>
                </c:pt>
                <c:pt idx="7242">
                  <c:v>0.78290000000000004</c:v>
                </c:pt>
                <c:pt idx="7243">
                  <c:v>0.78300000000000003</c:v>
                </c:pt>
                <c:pt idx="7244">
                  <c:v>0.78310000000000002</c:v>
                </c:pt>
                <c:pt idx="7245">
                  <c:v>0.78320000000000001</c:v>
                </c:pt>
                <c:pt idx="7246">
                  <c:v>0.7833</c:v>
                </c:pt>
                <c:pt idx="7247">
                  <c:v>0.78339999999999999</c:v>
                </c:pt>
                <c:pt idx="7248">
                  <c:v>0.78349999999999997</c:v>
                </c:pt>
                <c:pt idx="7249">
                  <c:v>0.78359999999999996</c:v>
                </c:pt>
                <c:pt idx="7250">
                  <c:v>0.78369999999999995</c:v>
                </c:pt>
                <c:pt idx="7251">
                  <c:v>0.78380000000000005</c:v>
                </c:pt>
                <c:pt idx="7252">
                  <c:v>0.78390000000000004</c:v>
                </c:pt>
                <c:pt idx="7253">
                  <c:v>0.78400000000000003</c:v>
                </c:pt>
                <c:pt idx="7254">
                  <c:v>0.78410000000000002</c:v>
                </c:pt>
                <c:pt idx="7255">
                  <c:v>0.78420000000000001</c:v>
                </c:pt>
                <c:pt idx="7256">
                  <c:v>0.7843</c:v>
                </c:pt>
                <c:pt idx="7257">
                  <c:v>0.78439999999999999</c:v>
                </c:pt>
                <c:pt idx="7258">
                  <c:v>0.78449999999999998</c:v>
                </c:pt>
                <c:pt idx="7259">
                  <c:v>0.78459999999999996</c:v>
                </c:pt>
                <c:pt idx="7260">
                  <c:v>0.78469999999999995</c:v>
                </c:pt>
                <c:pt idx="7261">
                  <c:v>0.78480000000000005</c:v>
                </c:pt>
                <c:pt idx="7262">
                  <c:v>0.78490000000000004</c:v>
                </c:pt>
                <c:pt idx="7263">
                  <c:v>0.78500000000000003</c:v>
                </c:pt>
                <c:pt idx="7264">
                  <c:v>0.78510000000000002</c:v>
                </c:pt>
                <c:pt idx="7265">
                  <c:v>0.78520000000000001</c:v>
                </c:pt>
                <c:pt idx="7266">
                  <c:v>0.7853</c:v>
                </c:pt>
                <c:pt idx="7267">
                  <c:v>0.78539999999999999</c:v>
                </c:pt>
                <c:pt idx="7268">
                  <c:v>0.78549999999999998</c:v>
                </c:pt>
                <c:pt idx="7269">
                  <c:v>0.78559999999999997</c:v>
                </c:pt>
                <c:pt idx="7270">
                  <c:v>0.78569999999999995</c:v>
                </c:pt>
                <c:pt idx="7271">
                  <c:v>0.78580000000000005</c:v>
                </c:pt>
                <c:pt idx="7272">
                  <c:v>0.78590000000000004</c:v>
                </c:pt>
                <c:pt idx="7273">
                  <c:v>0.78600000000000003</c:v>
                </c:pt>
                <c:pt idx="7274">
                  <c:v>0.78610000000000002</c:v>
                </c:pt>
                <c:pt idx="7275">
                  <c:v>0.78620000000000001</c:v>
                </c:pt>
                <c:pt idx="7276">
                  <c:v>0.7863</c:v>
                </c:pt>
                <c:pt idx="7277">
                  <c:v>0.78639999999999999</c:v>
                </c:pt>
                <c:pt idx="7278">
                  <c:v>0.78649999999999998</c:v>
                </c:pt>
                <c:pt idx="7279">
                  <c:v>0.78659999999999997</c:v>
                </c:pt>
                <c:pt idx="7280">
                  <c:v>0.78669999999999995</c:v>
                </c:pt>
                <c:pt idx="7281">
                  <c:v>0.78680000000000005</c:v>
                </c:pt>
                <c:pt idx="7282">
                  <c:v>0.78690000000000004</c:v>
                </c:pt>
                <c:pt idx="7283">
                  <c:v>0.78700000000000003</c:v>
                </c:pt>
                <c:pt idx="7284">
                  <c:v>0.78710000000000002</c:v>
                </c:pt>
                <c:pt idx="7285">
                  <c:v>0.78720000000000001</c:v>
                </c:pt>
                <c:pt idx="7286">
                  <c:v>0.7873</c:v>
                </c:pt>
                <c:pt idx="7287">
                  <c:v>0.78739999999999999</c:v>
                </c:pt>
                <c:pt idx="7288">
                  <c:v>0.78749999999999998</c:v>
                </c:pt>
                <c:pt idx="7289">
                  <c:v>0.78759999999999997</c:v>
                </c:pt>
                <c:pt idx="7290">
                  <c:v>0.78769999999999996</c:v>
                </c:pt>
                <c:pt idx="7291">
                  <c:v>0.78779999999999994</c:v>
                </c:pt>
                <c:pt idx="7292">
                  <c:v>0.78790000000000004</c:v>
                </c:pt>
                <c:pt idx="7293">
                  <c:v>0.78800000000000003</c:v>
                </c:pt>
                <c:pt idx="7294">
                  <c:v>0.78810000000000002</c:v>
                </c:pt>
                <c:pt idx="7295">
                  <c:v>0.78820000000000001</c:v>
                </c:pt>
                <c:pt idx="7296">
                  <c:v>0.7883</c:v>
                </c:pt>
                <c:pt idx="7297">
                  <c:v>0.78839999999999999</c:v>
                </c:pt>
                <c:pt idx="7298">
                  <c:v>0.78849999999999998</c:v>
                </c:pt>
                <c:pt idx="7299">
                  <c:v>0.78859999999999997</c:v>
                </c:pt>
                <c:pt idx="7300">
                  <c:v>0.78869999999999996</c:v>
                </c:pt>
                <c:pt idx="7301">
                  <c:v>0.78879999999999995</c:v>
                </c:pt>
                <c:pt idx="7302">
                  <c:v>0.78890000000000005</c:v>
                </c:pt>
                <c:pt idx="7303">
                  <c:v>0.78900000000000003</c:v>
                </c:pt>
                <c:pt idx="7304">
                  <c:v>0.78910000000000002</c:v>
                </c:pt>
                <c:pt idx="7305">
                  <c:v>0.78920000000000001</c:v>
                </c:pt>
                <c:pt idx="7306">
                  <c:v>0.7893</c:v>
                </c:pt>
                <c:pt idx="7307">
                  <c:v>0.78939999999999999</c:v>
                </c:pt>
                <c:pt idx="7308">
                  <c:v>0.78949999999999998</c:v>
                </c:pt>
                <c:pt idx="7309">
                  <c:v>0.78959999999999997</c:v>
                </c:pt>
                <c:pt idx="7310">
                  <c:v>0.78969999999999996</c:v>
                </c:pt>
                <c:pt idx="7311">
                  <c:v>0.78979999999999995</c:v>
                </c:pt>
                <c:pt idx="7312">
                  <c:v>0.78990000000000005</c:v>
                </c:pt>
                <c:pt idx="7313">
                  <c:v>0.79</c:v>
                </c:pt>
                <c:pt idx="7314">
                  <c:v>0.79010000000000002</c:v>
                </c:pt>
                <c:pt idx="7315">
                  <c:v>0.79020000000000001</c:v>
                </c:pt>
                <c:pt idx="7316">
                  <c:v>0.7903</c:v>
                </c:pt>
                <c:pt idx="7317">
                  <c:v>0.79039999999999999</c:v>
                </c:pt>
                <c:pt idx="7318">
                  <c:v>0.79049999999999998</c:v>
                </c:pt>
                <c:pt idx="7319">
                  <c:v>0.79059999999999997</c:v>
                </c:pt>
                <c:pt idx="7320">
                  <c:v>0.79069999999999996</c:v>
                </c:pt>
                <c:pt idx="7321">
                  <c:v>0.79079999999999995</c:v>
                </c:pt>
                <c:pt idx="7322">
                  <c:v>0.79090000000000005</c:v>
                </c:pt>
                <c:pt idx="7323">
                  <c:v>0.79100000000000004</c:v>
                </c:pt>
                <c:pt idx="7324">
                  <c:v>0.79110000000000003</c:v>
                </c:pt>
                <c:pt idx="7325">
                  <c:v>0.79120000000000001</c:v>
                </c:pt>
                <c:pt idx="7326">
                  <c:v>0.7913</c:v>
                </c:pt>
                <c:pt idx="7327">
                  <c:v>0.79139999999999999</c:v>
                </c:pt>
                <c:pt idx="7328">
                  <c:v>0.79149999999999998</c:v>
                </c:pt>
                <c:pt idx="7329">
                  <c:v>0.79159999999999997</c:v>
                </c:pt>
                <c:pt idx="7330">
                  <c:v>0.79169999999999996</c:v>
                </c:pt>
                <c:pt idx="7331">
                  <c:v>0.79179999999999995</c:v>
                </c:pt>
                <c:pt idx="7332">
                  <c:v>0.79190000000000005</c:v>
                </c:pt>
                <c:pt idx="7333">
                  <c:v>0.79200000000000004</c:v>
                </c:pt>
                <c:pt idx="7334">
                  <c:v>0.79210000000000003</c:v>
                </c:pt>
                <c:pt idx="7335">
                  <c:v>0.79220000000000002</c:v>
                </c:pt>
                <c:pt idx="7336">
                  <c:v>0.7923</c:v>
                </c:pt>
                <c:pt idx="7337">
                  <c:v>0.79239999999999999</c:v>
                </c:pt>
                <c:pt idx="7338">
                  <c:v>0.79249999999999998</c:v>
                </c:pt>
                <c:pt idx="7339">
                  <c:v>0.79259999999999997</c:v>
                </c:pt>
                <c:pt idx="7340">
                  <c:v>0.79269999999999996</c:v>
                </c:pt>
                <c:pt idx="7341">
                  <c:v>0.79279999999999995</c:v>
                </c:pt>
                <c:pt idx="7342">
                  <c:v>0.79290000000000005</c:v>
                </c:pt>
                <c:pt idx="7343">
                  <c:v>0.79300000000000004</c:v>
                </c:pt>
                <c:pt idx="7344">
                  <c:v>0.79310000000000003</c:v>
                </c:pt>
                <c:pt idx="7345">
                  <c:v>0.79320000000000002</c:v>
                </c:pt>
                <c:pt idx="7346">
                  <c:v>0.79330000000000001</c:v>
                </c:pt>
                <c:pt idx="7347">
                  <c:v>0.79339999999999999</c:v>
                </c:pt>
                <c:pt idx="7348">
                  <c:v>0.79349999999999998</c:v>
                </c:pt>
                <c:pt idx="7349">
                  <c:v>0.79359999999999997</c:v>
                </c:pt>
                <c:pt idx="7350">
                  <c:v>0.79369999999999996</c:v>
                </c:pt>
                <c:pt idx="7351">
                  <c:v>0.79379999999999995</c:v>
                </c:pt>
                <c:pt idx="7352">
                  <c:v>0.79390000000000005</c:v>
                </c:pt>
                <c:pt idx="7353">
                  <c:v>0.79400000000000004</c:v>
                </c:pt>
                <c:pt idx="7354">
                  <c:v>0.79410000000000003</c:v>
                </c:pt>
                <c:pt idx="7355">
                  <c:v>0.79420000000000002</c:v>
                </c:pt>
                <c:pt idx="7356">
                  <c:v>0.79430000000000001</c:v>
                </c:pt>
                <c:pt idx="7357">
                  <c:v>0.7944</c:v>
                </c:pt>
                <c:pt idx="7358">
                  <c:v>0.79449999999999998</c:v>
                </c:pt>
                <c:pt idx="7359">
                  <c:v>0.79459999999999997</c:v>
                </c:pt>
                <c:pt idx="7360">
                  <c:v>0.79469999999999996</c:v>
                </c:pt>
                <c:pt idx="7361">
                  <c:v>0.79479999999999995</c:v>
                </c:pt>
                <c:pt idx="7362">
                  <c:v>0.79490000000000005</c:v>
                </c:pt>
                <c:pt idx="7363">
                  <c:v>0.79500000000000004</c:v>
                </c:pt>
                <c:pt idx="7364">
                  <c:v>0.79510000000000003</c:v>
                </c:pt>
                <c:pt idx="7365">
                  <c:v>0.79520000000000002</c:v>
                </c:pt>
                <c:pt idx="7366">
                  <c:v>0.79530000000000001</c:v>
                </c:pt>
                <c:pt idx="7367">
                  <c:v>0.7954</c:v>
                </c:pt>
                <c:pt idx="7368">
                  <c:v>0.79549999999999998</c:v>
                </c:pt>
                <c:pt idx="7369">
                  <c:v>0.79559999999999997</c:v>
                </c:pt>
                <c:pt idx="7370">
                  <c:v>0.79569999999999996</c:v>
                </c:pt>
                <c:pt idx="7371">
                  <c:v>0.79579999999999995</c:v>
                </c:pt>
                <c:pt idx="7372">
                  <c:v>0.79590000000000005</c:v>
                </c:pt>
                <c:pt idx="7373">
                  <c:v>0.79600000000000004</c:v>
                </c:pt>
                <c:pt idx="7374">
                  <c:v>0.79610000000000003</c:v>
                </c:pt>
                <c:pt idx="7375">
                  <c:v>0.79620000000000002</c:v>
                </c:pt>
                <c:pt idx="7376">
                  <c:v>0.79630000000000001</c:v>
                </c:pt>
                <c:pt idx="7377">
                  <c:v>0.7964</c:v>
                </c:pt>
                <c:pt idx="7378">
                  <c:v>0.79649999999999999</c:v>
                </c:pt>
                <c:pt idx="7379">
                  <c:v>0.79659999999999997</c:v>
                </c:pt>
                <c:pt idx="7380">
                  <c:v>0.79669999999999996</c:v>
                </c:pt>
                <c:pt idx="7381">
                  <c:v>0.79679999999999995</c:v>
                </c:pt>
                <c:pt idx="7382">
                  <c:v>0.79690000000000005</c:v>
                </c:pt>
                <c:pt idx="7383">
                  <c:v>0.79700000000000004</c:v>
                </c:pt>
                <c:pt idx="7384">
                  <c:v>0.79710000000000003</c:v>
                </c:pt>
                <c:pt idx="7385">
                  <c:v>0.79720000000000002</c:v>
                </c:pt>
                <c:pt idx="7386">
                  <c:v>0.79730000000000001</c:v>
                </c:pt>
                <c:pt idx="7387">
                  <c:v>0.7974</c:v>
                </c:pt>
                <c:pt idx="7388">
                  <c:v>0.79749999999999999</c:v>
                </c:pt>
                <c:pt idx="7389">
                  <c:v>0.79759999999999998</c:v>
                </c:pt>
                <c:pt idx="7390">
                  <c:v>0.79769999999999996</c:v>
                </c:pt>
                <c:pt idx="7391">
                  <c:v>0.79779999999999995</c:v>
                </c:pt>
                <c:pt idx="7392">
                  <c:v>0.79790000000000005</c:v>
                </c:pt>
                <c:pt idx="7393">
                  <c:v>0.79800000000000004</c:v>
                </c:pt>
                <c:pt idx="7394">
                  <c:v>0.79810000000000003</c:v>
                </c:pt>
                <c:pt idx="7395">
                  <c:v>0.79820000000000002</c:v>
                </c:pt>
                <c:pt idx="7396">
                  <c:v>0.79830000000000001</c:v>
                </c:pt>
                <c:pt idx="7397">
                  <c:v>0.7984</c:v>
                </c:pt>
                <c:pt idx="7398">
                  <c:v>0.79849999999999999</c:v>
                </c:pt>
                <c:pt idx="7399">
                  <c:v>0.79859999999999998</c:v>
                </c:pt>
                <c:pt idx="7400">
                  <c:v>0.79869999999999997</c:v>
                </c:pt>
                <c:pt idx="7401">
                  <c:v>0.79879999999999995</c:v>
                </c:pt>
                <c:pt idx="7402">
                  <c:v>0.79890000000000005</c:v>
                </c:pt>
                <c:pt idx="7403">
                  <c:v>0.79900000000000004</c:v>
                </c:pt>
                <c:pt idx="7404">
                  <c:v>0.79910000000000003</c:v>
                </c:pt>
                <c:pt idx="7405">
                  <c:v>0.79920000000000002</c:v>
                </c:pt>
                <c:pt idx="7406">
                  <c:v>0.79930000000000001</c:v>
                </c:pt>
                <c:pt idx="7407">
                  <c:v>0.7994</c:v>
                </c:pt>
                <c:pt idx="7408">
                  <c:v>0.79949999999999999</c:v>
                </c:pt>
                <c:pt idx="7409">
                  <c:v>0.79959999999999998</c:v>
                </c:pt>
                <c:pt idx="7410">
                  <c:v>0.79969999999999997</c:v>
                </c:pt>
                <c:pt idx="7411">
                  <c:v>0.79979999999999996</c:v>
                </c:pt>
                <c:pt idx="7412">
                  <c:v>0.79990000000000006</c:v>
                </c:pt>
                <c:pt idx="7413">
                  <c:v>0.8</c:v>
                </c:pt>
                <c:pt idx="7414">
                  <c:v>0.80010000000000003</c:v>
                </c:pt>
                <c:pt idx="7415">
                  <c:v>0.80020000000000002</c:v>
                </c:pt>
                <c:pt idx="7416">
                  <c:v>0.80030000000000001</c:v>
                </c:pt>
                <c:pt idx="7417">
                  <c:v>0.8004</c:v>
                </c:pt>
                <c:pt idx="7418">
                  <c:v>0.80049999999999999</c:v>
                </c:pt>
                <c:pt idx="7419">
                  <c:v>0.80059999999999998</c:v>
                </c:pt>
                <c:pt idx="7420">
                  <c:v>0.80069999999999997</c:v>
                </c:pt>
                <c:pt idx="7421">
                  <c:v>0.80079999999999996</c:v>
                </c:pt>
                <c:pt idx="7422">
                  <c:v>0.80089999999999995</c:v>
                </c:pt>
                <c:pt idx="7423">
                  <c:v>0.80100000000000005</c:v>
                </c:pt>
                <c:pt idx="7424">
                  <c:v>0.80110000000000003</c:v>
                </c:pt>
                <c:pt idx="7425">
                  <c:v>0.80120000000000002</c:v>
                </c:pt>
                <c:pt idx="7426">
                  <c:v>0.80130000000000001</c:v>
                </c:pt>
                <c:pt idx="7427">
                  <c:v>0.8014</c:v>
                </c:pt>
                <c:pt idx="7428">
                  <c:v>0.80149999999999999</c:v>
                </c:pt>
                <c:pt idx="7429">
                  <c:v>0.80159999999999998</c:v>
                </c:pt>
                <c:pt idx="7430">
                  <c:v>0.80169999999999997</c:v>
                </c:pt>
                <c:pt idx="7431">
                  <c:v>0.80179999999999996</c:v>
                </c:pt>
                <c:pt idx="7432">
                  <c:v>0.80189999999999995</c:v>
                </c:pt>
                <c:pt idx="7433">
                  <c:v>0.80200000000000005</c:v>
                </c:pt>
                <c:pt idx="7434">
                  <c:v>0.80210000000000004</c:v>
                </c:pt>
                <c:pt idx="7435">
                  <c:v>0.80220000000000002</c:v>
                </c:pt>
                <c:pt idx="7436">
                  <c:v>0.80230000000000001</c:v>
                </c:pt>
                <c:pt idx="7437">
                  <c:v>0.8024</c:v>
                </c:pt>
                <c:pt idx="7438">
                  <c:v>0.80249999999999999</c:v>
                </c:pt>
                <c:pt idx="7439">
                  <c:v>0.80259999999999998</c:v>
                </c:pt>
                <c:pt idx="7440">
                  <c:v>0.80269999999999997</c:v>
                </c:pt>
                <c:pt idx="7441">
                  <c:v>0.80279999999999996</c:v>
                </c:pt>
                <c:pt idx="7442">
                  <c:v>0.80289999999999995</c:v>
                </c:pt>
                <c:pt idx="7443">
                  <c:v>0.80300000000000005</c:v>
                </c:pt>
                <c:pt idx="7444">
                  <c:v>0.80310000000000004</c:v>
                </c:pt>
                <c:pt idx="7445">
                  <c:v>0.80320000000000003</c:v>
                </c:pt>
                <c:pt idx="7446">
                  <c:v>0.80330000000000001</c:v>
                </c:pt>
                <c:pt idx="7447">
                  <c:v>0.8034</c:v>
                </c:pt>
                <c:pt idx="7448">
                  <c:v>0.80349999999999999</c:v>
                </c:pt>
                <c:pt idx="7449">
                  <c:v>0.80359999999999998</c:v>
                </c:pt>
                <c:pt idx="7450">
                  <c:v>0.80369999999999997</c:v>
                </c:pt>
                <c:pt idx="7451">
                  <c:v>0.80379999999999996</c:v>
                </c:pt>
                <c:pt idx="7452">
                  <c:v>0.80389999999999995</c:v>
                </c:pt>
                <c:pt idx="7453">
                  <c:v>0.80400000000000005</c:v>
                </c:pt>
                <c:pt idx="7454">
                  <c:v>0.80410000000000004</c:v>
                </c:pt>
                <c:pt idx="7455">
                  <c:v>0.80420000000000003</c:v>
                </c:pt>
                <c:pt idx="7456">
                  <c:v>0.80430000000000001</c:v>
                </c:pt>
                <c:pt idx="7457">
                  <c:v>0.8044</c:v>
                </c:pt>
                <c:pt idx="7458">
                  <c:v>0.80449999999999999</c:v>
                </c:pt>
                <c:pt idx="7459">
                  <c:v>0.80459999999999998</c:v>
                </c:pt>
                <c:pt idx="7460">
                  <c:v>0.80469999999999997</c:v>
                </c:pt>
                <c:pt idx="7461">
                  <c:v>0.80479999999999996</c:v>
                </c:pt>
                <c:pt idx="7462">
                  <c:v>0.80489999999999995</c:v>
                </c:pt>
                <c:pt idx="7463">
                  <c:v>0.80500000000000005</c:v>
                </c:pt>
                <c:pt idx="7464">
                  <c:v>0.80510000000000004</c:v>
                </c:pt>
                <c:pt idx="7465">
                  <c:v>0.80520000000000003</c:v>
                </c:pt>
                <c:pt idx="7466">
                  <c:v>0.80530000000000002</c:v>
                </c:pt>
                <c:pt idx="7467">
                  <c:v>0.8054</c:v>
                </c:pt>
                <c:pt idx="7468">
                  <c:v>0.80549999999999999</c:v>
                </c:pt>
                <c:pt idx="7469">
                  <c:v>0.80559999999999998</c:v>
                </c:pt>
                <c:pt idx="7470">
                  <c:v>0.80569999999999997</c:v>
                </c:pt>
                <c:pt idx="7471">
                  <c:v>0.80579999999999996</c:v>
                </c:pt>
                <c:pt idx="7472">
                  <c:v>0.80589999999999995</c:v>
                </c:pt>
                <c:pt idx="7473">
                  <c:v>0.80600000000000005</c:v>
                </c:pt>
                <c:pt idx="7474">
                  <c:v>0.80610000000000004</c:v>
                </c:pt>
                <c:pt idx="7475">
                  <c:v>0.80620000000000003</c:v>
                </c:pt>
                <c:pt idx="7476">
                  <c:v>0.80630000000000002</c:v>
                </c:pt>
                <c:pt idx="7477">
                  <c:v>0.80640000000000001</c:v>
                </c:pt>
                <c:pt idx="7478">
                  <c:v>0.80649999999999999</c:v>
                </c:pt>
                <c:pt idx="7479">
                  <c:v>0.80659999999999998</c:v>
                </c:pt>
                <c:pt idx="7480">
                  <c:v>0.80669999999999997</c:v>
                </c:pt>
                <c:pt idx="7481">
                  <c:v>0.80679999999999996</c:v>
                </c:pt>
                <c:pt idx="7482">
                  <c:v>0.80689999999999995</c:v>
                </c:pt>
                <c:pt idx="7483">
                  <c:v>0.80700000000000005</c:v>
                </c:pt>
                <c:pt idx="7484">
                  <c:v>0.80710000000000004</c:v>
                </c:pt>
                <c:pt idx="7485">
                  <c:v>0.80720000000000003</c:v>
                </c:pt>
                <c:pt idx="7486">
                  <c:v>0.80730000000000002</c:v>
                </c:pt>
                <c:pt idx="7487">
                  <c:v>0.80740000000000001</c:v>
                </c:pt>
                <c:pt idx="7488">
                  <c:v>0.8075</c:v>
                </c:pt>
                <c:pt idx="7489">
                  <c:v>0.80759999999999998</c:v>
                </c:pt>
                <c:pt idx="7490">
                  <c:v>0.80769999999999997</c:v>
                </c:pt>
                <c:pt idx="7491">
                  <c:v>0.80779999999999996</c:v>
                </c:pt>
                <c:pt idx="7492">
                  <c:v>0.80789999999999995</c:v>
                </c:pt>
                <c:pt idx="7493">
                  <c:v>0.80800000000000005</c:v>
                </c:pt>
                <c:pt idx="7494">
                  <c:v>0.80810000000000004</c:v>
                </c:pt>
                <c:pt idx="7495">
                  <c:v>0.80820000000000003</c:v>
                </c:pt>
                <c:pt idx="7496">
                  <c:v>0.80830000000000002</c:v>
                </c:pt>
                <c:pt idx="7497">
                  <c:v>0.80840000000000001</c:v>
                </c:pt>
                <c:pt idx="7498">
                  <c:v>0.8085</c:v>
                </c:pt>
                <c:pt idx="7499">
                  <c:v>0.80859999999999999</c:v>
                </c:pt>
                <c:pt idx="7500">
                  <c:v>0.80869999999999997</c:v>
                </c:pt>
                <c:pt idx="7501">
                  <c:v>0.80879999999999996</c:v>
                </c:pt>
                <c:pt idx="7502">
                  <c:v>0.80889999999999995</c:v>
                </c:pt>
                <c:pt idx="7503">
                  <c:v>0.80900000000000005</c:v>
                </c:pt>
                <c:pt idx="7504">
                  <c:v>0.80910000000000004</c:v>
                </c:pt>
                <c:pt idx="7505">
                  <c:v>0.80920000000000003</c:v>
                </c:pt>
                <c:pt idx="7506">
                  <c:v>0.80930000000000002</c:v>
                </c:pt>
                <c:pt idx="7507">
                  <c:v>0.80940000000000001</c:v>
                </c:pt>
                <c:pt idx="7508">
                  <c:v>0.8095</c:v>
                </c:pt>
                <c:pt idx="7509">
                  <c:v>0.80959999999999999</c:v>
                </c:pt>
                <c:pt idx="7510">
                  <c:v>0.80969999999999998</c:v>
                </c:pt>
                <c:pt idx="7511">
                  <c:v>0.80979999999999996</c:v>
                </c:pt>
                <c:pt idx="7512">
                  <c:v>0.80989999999999995</c:v>
                </c:pt>
                <c:pt idx="7513">
                  <c:v>0.81</c:v>
                </c:pt>
                <c:pt idx="7514">
                  <c:v>0.81010000000000004</c:v>
                </c:pt>
                <c:pt idx="7515">
                  <c:v>0.81020000000000003</c:v>
                </c:pt>
                <c:pt idx="7516">
                  <c:v>0.81030000000000002</c:v>
                </c:pt>
                <c:pt idx="7517">
                  <c:v>0.81040000000000001</c:v>
                </c:pt>
                <c:pt idx="7518">
                  <c:v>0.8105</c:v>
                </c:pt>
                <c:pt idx="7519">
                  <c:v>0.81059999999999999</c:v>
                </c:pt>
                <c:pt idx="7520">
                  <c:v>0.81069999999999998</c:v>
                </c:pt>
                <c:pt idx="7521">
                  <c:v>0.81079999999999997</c:v>
                </c:pt>
                <c:pt idx="7522">
                  <c:v>0.81089999999999995</c:v>
                </c:pt>
                <c:pt idx="7523">
                  <c:v>0.81100000000000005</c:v>
                </c:pt>
                <c:pt idx="7524">
                  <c:v>0.81110000000000004</c:v>
                </c:pt>
                <c:pt idx="7525">
                  <c:v>0.81120000000000003</c:v>
                </c:pt>
                <c:pt idx="7526">
                  <c:v>0.81130000000000002</c:v>
                </c:pt>
                <c:pt idx="7527">
                  <c:v>0.81140000000000001</c:v>
                </c:pt>
                <c:pt idx="7528">
                  <c:v>0.8115</c:v>
                </c:pt>
                <c:pt idx="7529">
                  <c:v>0.81159999999999999</c:v>
                </c:pt>
                <c:pt idx="7530">
                  <c:v>0.81169999999999998</c:v>
                </c:pt>
                <c:pt idx="7531">
                  <c:v>0.81179999999999997</c:v>
                </c:pt>
                <c:pt idx="7532">
                  <c:v>0.81189999999999996</c:v>
                </c:pt>
                <c:pt idx="7533">
                  <c:v>0.81200000000000006</c:v>
                </c:pt>
                <c:pt idx="7534">
                  <c:v>0.81210000000000004</c:v>
                </c:pt>
                <c:pt idx="7535">
                  <c:v>0.81220000000000003</c:v>
                </c:pt>
                <c:pt idx="7536">
                  <c:v>0.81230000000000002</c:v>
                </c:pt>
                <c:pt idx="7537">
                  <c:v>0.81240000000000001</c:v>
                </c:pt>
                <c:pt idx="7538">
                  <c:v>0.8125</c:v>
                </c:pt>
                <c:pt idx="7539">
                  <c:v>0.81259999999999999</c:v>
                </c:pt>
                <c:pt idx="7540">
                  <c:v>0.81269999999999998</c:v>
                </c:pt>
                <c:pt idx="7541">
                  <c:v>0.81279999999999997</c:v>
                </c:pt>
                <c:pt idx="7542">
                  <c:v>0.81289999999999996</c:v>
                </c:pt>
                <c:pt idx="7543">
                  <c:v>0.81299999999999994</c:v>
                </c:pt>
                <c:pt idx="7544">
                  <c:v>0.81310000000000004</c:v>
                </c:pt>
                <c:pt idx="7545">
                  <c:v>0.81320000000000003</c:v>
                </c:pt>
                <c:pt idx="7546">
                  <c:v>0.81330000000000002</c:v>
                </c:pt>
                <c:pt idx="7547">
                  <c:v>0.81340000000000001</c:v>
                </c:pt>
                <c:pt idx="7548">
                  <c:v>0.8135</c:v>
                </c:pt>
                <c:pt idx="7549">
                  <c:v>0.81359999999999999</c:v>
                </c:pt>
                <c:pt idx="7550">
                  <c:v>0.81369999999999998</c:v>
                </c:pt>
                <c:pt idx="7551">
                  <c:v>0.81379999999999997</c:v>
                </c:pt>
                <c:pt idx="7552">
                  <c:v>0.81389999999999996</c:v>
                </c:pt>
                <c:pt idx="7553">
                  <c:v>0.81399999999999995</c:v>
                </c:pt>
                <c:pt idx="7554">
                  <c:v>0.81410000000000005</c:v>
                </c:pt>
                <c:pt idx="7555">
                  <c:v>0.81420000000000003</c:v>
                </c:pt>
                <c:pt idx="7556">
                  <c:v>0.81430000000000002</c:v>
                </c:pt>
                <c:pt idx="7557">
                  <c:v>0.81440000000000001</c:v>
                </c:pt>
                <c:pt idx="7558">
                  <c:v>0.8145</c:v>
                </c:pt>
                <c:pt idx="7559">
                  <c:v>0.81459999999999999</c:v>
                </c:pt>
                <c:pt idx="7560">
                  <c:v>0.81469999999999998</c:v>
                </c:pt>
                <c:pt idx="7561">
                  <c:v>0.81479999999999997</c:v>
                </c:pt>
                <c:pt idx="7562">
                  <c:v>0.81489999999999996</c:v>
                </c:pt>
                <c:pt idx="7563">
                  <c:v>0.81499999999999995</c:v>
                </c:pt>
                <c:pt idx="7564">
                  <c:v>0.81510000000000005</c:v>
                </c:pt>
                <c:pt idx="7565">
                  <c:v>0.81520000000000004</c:v>
                </c:pt>
                <c:pt idx="7566">
                  <c:v>0.81530000000000002</c:v>
                </c:pt>
                <c:pt idx="7567">
                  <c:v>0.81540000000000001</c:v>
                </c:pt>
                <c:pt idx="7568">
                  <c:v>0.8155</c:v>
                </c:pt>
                <c:pt idx="7569">
                  <c:v>0.81559999999999999</c:v>
                </c:pt>
                <c:pt idx="7570">
                  <c:v>0.81569999999999998</c:v>
                </c:pt>
                <c:pt idx="7571">
                  <c:v>0.81579999999999997</c:v>
                </c:pt>
                <c:pt idx="7572">
                  <c:v>0.81589999999999996</c:v>
                </c:pt>
                <c:pt idx="7573">
                  <c:v>0.81599999999999995</c:v>
                </c:pt>
                <c:pt idx="7574">
                  <c:v>0.81610000000000005</c:v>
                </c:pt>
                <c:pt idx="7575">
                  <c:v>0.81620000000000004</c:v>
                </c:pt>
                <c:pt idx="7576">
                  <c:v>0.81630000000000003</c:v>
                </c:pt>
                <c:pt idx="7577">
                  <c:v>0.81640000000000001</c:v>
                </c:pt>
                <c:pt idx="7578">
                  <c:v>0.8165</c:v>
                </c:pt>
                <c:pt idx="7579">
                  <c:v>0.81659999999999999</c:v>
                </c:pt>
                <c:pt idx="7580">
                  <c:v>0.81669999999999998</c:v>
                </c:pt>
                <c:pt idx="7581">
                  <c:v>0.81679999999999997</c:v>
                </c:pt>
                <c:pt idx="7582">
                  <c:v>0.81689999999999996</c:v>
                </c:pt>
                <c:pt idx="7583">
                  <c:v>0.81699999999999995</c:v>
                </c:pt>
                <c:pt idx="7584">
                  <c:v>0.81710000000000005</c:v>
                </c:pt>
                <c:pt idx="7585">
                  <c:v>0.81720000000000004</c:v>
                </c:pt>
                <c:pt idx="7586">
                  <c:v>0.81730000000000003</c:v>
                </c:pt>
                <c:pt idx="7587">
                  <c:v>0.81740000000000002</c:v>
                </c:pt>
                <c:pt idx="7588">
                  <c:v>0.8175</c:v>
                </c:pt>
                <c:pt idx="7589">
                  <c:v>0.81759999999999999</c:v>
                </c:pt>
                <c:pt idx="7590">
                  <c:v>0.81769999999999998</c:v>
                </c:pt>
                <c:pt idx="7591">
                  <c:v>0.81779999999999997</c:v>
                </c:pt>
                <c:pt idx="7592">
                  <c:v>0.81789999999999996</c:v>
                </c:pt>
                <c:pt idx="7593">
                  <c:v>0.81799999999999995</c:v>
                </c:pt>
                <c:pt idx="7594">
                  <c:v>0.81810000000000005</c:v>
                </c:pt>
                <c:pt idx="7595">
                  <c:v>0.81820000000000004</c:v>
                </c:pt>
                <c:pt idx="7596">
                  <c:v>0.81830000000000003</c:v>
                </c:pt>
                <c:pt idx="7597">
                  <c:v>0.81840000000000002</c:v>
                </c:pt>
                <c:pt idx="7598">
                  <c:v>0.81850000000000001</c:v>
                </c:pt>
                <c:pt idx="7599">
                  <c:v>0.81859999999999999</c:v>
                </c:pt>
                <c:pt idx="7600">
                  <c:v>0.81869999999999998</c:v>
                </c:pt>
                <c:pt idx="7601">
                  <c:v>0.81879999999999997</c:v>
                </c:pt>
                <c:pt idx="7602">
                  <c:v>0.81889999999999996</c:v>
                </c:pt>
                <c:pt idx="7603">
                  <c:v>0.81899999999999995</c:v>
                </c:pt>
                <c:pt idx="7604">
                  <c:v>0.81910000000000005</c:v>
                </c:pt>
                <c:pt idx="7605">
                  <c:v>0.81920000000000004</c:v>
                </c:pt>
                <c:pt idx="7606">
                  <c:v>0.81930000000000003</c:v>
                </c:pt>
                <c:pt idx="7607">
                  <c:v>0.81940000000000002</c:v>
                </c:pt>
                <c:pt idx="7608">
                  <c:v>0.81950000000000001</c:v>
                </c:pt>
                <c:pt idx="7609">
                  <c:v>0.8196</c:v>
                </c:pt>
                <c:pt idx="7610">
                  <c:v>0.81969999999999998</c:v>
                </c:pt>
                <c:pt idx="7611">
                  <c:v>0.81979999999999997</c:v>
                </c:pt>
                <c:pt idx="7612">
                  <c:v>0.81989999999999996</c:v>
                </c:pt>
                <c:pt idx="7613">
                  <c:v>0.82</c:v>
                </c:pt>
                <c:pt idx="7614">
                  <c:v>0.82010000000000005</c:v>
                </c:pt>
                <c:pt idx="7615">
                  <c:v>0.82020000000000004</c:v>
                </c:pt>
                <c:pt idx="7616">
                  <c:v>0.82030000000000003</c:v>
                </c:pt>
                <c:pt idx="7617">
                  <c:v>0.82040000000000002</c:v>
                </c:pt>
                <c:pt idx="7618">
                  <c:v>0.82050000000000001</c:v>
                </c:pt>
                <c:pt idx="7619">
                  <c:v>0.8206</c:v>
                </c:pt>
                <c:pt idx="7620">
                  <c:v>0.82069999999999999</c:v>
                </c:pt>
                <c:pt idx="7621">
                  <c:v>0.82079999999999997</c:v>
                </c:pt>
                <c:pt idx="7622">
                  <c:v>0.82089999999999996</c:v>
                </c:pt>
                <c:pt idx="7623">
                  <c:v>0.82099999999999995</c:v>
                </c:pt>
                <c:pt idx="7624">
                  <c:v>0.82110000000000005</c:v>
                </c:pt>
                <c:pt idx="7625">
                  <c:v>0.82120000000000004</c:v>
                </c:pt>
                <c:pt idx="7626">
                  <c:v>0.82130000000000003</c:v>
                </c:pt>
                <c:pt idx="7627">
                  <c:v>0.82140000000000002</c:v>
                </c:pt>
                <c:pt idx="7628">
                  <c:v>0.82150000000000001</c:v>
                </c:pt>
                <c:pt idx="7629">
                  <c:v>0.8216</c:v>
                </c:pt>
                <c:pt idx="7630">
                  <c:v>0.82169999999999999</c:v>
                </c:pt>
                <c:pt idx="7631">
                  <c:v>0.82179999999999997</c:v>
                </c:pt>
                <c:pt idx="7632">
                  <c:v>0.82189999999999996</c:v>
                </c:pt>
                <c:pt idx="7633">
                  <c:v>0.82199999999999995</c:v>
                </c:pt>
                <c:pt idx="7634">
                  <c:v>0.82210000000000005</c:v>
                </c:pt>
                <c:pt idx="7635">
                  <c:v>0.82220000000000004</c:v>
                </c:pt>
                <c:pt idx="7636">
                  <c:v>0.82230000000000003</c:v>
                </c:pt>
                <c:pt idx="7637">
                  <c:v>0.82240000000000002</c:v>
                </c:pt>
                <c:pt idx="7638">
                  <c:v>0.82250000000000001</c:v>
                </c:pt>
                <c:pt idx="7639">
                  <c:v>0.8226</c:v>
                </c:pt>
                <c:pt idx="7640">
                  <c:v>0.82269999999999999</c:v>
                </c:pt>
                <c:pt idx="7641">
                  <c:v>0.82279999999999998</c:v>
                </c:pt>
                <c:pt idx="7642">
                  <c:v>0.82289999999999996</c:v>
                </c:pt>
                <c:pt idx="7643">
                  <c:v>0.82299999999999995</c:v>
                </c:pt>
                <c:pt idx="7644">
                  <c:v>0.82310000000000005</c:v>
                </c:pt>
                <c:pt idx="7645">
                  <c:v>0.82320000000000004</c:v>
                </c:pt>
                <c:pt idx="7646">
                  <c:v>0.82330000000000003</c:v>
                </c:pt>
                <c:pt idx="7647">
                  <c:v>0.82340000000000002</c:v>
                </c:pt>
                <c:pt idx="7648">
                  <c:v>0.82350000000000001</c:v>
                </c:pt>
                <c:pt idx="7649">
                  <c:v>0.8236</c:v>
                </c:pt>
                <c:pt idx="7650">
                  <c:v>0.82369999999999999</c:v>
                </c:pt>
                <c:pt idx="7651">
                  <c:v>0.82379999999999998</c:v>
                </c:pt>
                <c:pt idx="7652">
                  <c:v>0.82389999999999997</c:v>
                </c:pt>
                <c:pt idx="7653">
                  <c:v>0.82399999999999995</c:v>
                </c:pt>
                <c:pt idx="7654">
                  <c:v>0.82410000000000005</c:v>
                </c:pt>
                <c:pt idx="7655">
                  <c:v>0.82420000000000004</c:v>
                </c:pt>
                <c:pt idx="7656">
                  <c:v>0.82430000000000003</c:v>
                </c:pt>
                <c:pt idx="7657">
                  <c:v>0.82440000000000002</c:v>
                </c:pt>
                <c:pt idx="7658">
                  <c:v>0.82450000000000001</c:v>
                </c:pt>
                <c:pt idx="7659">
                  <c:v>0.8246</c:v>
                </c:pt>
                <c:pt idx="7660">
                  <c:v>0.82469999999999999</c:v>
                </c:pt>
                <c:pt idx="7661">
                  <c:v>0.82479999999999998</c:v>
                </c:pt>
                <c:pt idx="7662">
                  <c:v>0.82489999999999997</c:v>
                </c:pt>
                <c:pt idx="7663">
                  <c:v>0.82499999999999996</c:v>
                </c:pt>
                <c:pt idx="7664">
                  <c:v>0.82509999999999994</c:v>
                </c:pt>
                <c:pt idx="7665">
                  <c:v>0.82520000000000004</c:v>
                </c:pt>
                <c:pt idx="7666">
                  <c:v>0.82530000000000003</c:v>
                </c:pt>
                <c:pt idx="7667">
                  <c:v>0.82540000000000002</c:v>
                </c:pt>
                <c:pt idx="7668">
                  <c:v>0.82550000000000001</c:v>
                </c:pt>
                <c:pt idx="7669">
                  <c:v>0.8256</c:v>
                </c:pt>
                <c:pt idx="7670">
                  <c:v>0.82569999999999999</c:v>
                </c:pt>
                <c:pt idx="7671">
                  <c:v>0.82579999999999998</c:v>
                </c:pt>
                <c:pt idx="7672">
                  <c:v>0.82589999999999997</c:v>
                </c:pt>
                <c:pt idx="7673">
                  <c:v>0.82599999999999996</c:v>
                </c:pt>
                <c:pt idx="7674">
                  <c:v>0.82609999999999995</c:v>
                </c:pt>
                <c:pt idx="7675">
                  <c:v>0.82620000000000005</c:v>
                </c:pt>
                <c:pt idx="7676">
                  <c:v>0.82630000000000003</c:v>
                </c:pt>
                <c:pt idx="7677">
                  <c:v>0.82640000000000002</c:v>
                </c:pt>
                <c:pt idx="7678">
                  <c:v>0.82650000000000001</c:v>
                </c:pt>
                <c:pt idx="7679">
                  <c:v>0.8266</c:v>
                </c:pt>
                <c:pt idx="7680">
                  <c:v>0.82669999999999999</c:v>
                </c:pt>
                <c:pt idx="7681">
                  <c:v>0.82679999999999998</c:v>
                </c:pt>
                <c:pt idx="7682">
                  <c:v>0.82689999999999997</c:v>
                </c:pt>
                <c:pt idx="7683">
                  <c:v>0.82699999999999996</c:v>
                </c:pt>
                <c:pt idx="7684">
                  <c:v>0.82709999999999995</c:v>
                </c:pt>
                <c:pt idx="7685">
                  <c:v>0.82720000000000005</c:v>
                </c:pt>
                <c:pt idx="7686">
                  <c:v>0.82730000000000004</c:v>
                </c:pt>
                <c:pt idx="7687">
                  <c:v>0.82740000000000002</c:v>
                </c:pt>
                <c:pt idx="7688">
                  <c:v>0.82750000000000001</c:v>
                </c:pt>
                <c:pt idx="7689">
                  <c:v>0.8276</c:v>
                </c:pt>
                <c:pt idx="7690">
                  <c:v>0.82769999999999999</c:v>
                </c:pt>
                <c:pt idx="7691">
                  <c:v>0.82779999999999998</c:v>
                </c:pt>
                <c:pt idx="7692">
                  <c:v>0.82789999999999997</c:v>
                </c:pt>
                <c:pt idx="7693">
                  <c:v>0.82799999999999996</c:v>
                </c:pt>
                <c:pt idx="7694">
                  <c:v>0.82809999999999995</c:v>
                </c:pt>
                <c:pt idx="7695">
                  <c:v>0.82820000000000005</c:v>
                </c:pt>
                <c:pt idx="7696">
                  <c:v>0.82830000000000004</c:v>
                </c:pt>
                <c:pt idx="7697">
                  <c:v>0.82840000000000003</c:v>
                </c:pt>
                <c:pt idx="7698">
                  <c:v>0.82850000000000001</c:v>
                </c:pt>
                <c:pt idx="7699">
                  <c:v>0.8286</c:v>
                </c:pt>
                <c:pt idx="7700">
                  <c:v>0.82869999999999999</c:v>
                </c:pt>
                <c:pt idx="7701">
                  <c:v>0.82879999999999998</c:v>
                </c:pt>
                <c:pt idx="7702">
                  <c:v>0.82889999999999997</c:v>
                </c:pt>
                <c:pt idx="7703">
                  <c:v>0.82899999999999996</c:v>
                </c:pt>
                <c:pt idx="7704">
                  <c:v>0.82909999999999995</c:v>
                </c:pt>
                <c:pt idx="7705">
                  <c:v>0.82920000000000005</c:v>
                </c:pt>
                <c:pt idx="7706">
                  <c:v>0.82930000000000004</c:v>
                </c:pt>
                <c:pt idx="7707">
                  <c:v>0.82940000000000003</c:v>
                </c:pt>
                <c:pt idx="7708">
                  <c:v>0.82950000000000002</c:v>
                </c:pt>
                <c:pt idx="7709">
                  <c:v>0.8296</c:v>
                </c:pt>
                <c:pt idx="7710">
                  <c:v>0.82969999999999999</c:v>
                </c:pt>
                <c:pt idx="7711">
                  <c:v>0.82979999999999998</c:v>
                </c:pt>
                <c:pt idx="7712">
                  <c:v>0.82989999999999997</c:v>
                </c:pt>
                <c:pt idx="7713">
                  <c:v>0.83</c:v>
                </c:pt>
                <c:pt idx="7714">
                  <c:v>0.83009999999999995</c:v>
                </c:pt>
                <c:pt idx="7715">
                  <c:v>0.83020000000000005</c:v>
                </c:pt>
                <c:pt idx="7716">
                  <c:v>0.83030000000000004</c:v>
                </c:pt>
                <c:pt idx="7717">
                  <c:v>0.83040000000000003</c:v>
                </c:pt>
                <c:pt idx="7718">
                  <c:v>0.83050000000000002</c:v>
                </c:pt>
                <c:pt idx="7719">
                  <c:v>0.8306</c:v>
                </c:pt>
                <c:pt idx="7720">
                  <c:v>0.83069999999999999</c:v>
                </c:pt>
                <c:pt idx="7721">
                  <c:v>0.83079999999999998</c:v>
                </c:pt>
                <c:pt idx="7722">
                  <c:v>0.83089999999999997</c:v>
                </c:pt>
                <c:pt idx="7723">
                  <c:v>0.83099999999999996</c:v>
                </c:pt>
                <c:pt idx="7724">
                  <c:v>0.83109999999999995</c:v>
                </c:pt>
                <c:pt idx="7725">
                  <c:v>0.83120000000000005</c:v>
                </c:pt>
                <c:pt idx="7726">
                  <c:v>0.83130000000000004</c:v>
                </c:pt>
                <c:pt idx="7727">
                  <c:v>0.83140000000000003</c:v>
                </c:pt>
                <c:pt idx="7728">
                  <c:v>0.83150000000000002</c:v>
                </c:pt>
                <c:pt idx="7729">
                  <c:v>0.83160000000000001</c:v>
                </c:pt>
                <c:pt idx="7730">
                  <c:v>0.83169999999999999</c:v>
                </c:pt>
                <c:pt idx="7731">
                  <c:v>0.83179999999999998</c:v>
                </c:pt>
                <c:pt idx="7732">
                  <c:v>0.83189999999999997</c:v>
                </c:pt>
                <c:pt idx="7733">
                  <c:v>0.83199999999999996</c:v>
                </c:pt>
                <c:pt idx="7734">
                  <c:v>0.83209999999999995</c:v>
                </c:pt>
                <c:pt idx="7735">
                  <c:v>0.83220000000000005</c:v>
                </c:pt>
                <c:pt idx="7736">
                  <c:v>0.83230000000000004</c:v>
                </c:pt>
                <c:pt idx="7737">
                  <c:v>0.83240000000000003</c:v>
                </c:pt>
                <c:pt idx="7738">
                  <c:v>0.83250000000000002</c:v>
                </c:pt>
                <c:pt idx="7739">
                  <c:v>0.83260000000000001</c:v>
                </c:pt>
                <c:pt idx="7740">
                  <c:v>0.8327</c:v>
                </c:pt>
                <c:pt idx="7741">
                  <c:v>0.83279999999999998</c:v>
                </c:pt>
                <c:pt idx="7742">
                  <c:v>0.83289999999999997</c:v>
                </c:pt>
                <c:pt idx="7743">
                  <c:v>0.83299999999999996</c:v>
                </c:pt>
                <c:pt idx="7744">
                  <c:v>0.83309999999999995</c:v>
                </c:pt>
                <c:pt idx="7745">
                  <c:v>0.83320000000000005</c:v>
                </c:pt>
                <c:pt idx="7746">
                  <c:v>0.83330000000000004</c:v>
                </c:pt>
                <c:pt idx="7747">
                  <c:v>0.83340000000000003</c:v>
                </c:pt>
                <c:pt idx="7748">
                  <c:v>0.83350000000000002</c:v>
                </c:pt>
                <c:pt idx="7749">
                  <c:v>0.83360000000000001</c:v>
                </c:pt>
                <c:pt idx="7750">
                  <c:v>0.8337</c:v>
                </c:pt>
                <c:pt idx="7751">
                  <c:v>0.83379999999999999</c:v>
                </c:pt>
                <c:pt idx="7752">
                  <c:v>0.83389999999999997</c:v>
                </c:pt>
                <c:pt idx="7753">
                  <c:v>0.83399999999999996</c:v>
                </c:pt>
                <c:pt idx="7754">
                  <c:v>0.83409999999999995</c:v>
                </c:pt>
                <c:pt idx="7755">
                  <c:v>0.83420000000000005</c:v>
                </c:pt>
                <c:pt idx="7756">
                  <c:v>0.83430000000000004</c:v>
                </c:pt>
                <c:pt idx="7757">
                  <c:v>0.83440000000000003</c:v>
                </c:pt>
                <c:pt idx="7758">
                  <c:v>0.83450000000000002</c:v>
                </c:pt>
                <c:pt idx="7759">
                  <c:v>0.83460000000000001</c:v>
                </c:pt>
                <c:pt idx="7760">
                  <c:v>0.8347</c:v>
                </c:pt>
                <c:pt idx="7761">
                  <c:v>0.83479999999999999</c:v>
                </c:pt>
                <c:pt idx="7762">
                  <c:v>0.83489999999999998</c:v>
                </c:pt>
                <c:pt idx="7763">
                  <c:v>0.83499999999999996</c:v>
                </c:pt>
                <c:pt idx="7764">
                  <c:v>0.83509999999999995</c:v>
                </c:pt>
                <c:pt idx="7765">
                  <c:v>0.83520000000000005</c:v>
                </c:pt>
                <c:pt idx="7766">
                  <c:v>0.83530000000000004</c:v>
                </c:pt>
                <c:pt idx="7767">
                  <c:v>0.83540000000000003</c:v>
                </c:pt>
                <c:pt idx="7768">
                  <c:v>0.83550000000000002</c:v>
                </c:pt>
                <c:pt idx="7769">
                  <c:v>0.83560000000000001</c:v>
                </c:pt>
                <c:pt idx="7770">
                  <c:v>0.8357</c:v>
                </c:pt>
                <c:pt idx="7771">
                  <c:v>0.83579999999999999</c:v>
                </c:pt>
                <c:pt idx="7772">
                  <c:v>0.83589999999999998</c:v>
                </c:pt>
                <c:pt idx="7773">
                  <c:v>0.83599999999999997</c:v>
                </c:pt>
                <c:pt idx="7774">
                  <c:v>0.83609999999999995</c:v>
                </c:pt>
                <c:pt idx="7775">
                  <c:v>0.83620000000000005</c:v>
                </c:pt>
                <c:pt idx="7776">
                  <c:v>0.83630000000000004</c:v>
                </c:pt>
                <c:pt idx="7777">
                  <c:v>0.83640000000000003</c:v>
                </c:pt>
                <c:pt idx="7778">
                  <c:v>0.83650000000000002</c:v>
                </c:pt>
                <c:pt idx="7779">
                  <c:v>0.83660000000000001</c:v>
                </c:pt>
                <c:pt idx="7780">
                  <c:v>0.8367</c:v>
                </c:pt>
                <c:pt idx="7781">
                  <c:v>0.83679999999999999</c:v>
                </c:pt>
                <c:pt idx="7782">
                  <c:v>0.83689999999999998</c:v>
                </c:pt>
                <c:pt idx="7783">
                  <c:v>0.83699999999999997</c:v>
                </c:pt>
                <c:pt idx="7784">
                  <c:v>0.83709999999999996</c:v>
                </c:pt>
                <c:pt idx="7785">
                  <c:v>0.83720000000000006</c:v>
                </c:pt>
                <c:pt idx="7786">
                  <c:v>0.83730000000000004</c:v>
                </c:pt>
                <c:pt idx="7787">
                  <c:v>0.83740000000000003</c:v>
                </c:pt>
                <c:pt idx="7788">
                  <c:v>0.83750000000000002</c:v>
                </c:pt>
                <c:pt idx="7789">
                  <c:v>0.83760000000000001</c:v>
                </c:pt>
                <c:pt idx="7790">
                  <c:v>0.8377</c:v>
                </c:pt>
                <c:pt idx="7791">
                  <c:v>0.83779999999999999</c:v>
                </c:pt>
                <c:pt idx="7792">
                  <c:v>0.83789999999999998</c:v>
                </c:pt>
                <c:pt idx="7793">
                  <c:v>0.83799999999999997</c:v>
                </c:pt>
                <c:pt idx="7794">
                  <c:v>0.83809999999999996</c:v>
                </c:pt>
                <c:pt idx="7795">
                  <c:v>0.83819999999999995</c:v>
                </c:pt>
                <c:pt idx="7796">
                  <c:v>0.83830000000000005</c:v>
                </c:pt>
                <c:pt idx="7797">
                  <c:v>0.83840000000000003</c:v>
                </c:pt>
                <c:pt idx="7798">
                  <c:v>0.83850000000000002</c:v>
                </c:pt>
                <c:pt idx="7799">
                  <c:v>0.83860000000000001</c:v>
                </c:pt>
                <c:pt idx="7800">
                  <c:v>0.8387</c:v>
                </c:pt>
                <c:pt idx="7801">
                  <c:v>0.83879999999999999</c:v>
                </c:pt>
                <c:pt idx="7802">
                  <c:v>0.83889999999999998</c:v>
                </c:pt>
                <c:pt idx="7803">
                  <c:v>0.83899999999999997</c:v>
                </c:pt>
                <c:pt idx="7804">
                  <c:v>0.83909999999999996</c:v>
                </c:pt>
                <c:pt idx="7805">
                  <c:v>0.83919999999999995</c:v>
                </c:pt>
                <c:pt idx="7806">
                  <c:v>0.83930000000000005</c:v>
                </c:pt>
                <c:pt idx="7807">
                  <c:v>0.83940000000000003</c:v>
                </c:pt>
                <c:pt idx="7808">
                  <c:v>0.83950000000000002</c:v>
                </c:pt>
                <c:pt idx="7809">
                  <c:v>0.83960000000000001</c:v>
                </c:pt>
                <c:pt idx="7810">
                  <c:v>0.8397</c:v>
                </c:pt>
                <c:pt idx="7811">
                  <c:v>0.83979999999999999</c:v>
                </c:pt>
                <c:pt idx="7812">
                  <c:v>0.83989999999999998</c:v>
                </c:pt>
                <c:pt idx="7813">
                  <c:v>0.84</c:v>
                </c:pt>
                <c:pt idx="7814">
                  <c:v>0.84009999999999996</c:v>
                </c:pt>
                <c:pt idx="7815">
                  <c:v>0.84019999999999995</c:v>
                </c:pt>
                <c:pt idx="7816">
                  <c:v>0.84030000000000005</c:v>
                </c:pt>
                <c:pt idx="7817">
                  <c:v>0.84040000000000004</c:v>
                </c:pt>
                <c:pt idx="7818">
                  <c:v>0.84050000000000002</c:v>
                </c:pt>
                <c:pt idx="7819">
                  <c:v>0.84060000000000001</c:v>
                </c:pt>
                <c:pt idx="7820">
                  <c:v>0.8407</c:v>
                </c:pt>
                <c:pt idx="7821">
                  <c:v>0.84079999999999999</c:v>
                </c:pt>
                <c:pt idx="7822">
                  <c:v>0.84089999999999998</c:v>
                </c:pt>
                <c:pt idx="7823">
                  <c:v>0.84099999999999997</c:v>
                </c:pt>
                <c:pt idx="7824">
                  <c:v>0.84109999999999996</c:v>
                </c:pt>
                <c:pt idx="7825">
                  <c:v>0.84119999999999995</c:v>
                </c:pt>
                <c:pt idx="7826">
                  <c:v>0.84130000000000005</c:v>
                </c:pt>
                <c:pt idx="7827">
                  <c:v>0.84140000000000004</c:v>
                </c:pt>
                <c:pt idx="7828">
                  <c:v>0.84150000000000003</c:v>
                </c:pt>
                <c:pt idx="7829">
                  <c:v>0.84160000000000001</c:v>
                </c:pt>
                <c:pt idx="7830">
                  <c:v>0.8417</c:v>
                </c:pt>
                <c:pt idx="7831">
                  <c:v>0.84179999999999999</c:v>
                </c:pt>
                <c:pt idx="7832">
                  <c:v>0.84189999999999998</c:v>
                </c:pt>
                <c:pt idx="7833">
                  <c:v>0.84199999999999997</c:v>
                </c:pt>
                <c:pt idx="7834">
                  <c:v>0.84209999999999996</c:v>
                </c:pt>
                <c:pt idx="7835">
                  <c:v>0.84219999999999995</c:v>
                </c:pt>
                <c:pt idx="7836">
                  <c:v>0.84230000000000005</c:v>
                </c:pt>
                <c:pt idx="7837">
                  <c:v>0.84240000000000004</c:v>
                </c:pt>
                <c:pt idx="7838">
                  <c:v>0.84250000000000003</c:v>
                </c:pt>
                <c:pt idx="7839">
                  <c:v>0.84260000000000002</c:v>
                </c:pt>
                <c:pt idx="7840">
                  <c:v>0.8427</c:v>
                </c:pt>
                <c:pt idx="7841">
                  <c:v>0.84279999999999999</c:v>
                </c:pt>
                <c:pt idx="7842">
                  <c:v>0.84289999999999998</c:v>
                </c:pt>
                <c:pt idx="7843">
                  <c:v>0.84299999999999997</c:v>
                </c:pt>
                <c:pt idx="7844">
                  <c:v>0.84309999999999996</c:v>
                </c:pt>
                <c:pt idx="7845">
                  <c:v>0.84319999999999995</c:v>
                </c:pt>
                <c:pt idx="7846">
                  <c:v>0.84330000000000005</c:v>
                </c:pt>
                <c:pt idx="7847">
                  <c:v>0.84340000000000004</c:v>
                </c:pt>
                <c:pt idx="7848">
                  <c:v>0.84350000000000003</c:v>
                </c:pt>
                <c:pt idx="7849">
                  <c:v>0.84360000000000002</c:v>
                </c:pt>
                <c:pt idx="7850">
                  <c:v>0.84370000000000001</c:v>
                </c:pt>
                <c:pt idx="7851">
                  <c:v>0.84379999999999999</c:v>
                </c:pt>
                <c:pt idx="7852">
                  <c:v>0.84389999999999998</c:v>
                </c:pt>
                <c:pt idx="7853">
                  <c:v>0.84399999999999997</c:v>
                </c:pt>
                <c:pt idx="7854">
                  <c:v>0.84409999999999996</c:v>
                </c:pt>
                <c:pt idx="7855">
                  <c:v>0.84419999999999995</c:v>
                </c:pt>
                <c:pt idx="7856">
                  <c:v>0.84430000000000005</c:v>
                </c:pt>
                <c:pt idx="7857">
                  <c:v>0.84440000000000004</c:v>
                </c:pt>
                <c:pt idx="7858">
                  <c:v>0.84450000000000003</c:v>
                </c:pt>
                <c:pt idx="7859">
                  <c:v>0.84460000000000002</c:v>
                </c:pt>
                <c:pt idx="7860">
                  <c:v>0.84470000000000001</c:v>
                </c:pt>
                <c:pt idx="7861">
                  <c:v>0.8448</c:v>
                </c:pt>
                <c:pt idx="7862">
                  <c:v>0.84489999999999998</c:v>
                </c:pt>
                <c:pt idx="7863">
                  <c:v>0.84499999999999997</c:v>
                </c:pt>
                <c:pt idx="7864">
                  <c:v>0.84509999999999996</c:v>
                </c:pt>
                <c:pt idx="7865">
                  <c:v>0.84519999999999995</c:v>
                </c:pt>
                <c:pt idx="7866">
                  <c:v>0.84530000000000005</c:v>
                </c:pt>
                <c:pt idx="7867">
                  <c:v>0.84540000000000004</c:v>
                </c:pt>
                <c:pt idx="7868">
                  <c:v>0.84550000000000003</c:v>
                </c:pt>
                <c:pt idx="7869">
                  <c:v>0.84560000000000002</c:v>
                </c:pt>
                <c:pt idx="7870">
                  <c:v>0.84570000000000001</c:v>
                </c:pt>
                <c:pt idx="7871">
                  <c:v>0.8458</c:v>
                </c:pt>
                <c:pt idx="7872">
                  <c:v>0.84589999999999999</c:v>
                </c:pt>
                <c:pt idx="7873">
                  <c:v>0.84599999999999997</c:v>
                </c:pt>
                <c:pt idx="7874">
                  <c:v>0.84609999999999996</c:v>
                </c:pt>
                <c:pt idx="7875">
                  <c:v>0.84619999999999995</c:v>
                </c:pt>
                <c:pt idx="7876">
                  <c:v>0.84630000000000005</c:v>
                </c:pt>
                <c:pt idx="7877">
                  <c:v>0.84640000000000004</c:v>
                </c:pt>
                <c:pt idx="7878">
                  <c:v>0.84650000000000003</c:v>
                </c:pt>
                <c:pt idx="7879">
                  <c:v>0.84660000000000002</c:v>
                </c:pt>
                <c:pt idx="7880">
                  <c:v>0.84670000000000001</c:v>
                </c:pt>
                <c:pt idx="7881">
                  <c:v>0.8468</c:v>
                </c:pt>
                <c:pt idx="7882">
                  <c:v>0.84689999999999999</c:v>
                </c:pt>
                <c:pt idx="7883">
                  <c:v>0.84699999999999998</c:v>
                </c:pt>
                <c:pt idx="7884">
                  <c:v>0.84709999999999996</c:v>
                </c:pt>
                <c:pt idx="7885">
                  <c:v>0.84719999999999995</c:v>
                </c:pt>
                <c:pt idx="7886">
                  <c:v>0.84730000000000005</c:v>
                </c:pt>
                <c:pt idx="7887">
                  <c:v>0.84740000000000004</c:v>
                </c:pt>
                <c:pt idx="7888">
                  <c:v>0.84750000000000003</c:v>
                </c:pt>
                <c:pt idx="7889">
                  <c:v>0.84760000000000002</c:v>
                </c:pt>
                <c:pt idx="7890">
                  <c:v>0.84770000000000001</c:v>
                </c:pt>
                <c:pt idx="7891">
                  <c:v>0.8478</c:v>
                </c:pt>
                <c:pt idx="7892">
                  <c:v>0.84789999999999999</c:v>
                </c:pt>
                <c:pt idx="7893">
                  <c:v>0.84799999999999998</c:v>
                </c:pt>
                <c:pt idx="7894">
                  <c:v>0.84809999999999997</c:v>
                </c:pt>
                <c:pt idx="7895">
                  <c:v>0.84819999999999995</c:v>
                </c:pt>
                <c:pt idx="7896">
                  <c:v>0.84830000000000005</c:v>
                </c:pt>
                <c:pt idx="7897">
                  <c:v>0.84840000000000004</c:v>
                </c:pt>
                <c:pt idx="7898">
                  <c:v>0.84850000000000003</c:v>
                </c:pt>
                <c:pt idx="7899">
                  <c:v>0.84860000000000002</c:v>
                </c:pt>
                <c:pt idx="7900">
                  <c:v>0.84870000000000001</c:v>
                </c:pt>
                <c:pt idx="7901">
                  <c:v>0.8488</c:v>
                </c:pt>
                <c:pt idx="7902">
                  <c:v>0.84889999999999999</c:v>
                </c:pt>
                <c:pt idx="7903">
                  <c:v>0.84899999999999998</c:v>
                </c:pt>
                <c:pt idx="7904">
                  <c:v>0.84909999999999997</c:v>
                </c:pt>
                <c:pt idx="7905">
                  <c:v>0.84919999999999995</c:v>
                </c:pt>
                <c:pt idx="7906">
                  <c:v>0.84930000000000005</c:v>
                </c:pt>
                <c:pt idx="7907">
                  <c:v>0.84940000000000004</c:v>
                </c:pt>
                <c:pt idx="7908">
                  <c:v>0.84950000000000003</c:v>
                </c:pt>
                <c:pt idx="7909">
                  <c:v>0.84960000000000002</c:v>
                </c:pt>
                <c:pt idx="7910">
                  <c:v>0.84970000000000001</c:v>
                </c:pt>
                <c:pt idx="7911">
                  <c:v>0.8498</c:v>
                </c:pt>
                <c:pt idx="7912">
                  <c:v>0.84989999999999999</c:v>
                </c:pt>
                <c:pt idx="7913">
                  <c:v>0.85</c:v>
                </c:pt>
                <c:pt idx="7914">
                  <c:v>0.85009999999999997</c:v>
                </c:pt>
                <c:pt idx="7915">
                  <c:v>0.85019999999999996</c:v>
                </c:pt>
                <c:pt idx="7916">
                  <c:v>0.85029999999999994</c:v>
                </c:pt>
                <c:pt idx="7917">
                  <c:v>0.85040000000000004</c:v>
                </c:pt>
                <c:pt idx="7918">
                  <c:v>0.85050000000000003</c:v>
                </c:pt>
                <c:pt idx="7919">
                  <c:v>0.85060000000000002</c:v>
                </c:pt>
                <c:pt idx="7920">
                  <c:v>0.85070000000000001</c:v>
                </c:pt>
                <c:pt idx="7921">
                  <c:v>0.8508</c:v>
                </c:pt>
                <c:pt idx="7922">
                  <c:v>0.85089999999999999</c:v>
                </c:pt>
                <c:pt idx="7923">
                  <c:v>0.85099999999999998</c:v>
                </c:pt>
                <c:pt idx="7924">
                  <c:v>0.85109999999999997</c:v>
                </c:pt>
                <c:pt idx="7925">
                  <c:v>0.85119999999999996</c:v>
                </c:pt>
                <c:pt idx="7926">
                  <c:v>0.85129999999999995</c:v>
                </c:pt>
                <c:pt idx="7927">
                  <c:v>0.85140000000000005</c:v>
                </c:pt>
                <c:pt idx="7928">
                  <c:v>0.85150000000000003</c:v>
                </c:pt>
                <c:pt idx="7929">
                  <c:v>0.85160000000000002</c:v>
                </c:pt>
                <c:pt idx="7930">
                  <c:v>0.85170000000000001</c:v>
                </c:pt>
                <c:pt idx="7931">
                  <c:v>0.8518</c:v>
                </c:pt>
                <c:pt idx="7932">
                  <c:v>0.85189999999999999</c:v>
                </c:pt>
                <c:pt idx="7933">
                  <c:v>0.85199999999999998</c:v>
                </c:pt>
                <c:pt idx="7934">
                  <c:v>0.85209999999999997</c:v>
                </c:pt>
                <c:pt idx="7935">
                  <c:v>0.85219999999999996</c:v>
                </c:pt>
                <c:pt idx="7936">
                  <c:v>0.85229999999999995</c:v>
                </c:pt>
                <c:pt idx="7937">
                  <c:v>0.85240000000000005</c:v>
                </c:pt>
                <c:pt idx="7938">
                  <c:v>0.85250000000000004</c:v>
                </c:pt>
                <c:pt idx="7939">
                  <c:v>0.85260000000000002</c:v>
                </c:pt>
                <c:pt idx="7940">
                  <c:v>0.85270000000000001</c:v>
                </c:pt>
                <c:pt idx="7941">
                  <c:v>0.8528</c:v>
                </c:pt>
                <c:pt idx="7942">
                  <c:v>0.85289999999999999</c:v>
                </c:pt>
                <c:pt idx="7943">
                  <c:v>0.85299999999999998</c:v>
                </c:pt>
                <c:pt idx="7944">
                  <c:v>0.85309999999999997</c:v>
                </c:pt>
                <c:pt idx="7945">
                  <c:v>0.85319999999999996</c:v>
                </c:pt>
                <c:pt idx="7946">
                  <c:v>0.85329999999999995</c:v>
                </c:pt>
                <c:pt idx="7947">
                  <c:v>0.85340000000000005</c:v>
                </c:pt>
                <c:pt idx="7948">
                  <c:v>0.85350000000000004</c:v>
                </c:pt>
                <c:pt idx="7949">
                  <c:v>0.85360000000000003</c:v>
                </c:pt>
                <c:pt idx="7950">
                  <c:v>0.85370000000000001</c:v>
                </c:pt>
                <c:pt idx="7951">
                  <c:v>0.8538</c:v>
                </c:pt>
                <c:pt idx="7952">
                  <c:v>0.85389999999999999</c:v>
                </c:pt>
                <c:pt idx="7953">
                  <c:v>0.85399999999999998</c:v>
                </c:pt>
                <c:pt idx="7954">
                  <c:v>0.85409999999999997</c:v>
                </c:pt>
                <c:pt idx="7955">
                  <c:v>0.85419999999999996</c:v>
                </c:pt>
                <c:pt idx="7956">
                  <c:v>0.85429999999999995</c:v>
                </c:pt>
                <c:pt idx="7957">
                  <c:v>0.85440000000000005</c:v>
                </c:pt>
                <c:pt idx="7958">
                  <c:v>0.85450000000000004</c:v>
                </c:pt>
                <c:pt idx="7959">
                  <c:v>0.85460000000000003</c:v>
                </c:pt>
                <c:pt idx="7960">
                  <c:v>0.85470000000000002</c:v>
                </c:pt>
                <c:pt idx="7961">
                  <c:v>0.8548</c:v>
                </c:pt>
                <c:pt idx="7962">
                  <c:v>0.85489999999999999</c:v>
                </c:pt>
                <c:pt idx="7963">
                  <c:v>0.85499999999999998</c:v>
                </c:pt>
                <c:pt idx="7964">
                  <c:v>0.85509999999999997</c:v>
                </c:pt>
                <c:pt idx="7965">
                  <c:v>0.85519999999999996</c:v>
                </c:pt>
                <c:pt idx="7966">
                  <c:v>0.85529999999999995</c:v>
                </c:pt>
                <c:pt idx="7967">
                  <c:v>0.85540000000000005</c:v>
                </c:pt>
                <c:pt idx="7968">
                  <c:v>0.85550000000000004</c:v>
                </c:pt>
                <c:pt idx="7969">
                  <c:v>0.85560000000000003</c:v>
                </c:pt>
                <c:pt idx="7970">
                  <c:v>0.85570000000000002</c:v>
                </c:pt>
                <c:pt idx="7971">
                  <c:v>0.85580000000000001</c:v>
                </c:pt>
                <c:pt idx="7972">
                  <c:v>0.85589999999999999</c:v>
                </c:pt>
                <c:pt idx="7973">
                  <c:v>0.85599999999999998</c:v>
                </c:pt>
                <c:pt idx="7974">
                  <c:v>0.85609999999999997</c:v>
                </c:pt>
                <c:pt idx="7975">
                  <c:v>0.85619999999999996</c:v>
                </c:pt>
                <c:pt idx="7976">
                  <c:v>0.85629999999999995</c:v>
                </c:pt>
                <c:pt idx="7977">
                  <c:v>0.85640000000000005</c:v>
                </c:pt>
                <c:pt idx="7978">
                  <c:v>0.85650000000000004</c:v>
                </c:pt>
                <c:pt idx="7979">
                  <c:v>0.85660000000000003</c:v>
                </c:pt>
                <c:pt idx="7980">
                  <c:v>0.85670000000000002</c:v>
                </c:pt>
                <c:pt idx="7981">
                  <c:v>0.85680000000000001</c:v>
                </c:pt>
                <c:pt idx="7982">
                  <c:v>0.8569</c:v>
                </c:pt>
                <c:pt idx="7983">
                  <c:v>0.85699999999999998</c:v>
                </c:pt>
                <c:pt idx="7984">
                  <c:v>0.85709999999999997</c:v>
                </c:pt>
                <c:pt idx="7985">
                  <c:v>0.85719999999999996</c:v>
                </c:pt>
                <c:pt idx="7986">
                  <c:v>0.85729999999999995</c:v>
                </c:pt>
                <c:pt idx="7987">
                  <c:v>0.85740000000000005</c:v>
                </c:pt>
                <c:pt idx="7988">
                  <c:v>0.85750000000000004</c:v>
                </c:pt>
                <c:pt idx="7989">
                  <c:v>0.85760000000000003</c:v>
                </c:pt>
                <c:pt idx="7990">
                  <c:v>0.85770000000000002</c:v>
                </c:pt>
                <c:pt idx="7991">
                  <c:v>0.85780000000000001</c:v>
                </c:pt>
                <c:pt idx="7992">
                  <c:v>0.8579</c:v>
                </c:pt>
                <c:pt idx="7993">
                  <c:v>0.85799999999999998</c:v>
                </c:pt>
                <c:pt idx="7994">
                  <c:v>0.85809999999999997</c:v>
                </c:pt>
                <c:pt idx="7995">
                  <c:v>0.85819999999999996</c:v>
                </c:pt>
                <c:pt idx="7996">
                  <c:v>0.85829999999999995</c:v>
                </c:pt>
                <c:pt idx="7997">
                  <c:v>0.85840000000000005</c:v>
                </c:pt>
                <c:pt idx="7998">
                  <c:v>0.85850000000000004</c:v>
                </c:pt>
                <c:pt idx="7999">
                  <c:v>0.85860000000000003</c:v>
                </c:pt>
                <c:pt idx="8000">
                  <c:v>0.85870000000000002</c:v>
                </c:pt>
                <c:pt idx="8001">
                  <c:v>0.85880000000000001</c:v>
                </c:pt>
                <c:pt idx="8002">
                  <c:v>0.8589</c:v>
                </c:pt>
                <c:pt idx="8003">
                  <c:v>0.85899999999999999</c:v>
                </c:pt>
                <c:pt idx="8004">
                  <c:v>0.85909999999999997</c:v>
                </c:pt>
                <c:pt idx="8005">
                  <c:v>0.85919999999999996</c:v>
                </c:pt>
                <c:pt idx="8006">
                  <c:v>0.85929999999999995</c:v>
                </c:pt>
                <c:pt idx="8007">
                  <c:v>0.85940000000000005</c:v>
                </c:pt>
                <c:pt idx="8008">
                  <c:v>0.85950000000000004</c:v>
                </c:pt>
                <c:pt idx="8009">
                  <c:v>0.85960000000000003</c:v>
                </c:pt>
                <c:pt idx="8010">
                  <c:v>0.85970000000000002</c:v>
                </c:pt>
                <c:pt idx="8011">
                  <c:v>0.85980000000000001</c:v>
                </c:pt>
                <c:pt idx="8012">
                  <c:v>0.8599</c:v>
                </c:pt>
                <c:pt idx="8013">
                  <c:v>0.86</c:v>
                </c:pt>
                <c:pt idx="8014">
                  <c:v>0.86009999999999998</c:v>
                </c:pt>
                <c:pt idx="8015">
                  <c:v>0.86019999999999996</c:v>
                </c:pt>
                <c:pt idx="8016">
                  <c:v>0.86029999999999995</c:v>
                </c:pt>
                <c:pt idx="8017">
                  <c:v>0.86040000000000005</c:v>
                </c:pt>
                <c:pt idx="8018">
                  <c:v>0.86050000000000004</c:v>
                </c:pt>
                <c:pt idx="8019">
                  <c:v>0.86060000000000003</c:v>
                </c:pt>
                <c:pt idx="8020">
                  <c:v>0.86070000000000002</c:v>
                </c:pt>
                <c:pt idx="8021">
                  <c:v>0.86080000000000001</c:v>
                </c:pt>
                <c:pt idx="8022">
                  <c:v>0.8609</c:v>
                </c:pt>
                <c:pt idx="8023">
                  <c:v>0.86099999999999999</c:v>
                </c:pt>
                <c:pt idx="8024">
                  <c:v>0.86109999999999998</c:v>
                </c:pt>
                <c:pt idx="8025">
                  <c:v>0.86119999999999997</c:v>
                </c:pt>
                <c:pt idx="8026">
                  <c:v>0.86129999999999995</c:v>
                </c:pt>
                <c:pt idx="8027">
                  <c:v>0.86140000000000005</c:v>
                </c:pt>
                <c:pt idx="8028">
                  <c:v>0.86150000000000004</c:v>
                </c:pt>
                <c:pt idx="8029">
                  <c:v>0.86160000000000003</c:v>
                </c:pt>
                <c:pt idx="8030">
                  <c:v>0.86170000000000002</c:v>
                </c:pt>
                <c:pt idx="8031">
                  <c:v>0.86180000000000001</c:v>
                </c:pt>
                <c:pt idx="8032">
                  <c:v>0.8619</c:v>
                </c:pt>
                <c:pt idx="8033">
                  <c:v>0.86199999999999999</c:v>
                </c:pt>
                <c:pt idx="8034">
                  <c:v>0.86209999999999998</c:v>
                </c:pt>
                <c:pt idx="8035">
                  <c:v>0.86219999999999997</c:v>
                </c:pt>
                <c:pt idx="8036">
                  <c:v>0.86229999999999996</c:v>
                </c:pt>
                <c:pt idx="8037">
                  <c:v>0.86240000000000006</c:v>
                </c:pt>
                <c:pt idx="8038">
                  <c:v>0.86250000000000004</c:v>
                </c:pt>
                <c:pt idx="8039">
                  <c:v>0.86260000000000003</c:v>
                </c:pt>
                <c:pt idx="8040">
                  <c:v>0.86270000000000002</c:v>
                </c:pt>
                <c:pt idx="8041">
                  <c:v>0.86280000000000001</c:v>
                </c:pt>
                <c:pt idx="8042">
                  <c:v>0.8629</c:v>
                </c:pt>
                <c:pt idx="8043">
                  <c:v>0.86299999999999999</c:v>
                </c:pt>
                <c:pt idx="8044">
                  <c:v>0.86309999999999998</c:v>
                </c:pt>
                <c:pt idx="8045">
                  <c:v>0.86319999999999997</c:v>
                </c:pt>
                <c:pt idx="8046">
                  <c:v>0.86329999999999996</c:v>
                </c:pt>
                <c:pt idx="8047">
                  <c:v>0.86339999999999995</c:v>
                </c:pt>
                <c:pt idx="8048">
                  <c:v>0.86350000000000005</c:v>
                </c:pt>
                <c:pt idx="8049">
                  <c:v>0.86360000000000003</c:v>
                </c:pt>
                <c:pt idx="8050">
                  <c:v>0.86370000000000002</c:v>
                </c:pt>
                <c:pt idx="8051">
                  <c:v>0.86380000000000001</c:v>
                </c:pt>
                <c:pt idx="8052">
                  <c:v>0.8639</c:v>
                </c:pt>
                <c:pt idx="8053">
                  <c:v>0.86399999999999999</c:v>
                </c:pt>
                <c:pt idx="8054">
                  <c:v>0.86409999999999998</c:v>
                </c:pt>
                <c:pt idx="8055">
                  <c:v>0.86419999999999997</c:v>
                </c:pt>
                <c:pt idx="8056">
                  <c:v>0.86429999999999996</c:v>
                </c:pt>
                <c:pt idx="8057">
                  <c:v>0.86439999999999995</c:v>
                </c:pt>
                <c:pt idx="8058">
                  <c:v>0.86450000000000005</c:v>
                </c:pt>
                <c:pt idx="8059">
                  <c:v>0.86460000000000004</c:v>
                </c:pt>
                <c:pt idx="8060">
                  <c:v>0.86470000000000002</c:v>
                </c:pt>
                <c:pt idx="8061">
                  <c:v>0.86480000000000001</c:v>
                </c:pt>
                <c:pt idx="8062">
                  <c:v>0.8649</c:v>
                </c:pt>
                <c:pt idx="8063">
                  <c:v>0.86499999999999999</c:v>
                </c:pt>
                <c:pt idx="8064">
                  <c:v>0.86509999999999998</c:v>
                </c:pt>
                <c:pt idx="8065">
                  <c:v>0.86519999999999997</c:v>
                </c:pt>
                <c:pt idx="8066">
                  <c:v>0.86529999999999996</c:v>
                </c:pt>
                <c:pt idx="8067">
                  <c:v>0.86539999999999995</c:v>
                </c:pt>
                <c:pt idx="8068">
                  <c:v>0.86550000000000005</c:v>
                </c:pt>
                <c:pt idx="8069">
                  <c:v>0.86560000000000004</c:v>
                </c:pt>
                <c:pt idx="8070">
                  <c:v>0.86570000000000003</c:v>
                </c:pt>
                <c:pt idx="8071">
                  <c:v>0.86580000000000001</c:v>
                </c:pt>
                <c:pt idx="8072">
                  <c:v>0.8659</c:v>
                </c:pt>
                <c:pt idx="8073">
                  <c:v>0.86599999999999999</c:v>
                </c:pt>
                <c:pt idx="8074">
                  <c:v>0.86609999999999998</c:v>
                </c:pt>
                <c:pt idx="8075">
                  <c:v>0.86619999999999997</c:v>
                </c:pt>
                <c:pt idx="8076">
                  <c:v>0.86629999999999996</c:v>
                </c:pt>
                <c:pt idx="8077">
                  <c:v>0.86639999999999995</c:v>
                </c:pt>
                <c:pt idx="8078">
                  <c:v>0.86650000000000005</c:v>
                </c:pt>
                <c:pt idx="8079">
                  <c:v>0.86660000000000004</c:v>
                </c:pt>
                <c:pt idx="8080">
                  <c:v>0.86670000000000003</c:v>
                </c:pt>
                <c:pt idx="8081">
                  <c:v>0.86680000000000001</c:v>
                </c:pt>
                <c:pt idx="8082">
                  <c:v>0.8669</c:v>
                </c:pt>
                <c:pt idx="8083">
                  <c:v>0.86699999999999999</c:v>
                </c:pt>
                <c:pt idx="8084">
                  <c:v>0.86709999999999998</c:v>
                </c:pt>
                <c:pt idx="8085">
                  <c:v>0.86719999999999997</c:v>
                </c:pt>
                <c:pt idx="8086">
                  <c:v>0.86729999999999996</c:v>
                </c:pt>
                <c:pt idx="8087">
                  <c:v>0.86739999999999995</c:v>
                </c:pt>
                <c:pt idx="8088">
                  <c:v>0.86750000000000005</c:v>
                </c:pt>
                <c:pt idx="8089">
                  <c:v>0.86760000000000004</c:v>
                </c:pt>
                <c:pt idx="8090">
                  <c:v>0.86770000000000003</c:v>
                </c:pt>
                <c:pt idx="8091">
                  <c:v>0.86780000000000002</c:v>
                </c:pt>
                <c:pt idx="8092">
                  <c:v>0.8679</c:v>
                </c:pt>
                <c:pt idx="8093">
                  <c:v>0.86799999999999999</c:v>
                </c:pt>
                <c:pt idx="8094">
                  <c:v>0.86809999999999998</c:v>
                </c:pt>
                <c:pt idx="8095">
                  <c:v>0.86819999999999997</c:v>
                </c:pt>
                <c:pt idx="8096">
                  <c:v>0.86829999999999996</c:v>
                </c:pt>
                <c:pt idx="8097">
                  <c:v>0.86839999999999995</c:v>
                </c:pt>
                <c:pt idx="8098">
                  <c:v>0.86850000000000005</c:v>
                </c:pt>
                <c:pt idx="8099">
                  <c:v>0.86860000000000004</c:v>
                </c:pt>
                <c:pt idx="8100">
                  <c:v>0.86870000000000003</c:v>
                </c:pt>
                <c:pt idx="8101">
                  <c:v>0.86880000000000002</c:v>
                </c:pt>
                <c:pt idx="8102">
                  <c:v>0.86890000000000001</c:v>
                </c:pt>
                <c:pt idx="8103">
                  <c:v>0.86899999999999999</c:v>
                </c:pt>
                <c:pt idx="8104">
                  <c:v>0.86909999999999998</c:v>
                </c:pt>
                <c:pt idx="8105">
                  <c:v>0.86919999999999997</c:v>
                </c:pt>
                <c:pt idx="8106">
                  <c:v>0.86929999999999996</c:v>
                </c:pt>
                <c:pt idx="8107">
                  <c:v>0.86939999999999995</c:v>
                </c:pt>
                <c:pt idx="8108">
                  <c:v>0.86950000000000005</c:v>
                </c:pt>
                <c:pt idx="8109">
                  <c:v>0.86960000000000004</c:v>
                </c:pt>
                <c:pt idx="8110">
                  <c:v>0.86970000000000003</c:v>
                </c:pt>
                <c:pt idx="8111">
                  <c:v>0.86980000000000002</c:v>
                </c:pt>
                <c:pt idx="8112">
                  <c:v>0.86990000000000001</c:v>
                </c:pt>
                <c:pt idx="8113">
                  <c:v>0.87</c:v>
                </c:pt>
                <c:pt idx="8114">
                  <c:v>0.87009999999999998</c:v>
                </c:pt>
                <c:pt idx="8115">
                  <c:v>0.87019999999999997</c:v>
                </c:pt>
                <c:pt idx="8116">
                  <c:v>0.87029999999999996</c:v>
                </c:pt>
                <c:pt idx="8117">
                  <c:v>0.87039999999999995</c:v>
                </c:pt>
                <c:pt idx="8118">
                  <c:v>0.87050000000000005</c:v>
                </c:pt>
                <c:pt idx="8119">
                  <c:v>0.87060000000000004</c:v>
                </c:pt>
                <c:pt idx="8120">
                  <c:v>0.87070000000000003</c:v>
                </c:pt>
                <c:pt idx="8121">
                  <c:v>0.87080000000000002</c:v>
                </c:pt>
                <c:pt idx="8122">
                  <c:v>0.87090000000000001</c:v>
                </c:pt>
                <c:pt idx="8123">
                  <c:v>0.871</c:v>
                </c:pt>
                <c:pt idx="8124">
                  <c:v>0.87109999999999999</c:v>
                </c:pt>
                <c:pt idx="8125">
                  <c:v>0.87119999999999997</c:v>
                </c:pt>
                <c:pt idx="8126">
                  <c:v>0.87129999999999996</c:v>
                </c:pt>
                <c:pt idx="8127">
                  <c:v>0.87139999999999995</c:v>
                </c:pt>
                <c:pt idx="8128">
                  <c:v>0.87150000000000005</c:v>
                </c:pt>
                <c:pt idx="8129">
                  <c:v>0.87160000000000004</c:v>
                </c:pt>
                <c:pt idx="8130">
                  <c:v>0.87170000000000003</c:v>
                </c:pt>
                <c:pt idx="8131">
                  <c:v>0.87180000000000002</c:v>
                </c:pt>
                <c:pt idx="8132">
                  <c:v>0.87190000000000001</c:v>
                </c:pt>
                <c:pt idx="8133">
                  <c:v>0.872</c:v>
                </c:pt>
                <c:pt idx="8134">
                  <c:v>0.87209999999999999</c:v>
                </c:pt>
                <c:pt idx="8135">
                  <c:v>0.87219999999999998</c:v>
                </c:pt>
                <c:pt idx="8136">
                  <c:v>0.87229999999999996</c:v>
                </c:pt>
                <c:pt idx="8137">
                  <c:v>0.87239999999999995</c:v>
                </c:pt>
                <c:pt idx="8138">
                  <c:v>0.87250000000000005</c:v>
                </c:pt>
                <c:pt idx="8139">
                  <c:v>0.87260000000000004</c:v>
                </c:pt>
                <c:pt idx="8140">
                  <c:v>0.87270000000000003</c:v>
                </c:pt>
                <c:pt idx="8141">
                  <c:v>0.87280000000000002</c:v>
                </c:pt>
                <c:pt idx="8142">
                  <c:v>0.87290000000000001</c:v>
                </c:pt>
                <c:pt idx="8143">
                  <c:v>0.873</c:v>
                </c:pt>
                <c:pt idx="8144">
                  <c:v>0.87309999999999999</c:v>
                </c:pt>
                <c:pt idx="8145">
                  <c:v>0.87319999999999998</c:v>
                </c:pt>
                <c:pt idx="8146">
                  <c:v>0.87329999999999997</c:v>
                </c:pt>
                <c:pt idx="8147">
                  <c:v>0.87339999999999995</c:v>
                </c:pt>
                <c:pt idx="8148">
                  <c:v>0.87350000000000005</c:v>
                </c:pt>
                <c:pt idx="8149">
                  <c:v>0.87360000000000004</c:v>
                </c:pt>
                <c:pt idx="8150">
                  <c:v>0.87370000000000003</c:v>
                </c:pt>
                <c:pt idx="8151">
                  <c:v>0.87380000000000002</c:v>
                </c:pt>
                <c:pt idx="8152">
                  <c:v>0.87390000000000001</c:v>
                </c:pt>
                <c:pt idx="8153">
                  <c:v>0.874</c:v>
                </c:pt>
                <c:pt idx="8154">
                  <c:v>0.87409999999999999</c:v>
                </c:pt>
                <c:pt idx="8155">
                  <c:v>0.87419999999999998</c:v>
                </c:pt>
                <c:pt idx="8156">
                  <c:v>0.87429999999999997</c:v>
                </c:pt>
                <c:pt idx="8157">
                  <c:v>0.87439999999999996</c:v>
                </c:pt>
                <c:pt idx="8158">
                  <c:v>0.87450000000000006</c:v>
                </c:pt>
                <c:pt idx="8159">
                  <c:v>0.87460000000000004</c:v>
                </c:pt>
                <c:pt idx="8160">
                  <c:v>0.87470000000000003</c:v>
                </c:pt>
                <c:pt idx="8161">
                  <c:v>0.87480000000000002</c:v>
                </c:pt>
                <c:pt idx="8162">
                  <c:v>0.87490000000000001</c:v>
                </c:pt>
                <c:pt idx="8163">
                  <c:v>0.875</c:v>
                </c:pt>
                <c:pt idx="8164">
                  <c:v>0.87509999999999999</c:v>
                </c:pt>
                <c:pt idx="8165">
                  <c:v>0.87519999999999998</c:v>
                </c:pt>
                <c:pt idx="8166">
                  <c:v>0.87529999999999997</c:v>
                </c:pt>
                <c:pt idx="8167">
                  <c:v>0.87539999999999996</c:v>
                </c:pt>
                <c:pt idx="8168">
                  <c:v>0.87549999999999994</c:v>
                </c:pt>
                <c:pt idx="8169">
                  <c:v>0.87560000000000004</c:v>
                </c:pt>
                <c:pt idx="8170">
                  <c:v>0.87570000000000003</c:v>
                </c:pt>
                <c:pt idx="8171">
                  <c:v>0.87580000000000002</c:v>
                </c:pt>
                <c:pt idx="8172">
                  <c:v>0.87590000000000001</c:v>
                </c:pt>
                <c:pt idx="8173">
                  <c:v>0.876</c:v>
                </c:pt>
                <c:pt idx="8174">
                  <c:v>0.87609999999999999</c:v>
                </c:pt>
                <c:pt idx="8175">
                  <c:v>0.87619999999999998</c:v>
                </c:pt>
                <c:pt idx="8176">
                  <c:v>0.87629999999999997</c:v>
                </c:pt>
                <c:pt idx="8177">
                  <c:v>0.87639999999999996</c:v>
                </c:pt>
                <c:pt idx="8178">
                  <c:v>0.87649999999999995</c:v>
                </c:pt>
                <c:pt idx="8179">
                  <c:v>0.87660000000000005</c:v>
                </c:pt>
                <c:pt idx="8180">
                  <c:v>0.87670000000000003</c:v>
                </c:pt>
                <c:pt idx="8181">
                  <c:v>0.87680000000000002</c:v>
                </c:pt>
                <c:pt idx="8182">
                  <c:v>0.87690000000000001</c:v>
                </c:pt>
                <c:pt idx="8183">
                  <c:v>0.877</c:v>
                </c:pt>
                <c:pt idx="8184">
                  <c:v>0.87709999999999999</c:v>
                </c:pt>
                <c:pt idx="8185">
                  <c:v>0.87719999999999998</c:v>
                </c:pt>
                <c:pt idx="8186">
                  <c:v>0.87729999999999997</c:v>
                </c:pt>
                <c:pt idx="8187">
                  <c:v>0.87739999999999996</c:v>
                </c:pt>
                <c:pt idx="8188">
                  <c:v>0.87749999999999995</c:v>
                </c:pt>
                <c:pt idx="8189">
                  <c:v>0.87760000000000005</c:v>
                </c:pt>
                <c:pt idx="8190">
                  <c:v>0.87770000000000004</c:v>
                </c:pt>
                <c:pt idx="8191">
                  <c:v>0.87780000000000002</c:v>
                </c:pt>
                <c:pt idx="8192">
                  <c:v>0.87790000000000001</c:v>
                </c:pt>
                <c:pt idx="8193">
                  <c:v>0.878</c:v>
                </c:pt>
                <c:pt idx="8194">
                  <c:v>0.87809999999999999</c:v>
                </c:pt>
                <c:pt idx="8195">
                  <c:v>0.87819999999999998</c:v>
                </c:pt>
                <c:pt idx="8196">
                  <c:v>0.87829999999999997</c:v>
                </c:pt>
                <c:pt idx="8197">
                  <c:v>0.87839999999999996</c:v>
                </c:pt>
                <c:pt idx="8198">
                  <c:v>0.87849999999999995</c:v>
                </c:pt>
                <c:pt idx="8199">
                  <c:v>0.87860000000000005</c:v>
                </c:pt>
                <c:pt idx="8200">
                  <c:v>0.87870000000000004</c:v>
                </c:pt>
                <c:pt idx="8201">
                  <c:v>0.87880000000000003</c:v>
                </c:pt>
                <c:pt idx="8202">
                  <c:v>0.87890000000000001</c:v>
                </c:pt>
                <c:pt idx="8203">
                  <c:v>0.879</c:v>
                </c:pt>
                <c:pt idx="8204">
                  <c:v>0.87909999999999999</c:v>
                </c:pt>
                <c:pt idx="8205">
                  <c:v>0.87919999999999998</c:v>
                </c:pt>
                <c:pt idx="8206">
                  <c:v>0.87929999999999997</c:v>
                </c:pt>
                <c:pt idx="8207">
                  <c:v>0.87939999999999996</c:v>
                </c:pt>
                <c:pt idx="8208">
                  <c:v>0.87949999999999995</c:v>
                </c:pt>
                <c:pt idx="8209">
                  <c:v>0.87960000000000005</c:v>
                </c:pt>
                <c:pt idx="8210">
                  <c:v>0.87970000000000004</c:v>
                </c:pt>
                <c:pt idx="8211">
                  <c:v>0.87980000000000003</c:v>
                </c:pt>
                <c:pt idx="8212">
                  <c:v>0.87990000000000002</c:v>
                </c:pt>
                <c:pt idx="8213">
                  <c:v>0.88</c:v>
                </c:pt>
                <c:pt idx="8214">
                  <c:v>0.88009999999999999</c:v>
                </c:pt>
                <c:pt idx="8215">
                  <c:v>0.88019999999999998</c:v>
                </c:pt>
                <c:pt idx="8216">
                  <c:v>0.88029999999999997</c:v>
                </c:pt>
                <c:pt idx="8217">
                  <c:v>0.88039999999999996</c:v>
                </c:pt>
                <c:pt idx="8218">
                  <c:v>0.88049999999999995</c:v>
                </c:pt>
                <c:pt idx="8219">
                  <c:v>0.88060000000000005</c:v>
                </c:pt>
                <c:pt idx="8220">
                  <c:v>0.88070000000000004</c:v>
                </c:pt>
                <c:pt idx="8221">
                  <c:v>0.88080000000000003</c:v>
                </c:pt>
                <c:pt idx="8222">
                  <c:v>0.88090000000000002</c:v>
                </c:pt>
                <c:pt idx="8223">
                  <c:v>0.88100000000000001</c:v>
                </c:pt>
                <c:pt idx="8224">
                  <c:v>0.88109999999999999</c:v>
                </c:pt>
                <c:pt idx="8225">
                  <c:v>0.88119999999999998</c:v>
                </c:pt>
                <c:pt idx="8226">
                  <c:v>0.88129999999999997</c:v>
                </c:pt>
                <c:pt idx="8227">
                  <c:v>0.88139999999999996</c:v>
                </c:pt>
                <c:pt idx="8228">
                  <c:v>0.88149999999999995</c:v>
                </c:pt>
                <c:pt idx="8229">
                  <c:v>0.88160000000000005</c:v>
                </c:pt>
                <c:pt idx="8230">
                  <c:v>0.88170000000000004</c:v>
                </c:pt>
                <c:pt idx="8231">
                  <c:v>0.88180000000000003</c:v>
                </c:pt>
                <c:pt idx="8232">
                  <c:v>0.88190000000000002</c:v>
                </c:pt>
                <c:pt idx="8233">
                  <c:v>0.88200000000000001</c:v>
                </c:pt>
                <c:pt idx="8234">
                  <c:v>0.8821</c:v>
                </c:pt>
                <c:pt idx="8235">
                  <c:v>0.88219999999999998</c:v>
                </c:pt>
                <c:pt idx="8236">
                  <c:v>0.88229999999999997</c:v>
                </c:pt>
                <c:pt idx="8237">
                  <c:v>0.88239999999999996</c:v>
                </c:pt>
                <c:pt idx="8238">
                  <c:v>0.88249999999999995</c:v>
                </c:pt>
                <c:pt idx="8239">
                  <c:v>0.88260000000000005</c:v>
                </c:pt>
                <c:pt idx="8240">
                  <c:v>0.88270000000000004</c:v>
                </c:pt>
                <c:pt idx="8241">
                  <c:v>0.88280000000000003</c:v>
                </c:pt>
                <c:pt idx="8242">
                  <c:v>0.88290000000000002</c:v>
                </c:pt>
                <c:pt idx="8243">
                  <c:v>0.88300000000000001</c:v>
                </c:pt>
                <c:pt idx="8244">
                  <c:v>0.8831</c:v>
                </c:pt>
                <c:pt idx="8245">
                  <c:v>0.88319999999999999</c:v>
                </c:pt>
                <c:pt idx="8246">
                  <c:v>0.88329999999999997</c:v>
                </c:pt>
                <c:pt idx="8247">
                  <c:v>0.88339999999999996</c:v>
                </c:pt>
                <c:pt idx="8248">
                  <c:v>0.88349999999999995</c:v>
                </c:pt>
                <c:pt idx="8249">
                  <c:v>0.88360000000000005</c:v>
                </c:pt>
                <c:pt idx="8250">
                  <c:v>0.88370000000000004</c:v>
                </c:pt>
                <c:pt idx="8251">
                  <c:v>0.88380000000000003</c:v>
                </c:pt>
                <c:pt idx="8252">
                  <c:v>0.88390000000000002</c:v>
                </c:pt>
                <c:pt idx="8253">
                  <c:v>0.88400000000000001</c:v>
                </c:pt>
                <c:pt idx="8254">
                  <c:v>0.8841</c:v>
                </c:pt>
                <c:pt idx="8255">
                  <c:v>0.88419999999999999</c:v>
                </c:pt>
                <c:pt idx="8256">
                  <c:v>0.88429999999999997</c:v>
                </c:pt>
                <c:pt idx="8257">
                  <c:v>0.88439999999999996</c:v>
                </c:pt>
                <c:pt idx="8258">
                  <c:v>0.88449999999999995</c:v>
                </c:pt>
                <c:pt idx="8259">
                  <c:v>0.88460000000000005</c:v>
                </c:pt>
                <c:pt idx="8260">
                  <c:v>0.88470000000000004</c:v>
                </c:pt>
                <c:pt idx="8261">
                  <c:v>0.88480000000000003</c:v>
                </c:pt>
                <c:pt idx="8262">
                  <c:v>0.88490000000000002</c:v>
                </c:pt>
                <c:pt idx="8263">
                  <c:v>0.88500000000000001</c:v>
                </c:pt>
                <c:pt idx="8264">
                  <c:v>0.8851</c:v>
                </c:pt>
                <c:pt idx="8265">
                  <c:v>0.88519999999999999</c:v>
                </c:pt>
                <c:pt idx="8266">
                  <c:v>0.88529999999999998</c:v>
                </c:pt>
                <c:pt idx="8267">
                  <c:v>0.88539999999999996</c:v>
                </c:pt>
                <c:pt idx="8268">
                  <c:v>0.88549999999999995</c:v>
                </c:pt>
                <c:pt idx="8269">
                  <c:v>0.88560000000000005</c:v>
                </c:pt>
                <c:pt idx="8270">
                  <c:v>0.88570000000000004</c:v>
                </c:pt>
                <c:pt idx="8271">
                  <c:v>0.88580000000000003</c:v>
                </c:pt>
                <c:pt idx="8272">
                  <c:v>0.88590000000000002</c:v>
                </c:pt>
                <c:pt idx="8273">
                  <c:v>0.88600000000000001</c:v>
                </c:pt>
                <c:pt idx="8274">
                  <c:v>0.8861</c:v>
                </c:pt>
                <c:pt idx="8275">
                  <c:v>0.88619999999999999</c:v>
                </c:pt>
                <c:pt idx="8276">
                  <c:v>0.88629999999999998</c:v>
                </c:pt>
                <c:pt idx="8277">
                  <c:v>0.88639999999999997</c:v>
                </c:pt>
                <c:pt idx="8278">
                  <c:v>0.88649999999999995</c:v>
                </c:pt>
                <c:pt idx="8279">
                  <c:v>0.88660000000000005</c:v>
                </c:pt>
                <c:pt idx="8280">
                  <c:v>0.88670000000000004</c:v>
                </c:pt>
                <c:pt idx="8281">
                  <c:v>0.88680000000000003</c:v>
                </c:pt>
                <c:pt idx="8282">
                  <c:v>0.88690000000000002</c:v>
                </c:pt>
                <c:pt idx="8283">
                  <c:v>0.88700000000000001</c:v>
                </c:pt>
                <c:pt idx="8284">
                  <c:v>0.8871</c:v>
                </c:pt>
                <c:pt idx="8285">
                  <c:v>0.88719999999999999</c:v>
                </c:pt>
                <c:pt idx="8286">
                  <c:v>0.88729999999999998</c:v>
                </c:pt>
                <c:pt idx="8287">
                  <c:v>0.88739999999999997</c:v>
                </c:pt>
                <c:pt idx="8288">
                  <c:v>0.88749999999999996</c:v>
                </c:pt>
                <c:pt idx="8289">
                  <c:v>0.88759999999999994</c:v>
                </c:pt>
                <c:pt idx="8290">
                  <c:v>0.88770000000000004</c:v>
                </c:pt>
                <c:pt idx="8291">
                  <c:v>0.88780000000000003</c:v>
                </c:pt>
                <c:pt idx="8292">
                  <c:v>0.88790000000000002</c:v>
                </c:pt>
                <c:pt idx="8293">
                  <c:v>0.88800000000000001</c:v>
                </c:pt>
                <c:pt idx="8294">
                  <c:v>0.8881</c:v>
                </c:pt>
                <c:pt idx="8295">
                  <c:v>0.88819999999999999</c:v>
                </c:pt>
                <c:pt idx="8296">
                  <c:v>0.88829999999999998</c:v>
                </c:pt>
                <c:pt idx="8297">
                  <c:v>0.88839999999999997</c:v>
                </c:pt>
                <c:pt idx="8298">
                  <c:v>0.88849999999999996</c:v>
                </c:pt>
                <c:pt idx="8299">
                  <c:v>0.88859999999999995</c:v>
                </c:pt>
                <c:pt idx="8300">
                  <c:v>0.88870000000000005</c:v>
                </c:pt>
                <c:pt idx="8301">
                  <c:v>0.88880000000000003</c:v>
                </c:pt>
                <c:pt idx="8302">
                  <c:v>0.88890000000000002</c:v>
                </c:pt>
                <c:pt idx="8303">
                  <c:v>0.88900000000000001</c:v>
                </c:pt>
                <c:pt idx="8304">
                  <c:v>0.8891</c:v>
                </c:pt>
                <c:pt idx="8305">
                  <c:v>0.88919999999999999</c:v>
                </c:pt>
                <c:pt idx="8306">
                  <c:v>0.88929999999999998</c:v>
                </c:pt>
                <c:pt idx="8307">
                  <c:v>0.88939999999999997</c:v>
                </c:pt>
                <c:pt idx="8308">
                  <c:v>0.88949999999999996</c:v>
                </c:pt>
                <c:pt idx="8309">
                  <c:v>0.88959999999999995</c:v>
                </c:pt>
                <c:pt idx="8310">
                  <c:v>0.88970000000000005</c:v>
                </c:pt>
                <c:pt idx="8311">
                  <c:v>0.88980000000000004</c:v>
                </c:pt>
                <c:pt idx="8312">
                  <c:v>0.88990000000000002</c:v>
                </c:pt>
                <c:pt idx="8313">
                  <c:v>0.89</c:v>
                </c:pt>
                <c:pt idx="8314">
                  <c:v>0.8901</c:v>
                </c:pt>
                <c:pt idx="8315">
                  <c:v>0.89019999999999999</c:v>
                </c:pt>
                <c:pt idx="8316">
                  <c:v>0.89029999999999998</c:v>
                </c:pt>
                <c:pt idx="8317">
                  <c:v>0.89039999999999997</c:v>
                </c:pt>
                <c:pt idx="8318">
                  <c:v>0.89049999999999996</c:v>
                </c:pt>
                <c:pt idx="8319">
                  <c:v>0.89059999999999995</c:v>
                </c:pt>
                <c:pt idx="8320">
                  <c:v>0.89070000000000005</c:v>
                </c:pt>
                <c:pt idx="8321">
                  <c:v>0.89080000000000004</c:v>
                </c:pt>
                <c:pt idx="8322">
                  <c:v>0.89090000000000003</c:v>
                </c:pt>
                <c:pt idx="8323">
                  <c:v>0.89100000000000001</c:v>
                </c:pt>
                <c:pt idx="8324">
                  <c:v>0.8911</c:v>
                </c:pt>
                <c:pt idx="8325">
                  <c:v>0.89119999999999999</c:v>
                </c:pt>
                <c:pt idx="8326">
                  <c:v>0.89129999999999998</c:v>
                </c:pt>
                <c:pt idx="8327">
                  <c:v>0.89139999999999997</c:v>
                </c:pt>
                <c:pt idx="8328">
                  <c:v>0.89149999999999996</c:v>
                </c:pt>
                <c:pt idx="8329">
                  <c:v>0.89159999999999995</c:v>
                </c:pt>
                <c:pt idx="8330">
                  <c:v>0.89170000000000005</c:v>
                </c:pt>
                <c:pt idx="8331">
                  <c:v>0.89180000000000004</c:v>
                </c:pt>
                <c:pt idx="8332">
                  <c:v>0.89190000000000003</c:v>
                </c:pt>
                <c:pt idx="8333">
                  <c:v>0.89200000000000002</c:v>
                </c:pt>
                <c:pt idx="8334">
                  <c:v>0.8921</c:v>
                </c:pt>
                <c:pt idx="8335">
                  <c:v>0.89219999999999999</c:v>
                </c:pt>
                <c:pt idx="8336">
                  <c:v>0.89229999999999998</c:v>
                </c:pt>
                <c:pt idx="8337">
                  <c:v>0.89239999999999997</c:v>
                </c:pt>
                <c:pt idx="8338">
                  <c:v>0.89249999999999996</c:v>
                </c:pt>
                <c:pt idx="8339">
                  <c:v>0.89259999999999995</c:v>
                </c:pt>
                <c:pt idx="8340">
                  <c:v>0.89270000000000005</c:v>
                </c:pt>
                <c:pt idx="8341">
                  <c:v>0.89280000000000004</c:v>
                </c:pt>
                <c:pt idx="8342">
                  <c:v>0.89290000000000003</c:v>
                </c:pt>
                <c:pt idx="8343">
                  <c:v>0.89300000000000002</c:v>
                </c:pt>
                <c:pt idx="8344">
                  <c:v>0.8931</c:v>
                </c:pt>
                <c:pt idx="8345">
                  <c:v>0.89319999999999999</c:v>
                </c:pt>
                <c:pt idx="8346">
                  <c:v>0.89329999999999998</c:v>
                </c:pt>
                <c:pt idx="8347">
                  <c:v>0.89339999999999997</c:v>
                </c:pt>
                <c:pt idx="8348">
                  <c:v>0.89349999999999996</c:v>
                </c:pt>
                <c:pt idx="8349">
                  <c:v>0.89359999999999995</c:v>
                </c:pt>
                <c:pt idx="8350">
                  <c:v>0.89370000000000005</c:v>
                </c:pt>
                <c:pt idx="8351">
                  <c:v>0.89380000000000004</c:v>
                </c:pt>
                <c:pt idx="8352">
                  <c:v>0.89390000000000003</c:v>
                </c:pt>
                <c:pt idx="8353">
                  <c:v>0.89400000000000002</c:v>
                </c:pt>
                <c:pt idx="8354">
                  <c:v>0.89410000000000001</c:v>
                </c:pt>
                <c:pt idx="8355">
                  <c:v>0.89419999999999999</c:v>
                </c:pt>
                <c:pt idx="8356">
                  <c:v>0.89429999999999998</c:v>
                </c:pt>
                <c:pt idx="8357">
                  <c:v>0.89439999999999997</c:v>
                </c:pt>
                <c:pt idx="8358">
                  <c:v>0.89449999999999996</c:v>
                </c:pt>
                <c:pt idx="8359">
                  <c:v>0.89459999999999995</c:v>
                </c:pt>
                <c:pt idx="8360">
                  <c:v>0.89470000000000005</c:v>
                </c:pt>
                <c:pt idx="8361">
                  <c:v>0.89480000000000004</c:v>
                </c:pt>
                <c:pt idx="8362">
                  <c:v>0.89490000000000003</c:v>
                </c:pt>
                <c:pt idx="8363">
                  <c:v>0.89500000000000002</c:v>
                </c:pt>
                <c:pt idx="8364">
                  <c:v>0.89510000000000001</c:v>
                </c:pt>
                <c:pt idx="8365">
                  <c:v>0.8952</c:v>
                </c:pt>
                <c:pt idx="8366">
                  <c:v>0.89529999999999998</c:v>
                </c:pt>
                <c:pt idx="8367">
                  <c:v>0.89539999999999997</c:v>
                </c:pt>
                <c:pt idx="8368">
                  <c:v>0.89549999999999996</c:v>
                </c:pt>
                <c:pt idx="8369">
                  <c:v>0.89559999999999995</c:v>
                </c:pt>
                <c:pt idx="8370">
                  <c:v>0.89570000000000005</c:v>
                </c:pt>
                <c:pt idx="8371">
                  <c:v>0.89580000000000004</c:v>
                </c:pt>
                <c:pt idx="8372">
                  <c:v>0.89590000000000003</c:v>
                </c:pt>
                <c:pt idx="8373">
                  <c:v>0.89600000000000002</c:v>
                </c:pt>
                <c:pt idx="8374">
                  <c:v>0.89610000000000001</c:v>
                </c:pt>
                <c:pt idx="8375">
                  <c:v>0.8962</c:v>
                </c:pt>
                <c:pt idx="8376">
                  <c:v>0.89629999999999999</c:v>
                </c:pt>
                <c:pt idx="8377">
                  <c:v>0.89639999999999997</c:v>
                </c:pt>
                <c:pt idx="8378">
                  <c:v>0.89649999999999996</c:v>
                </c:pt>
                <c:pt idx="8379">
                  <c:v>0.89659999999999995</c:v>
                </c:pt>
                <c:pt idx="8380">
                  <c:v>0.89670000000000005</c:v>
                </c:pt>
                <c:pt idx="8381">
                  <c:v>0.89680000000000004</c:v>
                </c:pt>
                <c:pt idx="8382">
                  <c:v>0.89690000000000003</c:v>
                </c:pt>
                <c:pt idx="8383">
                  <c:v>0.89700000000000002</c:v>
                </c:pt>
                <c:pt idx="8384">
                  <c:v>0.89710000000000001</c:v>
                </c:pt>
                <c:pt idx="8385">
                  <c:v>0.8972</c:v>
                </c:pt>
                <c:pt idx="8386">
                  <c:v>0.89729999999999999</c:v>
                </c:pt>
                <c:pt idx="8387">
                  <c:v>0.89739999999999998</c:v>
                </c:pt>
                <c:pt idx="8388">
                  <c:v>0.89749999999999996</c:v>
                </c:pt>
                <c:pt idx="8389">
                  <c:v>0.89759999999999995</c:v>
                </c:pt>
                <c:pt idx="8390">
                  <c:v>0.89770000000000005</c:v>
                </c:pt>
                <c:pt idx="8391">
                  <c:v>0.89780000000000004</c:v>
                </c:pt>
                <c:pt idx="8392">
                  <c:v>0.89790000000000003</c:v>
                </c:pt>
                <c:pt idx="8393">
                  <c:v>0.89800000000000002</c:v>
                </c:pt>
                <c:pt idx="8394">
                  <c:v>0.89810000000000001</c:v>
                </c:pt>
                <c:pt idx="8395">
                  <c:v>0.8982</c:v>
                </c:pt>
                <c:pt idx="8396">
                  <c:v>0.89829999999999999</c:v>
                </c:pt>
                <c:pt idx="8397">
                  <c:v>0.89839999999999998</c:v>
                </c:pt>
                <c:pt idx="8398">
                  <c:v>0.89849999999999997</c:v>
                </c:pt>
                <c:pt idx="8399">
                  <c:v>0.89859999999999995</c:v>
                </c:pt>
                <c:pt idx="8400">
                  <c:v>0.89870000000000005</c:v>
                </c:pt>
                <c:pt idx="8401">
                  <c:v>0.89880000000000004</c:v>
                </c:pt>
                <c:pt idx="8402">
                  <c:v>0.89890000000000003</c:v>
                </c:pt>
                <c:pt idx="8403">
                  <c:v>0.89900000000000002</c:v>
                </c:pt>
                <c:pt idx="8404">
                  <c:v>0.89910000000000001</c:v>
                </c:pt>
                <c:pt idx="8405">
                  <c:v>0.8992</c:v>
                </c:pt>
                <c:pt idx="8406">
                  <c:v>0.89929999999999999</c:v>
                </c:pt>
                <c:pt idx="8407">
                  <c:v>0.89939999999999998</c:v>
                </c:pt>
                <c:pt idx="8408">
                  <c:v>0.89949999999999997</c:v>
                </c:pt>
                <c:pt idx="8409">
                  <c:v>0.89959999999999996</c:v>
                </c:pt>
                <c:pt idx="8410">
                  <c:v>0.89970000000000006</c:v>
                </c:pt>
                <c:pt idx="8411">
                  <c:v>0.89980000000000004</c:v>
                </c:pt>
                <c:pt idx="8412">
                  <c:v>0.89990000000000003</c:v>
                </c:pt>
                <c:pt idx="8413">
                  <c:v>0.9</c:v>
                </c:pt>
                <c:pt idx="8414">
                  <c:v>0.90010000000000001</c:v>
                </c:pt>
                <c:pt idx="8415">
                  <c:v>0.9002</c:v>
                </c:pt>
                <c:pt idx="8416">
                  <c:v>0.90029999999999999</c:v>
                </c:pt>
                <c:pt idx="8417">
                  <c:v>0.90039999999999998</c:v>
                </c:pt>
                <c:pt idx="8418">
                  <c:v>0.90049999999999997</c:v>
                </c:pt>
                <c:pt idx="8419">
                  <c:v>0.90059999999999996</c:v>
                </c:pt>
                <c:pt idx="8420">
                  <c:v>0.90069999999999995</c:v>
                </c:pt>
                <c:pt idx="8421">
                  <c:v>0.90080000000000005</c:v>
                </c:pt>
                <c:pt idx="8422">
                  <c:v>0.90090000000000003</c:v>
                </c:pt>
                <c:pt idx="8423">
                  <c:v>0.90100000000000002</c:v>
                </c:pt>
                <c:pt idx="8424">
                  <c:v>0.90110000000000001</c:v>
                </c:pt>
                <c:pt idx="8425">
                  <c:v>0.9012</c:v>
                </c:pt>
                <c:pt idx="8426">
                  <c:v>0.90129999999999999</c:v>
                </c:pt>
                <c:pt idx="8427">
                  <c:v>0.90139999999999998</c:v>
                </c:pt>
                <c:pt idx="8428">
                  <c:v>0.90149999999999997</c:v>
                </c:pt>
                <c:pt idx="8429">
                  <c:v>0.90159999999999996</c:v>
                </c:pt>
                <c:pt idx="8430">
                  <c:v>0.90169999999999995</c:v>
                </c:pt>
                <c:pt idx="8431">
                  <c:v>0.90180000000000005</c:v>
                </c:pt>
                <c:pt idx="8432">
                  <c:v>0.90190000000000003</c:v>
                </c:pt>
                <c:pt idx="8433">
                  <c:v>0.90200000000000002</c:v>
                </c:pt>
                <c:pt idx="8434">
                  <c:v>0.90210000000000001</c:v>
                </c:pt>
                <c:pt idx="8435">
                  <c:v>0.9022</c:v>
                </c:pt>
                <c:pt idx="8436">
                  <c:v>0.90229999999999999</c:v>
                </c:pt>
                <c:pt idx="8437">
                  <c:v>0.90239999999999998</c:v>
                </c:pt>
                <c:pt idx="8438">
                  <c:v>0.90249999999999997</c:v>
                </c:pt>
                <c:pt idx="8439">
                  <c:v>0.90259999999999996</c:v>
                </c:pt>
                <c:pt idx="8440">
                  <c:v>0.90269999999999995</c:v>
                </c:pt>
                <c:pt idx="8441">
                  <c:v>0.90280000000000005</c:v>
                </c:pt>
                <c:pt idx="8442">
                  <c:v>0.90290000000000004</c:v>
                </c:pt>
                <c:pt idx="8443">
                  <c:v>0.90300000000000002</c:v>
                </c:pt>
                <c:pt idx="8444">
                  <c:v>0.90310000000000001</c:v>
                </c:pt>
                <c:pt idx="8445">
                  <c:v>0.9032</c:v>
                </c:pt>
                <c:pt idx="8446">
                  <c:v>0.90329999999999999</c:v>
                </c:pt>
                <c:pt idx="8447">
                  <c:v>0.90339999999999998</c:v>
                </c:pt>
                <c:pt idx="8448">
                  <c:v>0.90349999999999997</c:v>
                </c:pt>
                <c:pt idx="8449">
                  <c:v>0.90359999999999996</c:v>
                </c:pt>
                <c:pt idx="8450">
                  <c:v>0.90369999999999995</c:v>
                </c:pt>
                <c:pt idx="8451">
                  <c:v>0.90380000000000005</c:v>
                </c:pt>
                <c:pt idx="8452">
                  <c:v>0.90390000000000004</c:v>
                </c:pt>
                <c:pt idx="8453">
                  <c:v>0.90400000000000003</c:v>
                </c:pt>
                <c:pt idx="8454">
                  <c:v>0.90410000000000001</c:v>
                </c:pt>
                <c:pt idx="8455">
                  <c:v>0.9042</c:v>
                </c:pt>
                <c:pt idx="8456">
                  <c:v>0.90429999999999999</c:v>
                </c:pt>
                <c:pt idx="8457">
                  <c:v>0.90439999999999998</c:v>
                </c:pt>
                <c:pt idx="8458">
                  <c:v>0.90449999999999997</c:v>
                </c:pt>
                <c:pt idx="8459">
                  <c:v>0.90459999999999996</c:v>
                </c:pt>
                <c:pt idx="8460">
                  <c:v>0.90469999999999995</c:v>
                </c:pt>
                <c:pt idx="8461">
                  <c:v>0.90480000000000005</c:v>
                </c:pt>
                <c:pt idx="8462">
                  <c:v>0.90490000000000004</c:v>
                </c:pt>
                <c:pt idx="8463">
                  <c:v>0.90500000000000003</c:v>
                </c:pt>
                <c:pt idx="8464">
                  <c:v>0.90510000000000002</c:v>
                </c:pt>
                <c:pt idx="8465">
                  <c:v>0.9052</c:v>
                </c:pt>
                <c:pt idx="8466">
                  <c:v>0.90529999999999999</c:v>
                </c:pt>
                <c:pt idx="8467">
                  <c:v>0.90539999999999998</c:v>
                </c:pt>
                <c:pt idx="8468">
                  <c:v>0.90549999999999997</c:v>
                </c:pt>
                <c:pt idx="8469">
                  <c:v>0.90559999999999996</c:v>
                </c:pt>
                <c:pt idx="8470">
                  <c:v>0.90569999999999995</c:v>
                </c:pt>
                <c:pt idx="8471">
                  <c:v>0.90580000000000005</c:v>
                </c:pt>
                <c:pt idx="8472">
                  <c:v>0.90590000000000004</c:v>
                </c:pt>
                <c:pt idx="8473">
                  <c:v>0.90600000000000003</c:v>
                </c:pt>
                <c:pt idx="8474">
                  <c:v>0.90610000000000002</c:v>
                </c:pt>
                <c:pt idx="8475">
                  <c:v>0.90620000000000001</c:v>
                </c:pt>
                <c:pt idx="8476">
                  <c:v>0.90629999999999999</c:v>
                </c:pt>
                <c:pt idx="8477">
                  <c:v>0.90639999999999998</c:v>
                </c:pt>
                <c:pt idx="8478">
                  <c:v>0.90649999999999997</c:v>
                </c:pt>
                <c:pt idx="8479">
                  <c:v>0.90659999999999996</c:v>
                </c:pt>
                <c:pt idx="8480">
                  <c:v>0.90669999999999995</c:v>
                </c:pt>
                <c:pt idx="8481">
                  <c:v>0.90680000000000005</c:v>
                </c:pt>
                <c:pt idx="8482">
                  <c:v>0.90690000000000004</c:v>
                </c:pt>
                <c:pt idx="8483">
                  <c:v>0.90700000000000003</c:v>
                </c:pt>
                <c:pt idx="8484">
                  <c:v>0.90710000000000002</c:v>
                </c:pt>
                <c:pt idx="8485">
                  <c:v>0.90720000000000001</c:v>
                </c:pt>
                <c:pt idx="8486">
                  <c:v>0.9073</c:v>
                </c:pt>
                <c:pt idx="8487">
                  <c:v>0.90739999999999998</c:v>
                </c:pt>
                <c:pt idx="8488">
                  <c:v>0.90749999999999997</c:v>
                </c:pt>
                <c:pt idx="8489">
                  <c:v>0.90759999999999996</c:v>
                </c:pt>
                <c:pt idx="8490">
                  <c:v>0.90769999999999995</c:v>
                </c:pt>
                <c:pt idx="8491">
                  <c:v>0.90780000000000005</c:v>
                </c:pt>
                <c:pt idx="8492">
                  <c:v>0.90790000000000004</c:v>
                </c:pt>
                <c:pt idx="8493">
                  <c:v>0.90800000000000003</c:v>
                </c:pt>
                <c:pt idx="8494">
                  <c:v>0.90810000000000002</c:v>
                </c:pt>
                <c:pt idx="8495">
                  <c:v>0.90820000000000001</c:v>
                </c:pt>
                <c:pt idx="8496">
                  <c:v>0.9083</c:v>
                </c:pt>
                <c:pt idx="8497">
                  <c:v>0.90839999999999999</c:v>
                </c:pt>
                <c:pt idx="8498">
                  <c:v>0.90849999999999997</c:v>
                </c:pt>
                <c:pt idx="8499">
                  <c:v>0.90859999999999996</c:v>
                </c:pt>
                <c:pt idx="8500">
                  <c:v>0.90869999999999995</c:v>
                </c:pt>
                <c:pt idx="8501">
                  <c:v>0.90880000000000005</c:v>
                </c:pt>
                <c:pt idx="8502">
                  <c:v>0.90890000000000004</c:v>
                </c:pt>
                <c:pt idx="8503">
                  <c:v>0.90900000000000003</c:v>
                </c:pt>
                <c:pt idx="8504">
                  <c:v>0.90910000000000002</c:v>
                </c:pt>
                <c:pt idx="8505">
                  <c:v>0.90920000000000001</c:v>
                </c:pt>
                <c:pt idx="8506">
                  <c:v>0.9093</c:v>
                </c:pt>
                <c:pt idx="8507">
                  <c:v>0.90939999999999999</c:v>
                </c:pt>
                <c:pt idx="8508">
                  <c:v>0.90949999999999998</c:v>
                </c:pt>
                <c:pt idx="8509">
                  <c:v>0.90959999999999996</c:v>
                </c:pt>
                <c:pt idx="8510">
                  <c:v>0.90969999999999995</c:v>
                </c:pt>
                <c:pt idx="8511">
                  <c:v>0.90980000000000005</c:v>
                </c:pt>
                <c:pt idx="8512">
                  <c:v>0.90990000000000004</c:v>
                </c:pt>
                <c:pt idx="8513">
                  <c:v>0.91</c:v>
                </c:pt>
                <c:pt idx="8514">
                  <c:v>0.91010000000000002</c:v>
                </c:pt>
                <c:pt idx="8515">
                  <c:v>0.91020000000000001</c:v>
                </c:pt>
                <c:pt idx="8516">
                  <c:v>0.9103</c:v>
                </c:pt>
                <c:pt idx="8517">
                  <c:v>0.91039999999999999</c:v>
                </c:pt>
                <c:pt idx="8518">
                  <c:v>0.91049999999999998</c:v>
                </c:pt>
                <c:pt idx="8519">
                  <c:v>0.91059999999999997</c:v>
                </c:pt>
                <c:pt idx="8520">
                  <c:v>0.91069999999999995</c:v>
                </c:pt>
                <c:pt idx="8521">
                  <c:v>0.91080000000000005</c:v>
                </c:pt>
                <c:pt idx="8522">
                  <c:v>0.91090000000000004</c:v>
                </c:pt>
                <c:pt idx="8523">
                  <c:v>0.91100000000000003</c:v>
                </c:pt>
                <c:pt idx="8524">
                  <c:v>0.91110000000000002</c:v>
                </c:pt>
                <c:pt idx="8525">
                  <c:v>0.91120000000000001</c:v>
                </c:pt>
                <c:pt idx="8526">
                  <c:v>0.9113</c:v>
                </c:pt>
                <c:pt idx="8527">
                  <c:v>0.91139999999999999</c:v>
                </c:pt>
                <c:pt idx="8528">
                  <c:v>0.91149999999999998</c:v>
                </c:pt>
                <c:pt idx="8529">
                  <c:v>0.91159999999999997</c:v>
                </c:pt>
                <c:pt idx="8530">
                  <c:v>0.91169999999999995</c:v>
                </c:pt>
                <c:pt idx="8531">
                  <c:v>0.91180000000000005</c:v>
                </c:pt>
                <c:pt idx="8532">
                  <c:v>0.91190000000000004</c:v>
                </c:pt>
                <c:pt idx="8533">
                  <c:v>0.91200000000000003</c:v>
                </c:pt>
                <c:pt idx="8534">
                  <c:v>0.91210000000000002</c:v>
                </c:pt>
                <c:pt idx="8535">
                  <c:v>0.91220000000000001</c:v>
                </c:pt>
                <c:pt idx="8536">
                  <c:v>0.9123</c:v>
                </c:pt>
                <c:pt idx="8537">
                  <c:v>0.91239999999999999</c:v>
                </c:pt>
                <c:pt idx="8538">
                  <c:v>0.91249999999999998</c:v>
                </c:pt>
                <c:pt idx="8539">
                  <c:v>0.91259999999999997</c:v>
                </c:pt>
                <c:pt idx="8540">
                  <c:v>0.91269999999999996</c:v>
                </c:pt>
                <c:pt idx="8541">
                  <c:v>0.91279999999999994</c:v>
                </c:pt>
                <c:pt idx="8542">
                  <c:v>0.91290000000000004</c:v>
                </c:pt>
                <c:pt idx="8543">
                  <c:v>0.91300000000000003</c:v>
                </c:pt>
                <c:pt idx="8544">
                  <c:v>0.91310000000000002</c:v>
                </c:pt>
                <c:pt idx="8545">
                  <c:v>0.91320000000000001</c:v>
                </c:pt>
                <c:pt idx="8546">
                  <c:v>0.9133</c:v>
                </c:pt>
                <c:pt idx="8547">
                  <c:v>0.91339999999999999</c:v>
                </c:pt>
                <c:pt idx="8548">
                  <c:v>0.91349999999999998</c:v>
                </c:pt>
                <c:pt idx="8549">
                  <c:v>0.91359999999999997</c:v>
                </c:pt>
                <c:pt idx="8550">
                  <c:v>0.91369999999999996</c:v>
                </c:pt>
                <c:pt idx="8551">
                  <c:v>0.91379999999999995</c:v>
                </c:pt>
                <c:pt idx="8552">
                  <c:v>0.91390000000000005</c:v>
                </c:pt>
                <c:pt idx="8553">
                  <c:v>0.91400000000000003</c:v>
                </c:pt>
                <c:pt idx="8554">
                  <c:v>0.91410000000000002</c:v>
                </c:pt>
                <c:pt idx="8555">
                  <c:v>0.91420000000000001</c:v>
                </c:pt>
                <c:pt idx="8556">
                  <c:v>0.9143</c:v>
                </c:pt>
                <c:pt idx="8557">
                  <c:v>0.91439999999999999</c:v>
                </c:pt>
                <c:pt idx="8558">
                  <c:v>0.91449999999999998</c:v>
                </c:pt>
                <c:pt idx="8559">
                  <c:v>0.91459999999999997</c:v>
                </c:pt>
                <c:pt idx="8560">
                  <c:v>0.91469999999999996</c:v>
                </c:pt>
                <c:pt idx="8561">
                  <c:v>0.91479999999999995</c:v>
                </c:pt>
                <c:pt idx="8562">
                  <c:v>0.91490000000000005</c:v>
                </c:pt>
                <c:pt idx="8563">
                  <c:v>0.91500000000000004</c:v>
                </c:pt>
                <c:pt idx="8564">
                  <c:v>0.91510000000000002</c:v>
                </c:pt>
                <c:pt idx="8565">
                  <c:v>0.91520000000000001</c:v>
                </c:pt>
                <c:pt idx="8566">
                  <c:v>0.9153</c:v>
                </c:pt>
                <c:pt idx="8567">
                  <c:v>0.91539999999999999</c:v>
                </c:pt>
                <c:pt idx="8568">
                  <c:v>0.91549999999999998</c:v>
                </c:pt>
                <c:pt idx="8569">
                  <c:v>0.91559999999999997</c:v>
                </c:pt>
                <c:pt idx="8570">
                  <c:v>0.91569999999999996</c:v>
                </c:pt>
                <c:pt idx="8571">
                  <c:v>0.91579999999999995</c:v>
                </c:pt>
                <c:pt idx="8572">
                  <c:v>0.91590000000000005</c:v>
                </c:pt>
                <c:pt idx="8573">
                  <c:v>0.91600000000000004</c:v>
                </c:pt>
                <c:pt idx="8574">
                  <c:v>0.91610000000000003</c:v>
                </c:pt>
                <c:pt idx="8575">
                  <c:v>0.91620000000000001</c:v>
                </c:pt>
                <c:pt idx="8576">
                  <c:v>0.9163</c:v>
                </c:pt>
                <c:pt idx="8577">
                  <c:v>0.91639999999999999</c:v>
                </c:pt>
                <c:pt idx="8578">
                  <c:v>0.91649999999999998</c:v>
                </c:pt>
                <c:pt idx="8579">
                  <c:v>0.91659999999999997</c:v>
                </c:pt>
                <c:pt idx="8580">
                  <c:v>0.91669999999999996</c:v>
                </c:pt>
                <c:pt idx="8581">
                  <c:v>0.91679999999999995</c:v>
                </c:pt>
                <c:pt idx="8582">
                  <c:v>0.91690000000000005</c:v>
                </c:pt>
                <c:pt idx="8583">
                  <c:v>0.91700000000000004</c:v>
                </c:pt>
                <c:pt idx="8584">
                  <c:v>0.91710000000000003</c:v>
                </c:pt>
                <c:pt idx="8585">
                  <c:v>0.91720000000000002</c:v>
                </c:pt>
                <c:pt idx="8586">
                  <c:v>0.9173</c:v>
                </c:pt>
                <c:pt idx="8587">
                  <c:v>0.91739999999999999</c:v>
                </c:pt>
                <c:pt idx="8588">
                  <c:v>0.91749999999999998</c:v>
                </c:pt>
                <c:pt idx="8589">
                  <c:v>0.91759999999999997</c:v>
                </c:pt>
                <c:pt idx="8590">
                  <c:v>0.91769999999999996</c:v>
                </c:pt>
                <c:pt idx="8591">
                  <c:v>0.91779999999999995</c:v>
                </c:pt>
                <c:pt idx="8592">
                  <c:v>0.91790000000000005</c:v>
                </c:pt>
                <c:pt idx="8593">
                  <c:v>0.91800000000000004</c:v>
                </c:pt>
                <c:pt idx="8594">
                  <c:v>0.91810000000000003</c:v>
                </c:pt>
                <c:pt idx="8595">
                  <c:v>0.91820000000000002</c:v>
                </c:pt>
                <c:pt idx="8596">
                  <c:v>0.91830000000000001</c:v>
                </c:pt>
                <c:pt idx="8597">
                  <c:v>0.91839999999999999</c:v>
                </c:pt>
                <c:pt idx="8598">
                  <c:v>0.91849999999999998</c:v>
                </c:pt>
                <c:pt idx="8599">
                  <c:v>0.91859999999999997</c:v>
                </c:pt>
                <c:pt idx="8600">
                  <c:v>0.91869999999999996</c:v>
                </c:pt>
                <c:pt idx="8601">
                  <c:v>0.91879999999999995</c:v>
                </c:pt>
                <c:pt idx="8602">
                  <c:v>0.91890000000000005</c:v>
                </c:pt>
                <c:pt idx="8603">
                  <c:v>0.91900000000000004</c:v>
                </c:pt>
                <c:pt idx="8604">
                  <c:v>0.91910000000000003</c:v>
                </c:pt>
                <c:pt idx="8605">
                  <c:v>0.91920000000000002</c:v>
                </c:pt>
                <c:pt idx="8606">
                  <c:v>0.91930000000000001</c:v>
                </c:pt>
                <c:pt idx="8607">
                  <c:v>0.9194</c:v>
                </c:pt>
                <c:pt idx="8608">
                  <c:v>0.91949999999999998</c:v>
                </c:pt>
                <c:pt idx="8609">
                  <c:v>0.91959999999999997</c:v>
                </c:pt>
                <c:pt idx="8610">
                  <c:v>0.91969999999999996</c:v>
                </c:pt>
                <c:pt idx="8611">
                  <c:v>0.91979999999999995</c:v>
                </c:pt>
                <c:pt idx="8612">
                  <c:v>0.91990000000000005</c:v>
                </c:pt>
                <c:pt idx="8613">
                  <c:v>0.92</c:v>
                </c:pt>
                <c:pt idx="8614">
                  <c:v>0.92010000000000003</c:v>
                </c:pt>
                <c:pt idx="8615">
                  <c:v>0.92020000000000002</c:v>
                </c:pt>
                <c:pt idx="8616">
                  <c:v>0.92030000000000001</c:v>
                </c:pt>
                <c:pt idx="8617">
                  <c:v>0.9204</c:v>
                </c:pt>
                <c:pt idx="8618">
                  <c:v>0.92049999999999998</c:v>
                </c:pt>
                <c:pt idx="8619">
                  <c:v>0.92059999999999997</c:v>
                </c:pt>
                <c:pt idx="8620">
                  <c:v>0.92069999999999996</c:v>
                </c:pt>
                <c:pt idx="8621">
                  <c:v>0.92079999999999995</c:v>
                </c:pt>
                <c:pt idx="8622">
                  <c:v>0.92090000000000005</c:v>
                </c:pt>
                <c:pt idx="8623">
                  <c:v>0.92100000000000004</c:v>
                </c:pt>
                <c:pt idx="8624">
                  <c:v>0.92110000000000003</c:v>
                </c:pt>
                <c:pt idx="8625">
                  <c:v>0.92120000000000002</c:v>
                </c:pt>
                <c:pt idx="8626">
                  <c:v>0.92130000000000001</c:v>
                </c:pt>
                <c:pt idx="8627">
                  <c:v>0.9214</c:v>
                </c:pt>
                <c:pt idx="8628">
                  <c:v>0.92149999999999999</c:v>
                </c:pt>
                <c:pt idx="8629">
                  <c:v>0.92159999999999997</c:v>
                </c:pt>
                <c:pt idx="8630">
                  <c:v>0.92169999999999996</c:v>
                </c:pt>
                <c:pt idx="8631">
                  <c:v>0.92179999999999995</c:v>
                </c:pt>
                <c:pt idx="8632">
                  <c:v>0.92190000000000005</c:v>
                </c:pt>
                <c:pt idx="8633">
                  <c:v>0.92200000000000004</c:v>
                </c:pt>
                <c:pt idx="8634">
                  <c:v>0.92210000000000003</c:v>
                </c:pt>
                <c:pt idx="8635">
                  <c:v>0.92220000000000002</c:v>
                </c:pt>
                <c:pt idx="8636">
                  <c:v>0.92230000000000001</c:v>
                </c:pt>
                <c:pt idx="8637">
                  <c:v>0.9224</c:v>
                </c:pt>
                <c:pt idx="8638">
                  <c:v>0.92249999999999999</c:v>
                </c:pt>
                <c:pt idx="8639">
                  <c:v>0.92259999999999998</c:v>
                </c:pt>
                <c:pt idx="8640">
                  <c:v>0.92269999999999996</c:v>
                </c:pt>
                <c:pt idx="8641">
                  <c:v>0.92279999999999995</c:v>
                </c:pt>
                <c:pt idx="8642">
                  <c:v>0.92290000000000005</c:v>
                </c:pt>
                <c:pt idx="8643">
                  <c:v>0.92300000000000004</c:v>
                </c:pt>
                <c:pt idx="8644">
                  <c:v>0.92310000000000003</c:v>
                </c:pt>
                <c:pt idx="8645">
                  <c:v>0.92320000000000002</c:v>
                </c:pt>
                <c:pt idx="8646">
                  <c:v>0.92330000000000001</c:v>
                </c:pt>
                <c:pt idx="8647">
                  <c:v>0.9234</c:v>
                </c:pt>
                <c:pt idx="8648">
                  <c:v>0.92349999999999999</c:v>
                </c:pt>
                <c:pt idx="8649">
                  <c:v>0.92359999999999998</c:v>
                </c:pt>
                <c:pt idx="8650">
                  <c:v>0.92369999999999997</c:v>
                </c:pt>
                <c:pt idx="8651">
                  <c:v>0.92379999999999995</c:v>
                </c:pt>
                <c:pt idx="8652">
                  <c:v>0.92390000000000005</c:v>
                </c:pt>
                <c:pt idx="8653">
                  <c:v>0.92400000000000004</c:v>
                </c:pt>
                <c:pt idx="8654">
                  <c:v>0.92410000000000003</c:v>
                </c:pt>
                <c:pt idx="8655">
                  <c:v>0.92420000000000002</c:v>
                </c:pt>
                <c:pt idx="8656">
                  <c:v>0.92430000000000001</c:v>
                </c:pt>
                <c:pt idx="8657">
                  <c:v>0.9244</c:v>
                </c:pt>
                <c:pt idx="8658">
                  <c:v>0.92449999999999999</c:v>
                </c:pt>
                <c:pt idx="8659">
                  <c:v>0.92459999999999998</c:v>
                </c:pt>
                <c:pt idx="8660">
                  <c:v>0.92469999999999997</c:v>
                </c:pt>
                <c:pt idx="8661">
                  <c:v>0.92479999999999996</c:v>
                </c:pt>
                <c:pt idx="8662">
                  <c:v>0.92490000000000006</c:v>
                </c:pt>
                <c:pt idx="8663">
                  <c:v>0.92500000000000004</c:v>
                </c:pt>
                <c:pt idx="8664">
                  <c:v>0.92510000000000003</c:v>
                </c:pt>
                <c:pt idx="8665">
                  <c:v>0.92520000000000002</c:v>
                </c:pt>
                <c:pt idx="8666">
                  <c:v>0.92530000000000001</c:v>
                </c:pt>
                <c:pt idx="8667">
                  <c:v>0.9254</c:v>
                </c:pt>
                <c:pt idx="8668">
                  <c:v>0.92549999999999999</c:v>
                </c:pt>
                <c:pt idx="8669">
                  <c:v>0.92559999999999998</c:v>
                </c:pt>
                <c:pt idx="8670">
                  <c:v>0.92569999999999997</c:v>
                </c:pt>
                <c:pt idx="8671">
                  <c:v>0.92579999999999996</c:v>
                </c:pt>
                <c:pt idx="8672">
                  <c:v>0.92589999999999995</c:v>
                </c:pt>
                <c:pt idx="8673">
                  <c:v>0.92600000000000005</c:v>
                </c:pt>
                <c:pt idx="8674">
                  <c:v>0.92610000000000003</c:v>
                </c:pt>
                <c:pt idx="8675">
                  <c:v>0.92620000000000002</c:v>
                </c:pt>
                <c:pt idx="8676">
                  <c:v>0.92630000000000001</c:v>
                </c:pt>
                <c:pt idx="8677">
                  <c:v>0.9264</c:v>
                </c:pt>
                <c:pt idx="8678">
                  <c:v>0.92649999999999999</c:v>
                </c:pt>
                <c:pt idx="8679">
                  <c:v>0.92659999999999998</c:v>
                </c:pt>
                <c:pt idx="8680">
                  <c:v>0.92669999999999997</c:v>
                </c:pt>
                <c:pt idx="8681">
                  <c:v>0.92679999999999996</c:v>
                </c:pt>
                <c:pt idx="8682">
                  <c:v>0.92689999999999995</c:v>
                </c:pt>
                <c:pt idx="8683">
                  <c:v>0.92700000000000005</c:v>
                </c:pt>
                <c:pt idx="8684">
                  <c:v>0.92710000000000004</c:v>
                </c:pt>
                <c:pt idx="8685">
                  <c:v>0.92720000000000002</c:v>
                </c:pt>
                <c:pt idx="8686">
                  <c:v>0.92730000000000001</c:v>
                </c:pt>
                <c:pt idx="8687">
                  <c:v>0.9274</c:v>
                </c:pt>
                <c:pt idx="8688">
                  <c:v>0.92749999999999999</c:v>
                </c:pt>
                <c:pt idx="8689">
                  <c:v>0.92759999999999998</c:v>
                </c:pt>
                <c:pt idx="8690">
                  <c:v>0.92769999999999997</c:v>
                </c:pt>
                <c:pt idx="8691">
                  <c:v>0.92779999999999996</c:v>
                </c:pt>
                <c:pt idx="8692">
                  <c:v>0.92789999999999995</c:v>
                </c:pt>
                <c:pt idx="8693">
                  <c:v>0.92800000000000005</c:v>
                </c:pt>
                <c:pt idx="8694">
                  <c:v>0.92810000000000004</c:v>
                </c:pt>
                <c:pt idx="8695">
                  <c:v>0.92820000000000003</c:v>
                </c:pt>
                <c:pt idx="8696">
                  <c:v>0.92830000000000001</c:v>
                </c:pt>
                <c:pt idx="8697">
                  <c:v>0.9284</c:v>
                </c:pt>
                <c:pt idx="8698">
                  <c:v>0.92849999999999999</c:v>
                </c:pt>
                <c:pt idx="8699">
                  <c:v>0.92859999999999998</c:v>
                </c:pt>
                <c:pt idx="8700">
                  <c:v>0.92869999999999997</c:v>
                </c:pt>
                <c:pt idx="8701">
                  <c:v>0.92879999999999996</c:v>
                </c:pt>
                <c:pt idx="8702">
                  <c:v>0.92889999999999995</c:v>
                </c:pt>
                <c:pt idx="8703">
                  <c:v>0.92900000000000005</c:v>
                </c:pt>
                <c:pt idx="8704">
                  <c:v>0.92910000000000004</c:v>
                </c:pt>
                <c:pt idx="8705">
                  <c:v>0.92920000000000003</c:v>
                </c:pt>
                <c:pt idx="8706">
                  <c:v>0.92930000000000001</c:v>
                </c:pt>
                <c:pt idx="8707">
                  <c:v>0.9294</c:v>
                </c:pt>
                <c:pt idx="8708">
                  <c:v>0.92949999999999999</c:v>
                </c:pt>
                <c:pt idx="8709">
                  <c:v>0.92959999999999998</c:v>
                </c:pt>
                <c:pt idx="8710">
                  <c:v>0.92969999999999997</c:v>
                </c:pt>
                <c:pt idx="8711">
                  <c:v>0.92979999999999996</c:v>
                </c:pt>
                <c:pt idx="8712">
                  <c:v>0.92989999999999995</c:v>
                </c:pt>
                <c:pt idx="8713">
                  <c:v>0.93</c:v>
                </c:pt>
                <c:pt idx="8714">
                  <c:v>0.93010000000000004</c:v>
                </c:pt>
                <c:pt idx="8715">
                  <c:v>0.93020000000000003</c:v>
                </c:pt>
                <c:pt idx="8716">
                  <c:v>0.93030000000000002</c:v>
                </c:pt>
                <c:pt idx="8717">
                  <c:v>0.9304</c:v>
                </c:pt>
                <c:pt idx="8718">
                  <c:v>0.93049999999999999</c:v>
                </c:pt>
                <c:pt idx="8719">
                  <c:v>0.93059999999999998</c:v>
                </c:pt>
                <c:pt idx="8720">
                  <c:v>0.93069999999999997</c:v>
                </c:pt>
                <c:pt idx="8721">
                  <c:v>0.93079999999999996</c:v>
                </c:pt>
                <c:pt idx="8722">
                  <c:v>0.93089999999999995</c:v>
                </c:pt>
                <c:pt idx="8723">
                  <c:v>0.93100000000000005</c:v>
                </c:pt>
                <c:pt idx="8724">
                  <c:v>0.93110000000000004</c:v>
                </c:pt>
                <c:pt idx="8725">
                  <c:v>0.93120000000000003</c:v>
                </c:pt>
                <c:pt idx="8726">
                  <c:v>0.93130000000000002</c:v>
                </c:pt>
                <c:pt idx="8727">
                  <c:v>0.93140000000000001</c:v>
                </c:pt>
                <c:pt idx="8728">
                  <c:v>0.93149999999999999</c:v>
                </c:pt>
                <c:pt idx="8729">
                  <c:v>0.93159999999999998</c:v>
                </c:pt>
                <c:pt idx="8730">
                  <c:v>0.93169999999999997</c:v>
                </c:pt>
                <c:pt idx="8731">
                  <c:v>0.93179999999999996</c:v>
                </c:pt>
                <c:pt idx="8732">
                  <c:v>0.93189999999999995</c:v>
                </c:pt>
                <c:pt idx="8733">
                  <c:v>0.93200000000000005</c:v>
                </c:pt>
                <c:pt idx="8734">
                  <c:v>0.93210000000000004</c:v>
                </c:pt>
                <c:pt idx="8735">
                  <c:v>0.93220000000000003</c:v>
                </c:pt>
                <c:pt idx="8736">
                  <c:v>0.93230000000000002</c:v>
                </c:pt>
                <c:pt idx="8737">
                  <c:v>0.93240000000000001</c:v>
                </c:pt>
                <c:pt idx="8738">
                  <c:v>0.9325</c:v>
                </c:pt>
                <c:pt idx="8739">
                  <c:v>0.93259999999999998</c:v>
                </c:pt>
                <c:pt idx="8740">
                  <c:v>0.93269999999999997</c:v>
                </c:pt>
                <c:pt idx="8741">
                  <c:v>0.93279999999999996</c:v>
                </c:pt>
                <c:pt idx="8742">
                  <c:v>0.93289999999999995</c:v>
                </c:pt>
                <c:pt idx="8743">
                  <c:v>0.93300000000000005</c:v>
                </c:pt>
                <c:pt idx="8744">
                  <c:v>0.93310000000000004</c:v>
                </c:pt>
                <c:pt idx="8745">
                  <c:v>0.93320000000000003</c:v>
                </c:pt>
                <c:pt idx="8746">
                  <c:v>0.93330000000000002</c:v>
                </c:pt>
                <c:pt idx="8747">
                  <c:v>0.93340000000000001</c:v>
                </c:pt>
                <c:pt idx="8748">
                  <c:v>0.9335</c:v>
                </c:pt>
                <c:pt idx="8749">
                  <c:v>0.93359999999999999</c:v>
                </c:pt>
                <c:pt idx="8750">
                  <c:v>0.93369999999999997</c:v>
                </c:pt>
                <c:pt idx="8751">
                  <c:v>0.93379999999999996</c:v>
                </c:pt>
                <c:pt idx="8752">
                  <c:v>0.93389999999999995</c:v>
                </c:pt>
                <c:pt idx="8753">
                  <c:v>0.93400000000000005</c:v>
                </c:pt>
                <c:pt idx="8754">
                  <c:v>0.93410000000000004</c:v>
                </c:pt>
                <c:pt idx="8755">
                  <c:v>0.93420000000000003</c:v>
                </c:pt>
                <c:pt idx="8756">
                  <c:v>0.93430000000000002</c:v>
                </c:pt>
                <c:pt idx="8757">
                  <c:v>0.93440000000000001</c:v>
                </c:pt>
                <c:pt idx="8758">
                  <c:v>0.9345</c:v>
                </c:pt>
                <c:pt idx="8759">
                  <c:v>0.93459999999999999</c:v>
                </c:pt>
                <c:pt idx="8760">
                  <c:v>0.93469999999999998</c:v>
                </c:pt>
                <c:pt idx="8761">
                  <c:v>0.93479999999999996</c:v>
                </c:pt>
                <c:pt idx="8762">
                  <c:v>0.93489999999999995</c:v>
                </c:pt>
                <c:pt idx="8763">
                  <c:v>0.93500000000000005</c:v>
                </c:pt>
                <c:pt idx="8764">
                  <c:v>0.93510000000000004</c:v>
                </c:pt>
                <c:pt idx="8765">
                  <c:v>0.93520000000000003</c:v>
                </c:pt>
                <c:pt idx="8766">
                  <c:v>0.93530000000000002</c:v>
                </c:pt>
                <c:pt idx="8767">
                  <c:v>0.93540000000000001</c:v>
                </c:pt>
                <c:pt idx="8768">
                  <c:v>0.9355</c:v>
                </c:pt>
                <c:pt idx="8769">
                  <c:v>0.93559999999999999</c:v>
                </c:pt>
                <c:pt idx="8770">
                  <c:v>0.93569999999999998</c:v>
                </c:pt>
                <c:pt idx="8771">
                  <c:v>0.93579999999999997</c:v>
                </c:pt>
                <c:pt idx="8772">
                  <c:v>0.93589999999999995</c:v>
                </c:pt>
                <c:pt idx="8773">
                  <c:v>0.93600000000000005</c:v>
                </c:pt>
                <c:pt idx="8774">
                  <c:v>0.93610000000000004</c:v>
                </c:pt>
                <c:pt idx="8775">
                  <c:v>0.93620000000000003</c:v>
                </c:pt>
                <c:pt idx="8776">
                  <c:v>0.93630000000000002</c:v>
                </c:pt>
                <c:pt idx="8777">
                  <c:v>0.93640000000000001</c:v>
                </c:pt>
                <c:pt idx="8778">
                  <c:v>0.9365</c:v>
                </c:pt>
                <c:pt idx="8779">
                  <c:v>0.93659999999999999</c:v>
                </c:pt>
                <c:pt idx="8780">
                  <c:v>0.93669999999999998</c:v>
                </c:pt>
                <c:pt idx="8781">
                  <c:v>0.93679999999999997</c:v>
                </c:pt>
                <c:pt idx="8782">
                  <c:v>0.93689999999999996</c:v>
                </c:pt>
                <c:pt idx="8783">
                  <c:v>0.93700000000000006</c:v>
                </c:pt>
                <c:pt idx="8784">
                  <c:v>0.93710000000000004</c:v>
                </c:pt>
                <c:pt idx="8785">
                  <c:v>0.93720000000000003</c:v>
                </c:pt>
                <c:pt idx="8786">
                  <c:v>0.93730000000000002</c:v>
                </c:pt>
                <c:pt idx="8787">
                  <c:v>0.93740000000000001</c:v>
                </c:pt>
                <c:pt idx="8788">
                  <c:v>0.9375</c:v>
                </c:pt>
                <c:pt idx="8789">
                  <c:v>0.93759999999999999</c:v>
                </c:pt>
                <c:pt idx="8790">
                  <c:v>0.93769999999999998</c:v>
                </c:pt>
                <c:pt idx="8791">
                  <c:v>0.93779999999999997</c:v>
                </c:pt>
                <c:pt idx="8792">
                  <c:v>0.93789999999999996</c:v>
                </c:pt>
                <c:pt idx="8793">
                  <c:v>0.93799999999999994</c:v>
                </c:pt>
                <c:pt idx="8794">
                  <c:v>0.93810000000000004</c:v>
                </c:pt>
                <c:pt idx="8795">
                  <c:v>0.93820000000000003</c:v>
                </c:pt>
                <c:pt idx="8796">
                  <c:v>0.93830000000000002</c:v>
                </c:pt>
                <c:pt idx="8797">
                  <c:v>0.93840000000000001</c:v>
                </c:pt>
                <c:pt idx="8798">
                  <c:v>0.9385</c:v>
                </c:pt>
                <c:pt idx="8799">
                  <c:v>0.93859999999999999</c:v>
                </c:pt>
                <c:pt idx="8800">
                  <c:v>0.93869999999999998</c:v>
                </c:pt>
                <c:pt idx="8801">
                  <c:v>0.93879999999999997</c:v>
                </c:pt>
                <c:pt idx="8802">
                  <c:v>0.93889999999999996</c:v>
                </c:pt>
                <c:pt idx="8803">
                  <c:v>0.93899999999999995</c:v>
                </c:pt>
                <c:pt idx="8804">
                  <c:v>0.93910000000000005</c:v>
                </c:pt>
                <c:pt idx="8805">
                  <c:v>0.93920000000000003</c:v>
                </c:pt>
                <c:pt idx="8806">
                  <c:v>0.93930000000000002</c:v>
                </c:pt>
                <c:pt idx="8807">
                  <c:v>0.93940000000000001</c:v>
                </c:pt>
                <c:pt idx="8808">
                  <c:v>0.9395</c:v>
                </c:pt>
                <c:pt idx="8809">
                  <c:v>0.93959999999999999</c:v>
                </c:pt>
                <c:pt idx="8810">
                  <c:v>0.93969999999999998</c:v>
                </c:pt>
                <c:pt idx="8811">
                  <c:v>0.93979999999999997</c:v>
                </c:pt>
                <c:pt idx="8812">
                  <c:v>0.93989999999999996</c:v>
                </c:pt>
                <c:pt idx="8813">
                  <c:v>0.94</c:v>
                </c:pt>
                <c:pt idx="8814">
                  <c:v>0.94010000000000005</c:v>
                </c:pt>
                <c:pt idx="8815">
                  <c:v>0.94020000000000004</c:v>
                </c:pt>
                <c:pt idx="8816">
                  <c:v>0.94030000000000002</c:v>
                </c:pt>
                <c:pt idx="8817">
                  <c:v>0.94040000000000001</c:v>
                </c:pt>
                <c:pt idx="8818">
                  <c:v>0.9405</c:v>
                </c:pt>
                <c:pt idx="8819">
                  <c:v>0.94059999999999999</c:v>
                </c:pt>
                <c:pt idx="8820">
                  <c:v>0.94069999999999998</c:v>
                </c:pt>
                <c:pt idx="8821">
                  <c:v>0.94079999999999997</c:v>
                </c:pt>
                <c:pt idx="8822">
                  <c:v>0.94089999999999996</c:v>
                </c:pt>
                <c:pt idx="8823">
                  <c:v>0.94099999999999995</c:v>
                </c:pt>
                <c:pt idx="8824">
                  <c:v>0.94110000000000005</c:v>
                </c:pt>
                <c:pt idx="8825">
                  <c:v>0.94120000000000004</c:v>
                </c:pt>
                <c:pt idx="8826">
                  <c:v>0.94130000000000003</c:v>
                </c:pt>
                <c:pt idx="8827">
                  <c:v>0.94140000000000001</c:v>
                </c:pt>
                <c:pt idx="8828">
                  <c:v>0.9415</c:v>
                </c:pt>
                <c:pt idx="8829">
                  <c:v>0.94159999999999999</c:v>
                </c:pt>
                <c:pt idx="8830">
                  <c:v>0.94169999999999998</c:v>
                </c:pt>
                <c:pt idx="8831">
                  <c:v>0.94179999999999997</c:v>
                </c:pt>
                <c:pt idx="8832">
                  <c:v>0.94189999999999996</c:v>
                </c:pt>
                <c:pt idx="8833">
                  <c:v>0.94199999999999995</c:v>
                </c:pt>
                <c:pt idx="8834">
                  <c:v>0.94210000000000005</c:v>
                </c:pt>
                <c:pt idx="8835">
                  <c:v>0.94220000000000004</c:v>
                </c:pt>
                <c:pt idx="8836">
                  <c:v>0.94230000000000003</c:v>
                </c:pt>
                <c:pt idx="8837">
                  <c:v>0.94240000000000002</c:v>
                </c:pt>
                <c:pt idx="8838">
                  <c:v>0.9425</c:v>
                </c:pt>
                <c:pt idx="8839">
                  <c:v>0.94259999999999999</c:v>
                </c:pt>
                <c:pt idx="8840">
                  <c:v>0.94269999999999998</c:v>
                </c:pt>
                <c:pt idx="8841">
                  <c:v>0.94279999999999997</c:v>
                </c:pt>
                <c:pt idx="8842">
                  <c:v>0.94289999999999996</c:v>
                </c:pt>
                <c:pt idx="8843">
                  <c:v>0.94299999999999995</c:v>
                </c:pt>
                <c:pt idx="8844">
                  <c:v>0.94310000000000005</c:v>
                </c:pt>
                <c:pt idx="8845">
                  <c:v>0.94320000000000004</c:v>
                </c:pt>
                <c:pt idx="8846">
                  <c:v>0.94330000000000003</c:v>
                </c:pt>
                <c:pt idx="8847">
                  <c:v>0.94340000000000002</c:v>
                </c:pt>
                <c:pt idx="8848">
                  <c:v>0.94350000000000001</c:v>
                </c:pt>
                <c:pt idx="8849">
                  <c:v>0.94359999999999999</c:v>
                </c:pt>
                <c:pt idx="8850">
                  <c:v>0.94369999999999998</c:v>
                </c:pt>
                <c:pt idx="8851">
                  <c:v>0.94379999999999997</c:v>
                </c:pt>
                <c:pt idx="8852">
                  <c:v>0.94389999999999996</c:v>
                </c:pt>
                <c:pt idx="8853">
                  <c:v>0.94399999999999995</c:v>
                </c:pt>
                <c:pt idx="8854">
                  <c:v>0.94410000000000005</c:v>
                </c:pt>
                <c:pt idx="8855">
                  <c:v>0.94420000000000004</c:v>
                </c:pt>
                <c:pt idx="8856">
                  <c:v>0.94430000000000003</c:v>
                </c:pt>
                <c:pt idx="8857">
                  <c:v>0.94440000000000002</c:v>
                </c:pt>
                <c:pt idx="8858">
                  <c:v>0.94450000000000001</c:v>
                </c:pt>
                <c:pt idx="8859">
                  <c:v>0.9446</c:v>
                </c:pt>
                <c:pt idx="8860">
                  <c:v>0.94469999999999998</c:v>
                </c:pt>
                <c:pt idx="8861">
                  <c:v>0.94479999999999997</c:v>
                </c:pt>
                <c:pt idx="8862">
                  <c:v>0.94489999999999996</c:v>
                </c:pt>
                <c:pt idx="8863">
                  <c:v>0.94499999999999995</c:v>
                </c:pt>
                <c:pt idx="8864">
                  <c:v>0.94510000000000005</c:v>
                </c:pt>
                <c:pt idx="8865">
                  <c:v>0.94520000000000004</c:v>
                </c:pt>
                <c:pt idx="8866">
                  <c:v>0.94530000000000003</c:v>
                </c:pt>
                <c:pt idx="8867">
                  <c:v>0.94540000000000002</c:v>
                </c:pt>
                <c:pt idx="8868">
                  <c:v>0.94550000000000001</c:v>
                </c:pt>
                <c:pt idx="8869">
                  <c:v>0.9456</c:v>
                </c:pt>
                <c:pt idx="8870">
                  <c:v>0.94569999999999999</c:v>
                </c:pt>
                <c:pt idx="8871">
                  <c:v>0.94579999999999997</c:v>
                </c:pt>
                <c:pt idx="8872">
                  <c:v>0.94589999999999996</c:v>
                </c:pt>
                <c:pt idx="8873">
                  <c:v>0.94599999999999995</c:v>
                </c:pt>
                <c:pt idx="8874">
                  <c:v>0.94610000000000005</c:v>
                </c:pt>
                <c:pt idx="8875">
                  <c:v>0.94620000000000004</c:v>
                </c:pt>
                <c:pt idx="8876">
                  <c:v>0.94630000000000003</c:v>
                </c:pt>
                <c:pt idx="8877">
                  <c:v>0.94640000000000002</c:v>
                </c:pt>
                <c:pt idx="8878">
                  <c:v>0.94650000000000001</c:v>
                </c:pt>
                <c:pt idx="8879">
                  <c:v>0.9466</c:v>
                </c:pt>
                <c:pt idx="8880">
                  <c:v>0.94669999999999999</c:v>
                </c:pt>
                <c:pt idx="8881">
                  <c:v>0.94679999999999997</c:v>
                </c:pt>
                <c:pt idx="8882">
                  <c:v>0.94689999999999996</c:v>
                </c:pt>
                <c:pt idx="8883">
                  <c:v>0.94699999999999995</c:v>
                </c:pt>
                <c:pt idx="8884">
                  <c:v>0.94710000000000005</c:v>
                </c:pt>
                <c:pt idx="8885">
                  <c:v>0.94720000000000004</c:v>
                </c:pt>
                <c:pt idx="8886">
                  <c:v>0.94730000000000003</c:v>
                </c:pt>
                <c:pt idx="8887">
                  <c:v>0.94740000000000002</c:v>
                </c:pt>
                <c:pt idx="8888">
                  <c:v>0.94750000000000001</c:v>
                </c:pt>
                <c:pt idx="8889">
                  <c:v>0.9476</c:v>
                </c:pt>
                <c:pt idx="8890">
                  <c:v>0.94769999999999999</c:v>
                </c:pt>
                <c:pt idx="8891">
                  <c:v>0.94779999999999998</c:v>
                </c:pt>
                <c:pt idx="8892">
                  <c:v>0.94789999999999996</c:v>
                </c:pt>
                <c:pt idx="8893">
                  <c:v>0.94799999999999995</c:v>
                </c:pt>
                <c:pt idx="8894">
                  <c:v>0.94810000000000005</c:v>
                </c:pt>
                <c:pt idx="8895">
                  <c:v>0.94820000000000004</c:v>
                </c:pt>
                <c:pt idx="8896">
                  <c:v>0.94830000000000003</c:v>
                </c:pt>
                <c:pt idx="8897">
                  <c:v>0.94840000000000002</c:v>
                </c:pt>
                <c:pt idx="8898">
                  <c:v>0.94850000000000001</c:v>
                </c:pt>
                <c:pt idx="8899">
                  <c:v>0.9486</c:v>
                </c:pt>
                <c:pt idx="8900">
                  <c:v>0.94869999999999999</c:v>
                </c:pt>
                <c:pt idx="8901">
                  <c:v>0.94879999999999998</c:v>
                </c:pt>
                <c:pt idx="8902">
                  <c:v>0.94889999999999997</c:v>
                </c:pt>
                <c:pt idx="8903">
                  <c:v>0.94899999999999995</c:v>
                </c:pt>
                <c:pt idx="8904">
                  <c:v>0.94910000000000005</c:v>
                </c:pt>
                <c:pt idx="8905">
                  <c:v>0.94920000000000004</c:v>
                </c:pt>
                <c:pt idx="8906">
                  <c:v>0.94930000000000003</c:v>
                </c:pt>
                <c:pt idx="8907">
                  <c:v>0.94940000000000002</c:v>
                </c:pt>
                <c:pt idx="8908">
                  <c:v>0.94950000000000001</c:v>
                </c:pt>
                <c:pt idx="8909">
                  <c:v>0.9496</c:v>
                </c:pt>
                <c:pt idx="8910">
                  <c:v>0.94969999999999999</c:v>
                </c:pt>
                <c:pt idx="8911">
                  <c:v>0.94979999999999998</c:v>
                </c:pt>
                <c:pt idx="8912">
                  <c:v>0.94989999999999997</c:v>
                </c:pt>
                <c:pt idx="8913">
                  <c:v>0.95</c:v>
                </c:pt>
                <c:pt idx="8914">
                  <c:v>0.95009999999999994</c:v>
                </c:pt>
                <c:pt idx="8915">
                  <c:v>0.95020000000000004</c:v>
                </c:pt>
                <c:pt idx="8916">
                  <c:v>0.95030000000000003</c:v>
                </c:pt>
                <c:pt idx="8917">
                  <c:v>0.95040000000000002</c:v>
                </c:pt>
                <c:pt idx="8918">
                  <c:v>0.95050000000000001</c:v>
                </c:pt>
                <c:pt idx="8919">
                  <c:v>0.9506</c:v>
                </c:pt>
                <c:pt idx="8920">
                  <c:v>0.95069999999999999</c:v>
                </c:pt>
                <c:pt idx="8921">
                  <c:v>0.95079999999999998</c:v>
                </c:pt>
                <c:pt idx="8922">
                  <c:v>0.95089999999999997</c:v>
                </c:pt>
                <c:pt idx="8923">
                  <c:v>0.95099999999999996</c:v>
                </c:pt>
                <c:pt idx="8924">
                  <c:v>0.95109999999999995</c:v>
                </c:pt>
                <c:pt idx="8925">
                  <c:v>0.95120000000000005</c:v>
                </c:pt>
                <c:pt idx="8926">
                  <c:v>0.95130000000000003</c:v>
                </c:pt>
                <c:pt idx="8927">
                  <c:v>0.95140000000000002</c:v>
                </c:pt>
                <c:pt idx="8928">
                  <c:v>0.95150000000000001</c:v>
                </c:pt>
                <c:pt idx="8929">
                  <c:v>0.9516</c:v>
                </c:pt>
                <c:pt idx="8930">
                  <c:v>0.95169999999999999</c:v>
                </c:pt>
                <c:pt idx="8931">
                  <c:v>0.95179999999999998</c:v>
                </c:pt>
                <c:pt idx="8932">
                  <c:v>0.95189999999999997</c:v>
                </c:pt>
                <c:pt idx="8933">
                  <c:v>0.95199999999999996</c:v>
                </c:pt>
                <c:pt idx="8934">
                  <c:v>0.95209999999999995</c:v>
                </c:pt>
                <c:pt idx="8935">
                  <c:v>0.95220000000000005</c:v>
                </c:pt>
                <c:pt idx="8936">
                  <c:v>0.95230000000000004</c:v>
                </c:pt>
                <c:pt idx="8937">
                  <c:v>0.95240000000000002</c:v>
                </c:pt>
                <c:pt idx="8938">
                  <c:v>0.95250000000000001</c:v>
                </c:pt>
                <c:pt idx="8939">
                  <c:v>0.9526</c:v>
                </c:pt>
                <c:pt idx="8940">
                  <c:v>0.95269999999999999</c:v>
                </c:pt>
                <c:pt idx="8941">
                  <c:v>0.95279999999999998</c:v>
                </c:pt>
                <c:pt idx="8942">
                  <c:v>0.95289999999999997</c:v>
                </c:pt>
                <c:pt idx="8943">
                  <c:v>0.95299999999999996</c:v>
                </c:pt>
                <c:pt idx="8944">
                  <c:v>0.95309999999999995</c:v>
                </c:pt>
                <c:pt idx="8945">
                  <c:v>0.95320000000000005</c:v>
                </c:pt>
                <c:pt idx="8946">
                  <c:v>0.95330000000000004</c:v>
                </c:pt>
                <c:pt idx="8947">
                  <c:v>0.95340000000000003</c:v>
                </c:pt>
                <c:pt idx="8948">
                  <c:v>0.95350000000000001</c:v>
                </c:pt>
                <c:pt idx="8949">
                  <c:v>0.9536</c:v>
                </c:pt>
                <c:pt idx="8950">
                  <c:v>0.95369999999999999</c:v>
                </c:pt>
                <c:pt idx="8951">
                  <c:v>0.95379999999999998</c:v>
                </c:pt>
                <c:pt idx="8952">
                  <c:v>0.95389999999999997</c:v>
                </c:pt>
                <c:pt idx="8953">
                  <c:v>0.95399999999999996</c:v>
                </c:pt>
                <c:pt idx="8954">
                  <c:v>0.95409999999999995</c:v>
                </c:pt>
                <c:pt idx="8955">
                  <c:v>0.95420000000000005</c:v>
                </c:pt>
                <c:pt idx="8956">
                  <c:v>0.95430000000000004</c:v>
                </c:pt>
                <c:pt idx="8957">
                  <c:v>0.95440000000000003</c:v>
                </c:pt>
                <c:pt idx="8958">
                  <c:v>0.95450000000000002</c:v>
                </c:pt>
                <c:pt idx="8959">
                  <c:v>0.9546</c:v>
                </c:pt>
                <c:pt idx="8960">
                  <c:v>0.95469999999999999</c:v>
                </c:pt>
                <c:pt idx="8961">
                  <c:v>0.95479999999999998</c:v>
                </c:pt>
                <c:pt idx="8962">
                  <c:v>0.95489999999999997</c:v>
                </c:pt>
                <c:pt idx="8963">
                  <c:v>0.95499999999999996</c:v>
                </c:pt>
                <c:pt idx="8964">
                  <c:v>0.95509999999999995</c:v>
                </c:pt>
                <c:pt idx="8965">
                  <c:v>0.95520000000000005</c:v>
                </c:pt>
                <c:pt idx="8966">
                  <c:v>0.95530000000000004</c:v>
                </c:pt>
                <c:pt idx="8967">
                  <c:v>0.95540000000000003</c:v>
                </c:pt>
                <c:pt idx="8968">
                  <c:v>0.95550000000000002</c:v>
                </c:pt>
                <c:pt idx="8969">
                  <c:v>0.9556</c:v>
                </c:pt>
                <c:pt idx="8970">
                  <c:v>0.95569999999999999</c:v>
                </c:pt>
                <c:pt idx="8971">
                  <c:v>0.95579999999999998</c:v>
                </c:pt>
                <c:pt idx="8972">
                  <c:v>0.95589999999999997</c:v>
                </c:pt>
                <c:pt idx="8973">
                  <c:v>0.95599999999999996</c:v>
                </c:pt>
                <c:pt idx="8974">
                  <c:v>0.95609999999999995</c:v>
                </c:pt>
                <c:pt idx="8975">
                  <c:v>0.95620000000000005</c:v>
                </c:pt>
                <c:pt idx="8976">
                  <c:v>0.95630000000000004</c:v>
                </c:pt>
                <c:pt idx="8977">
                  <c:v>0.95640000000000003</c:v>
                </c:pt>
                <c:pt idx="8978">
                  <c:v>0.95650000000000002</c:v>
                </c:pt>
                <c:pt idx="8979">
                  <c:v>0.95660000000000001</c:v>
                </c:pt>
                <c:pt idx="8980">
                  <c:v>0.95669999999999999</c:v>
                </c:pt>
                <c:pt idx="8981">
                  <c:v>0.95679999999999998</c:v>
                </c:pt>
                <c:pt idx="8982">
                  <c:v>0.95689999999999997</c:v>
                </c:pt>
                <c:pt idx="8983">
                  <c:v>0.95699999999999996</c:v>
                </c:pt>
                <c:pt idx="8984">
                  <c:v>0.95709999999999995</c:v>
                </c:pt>
                <c:pt idx="8985">
                  <c:v>0.95720000000000005</c:v>
                </c:pt>
                <c:pt idx="8986">
                  <c:v>0.95730000000000004</c:v>
                </c:pt>
                <c:pt idx="8987">
                  <c:v>0.95740000000000003</c:v>
                </c:pt>
                <c:pt idx="8988">
                  <c:v>0.95750000000000002</c:v>
                </c:pt>
                <c:pt idx="8989">
                  <c:v>0.95760000000000001</c:v>
                </c:pt>
                <c:pt idx="8990">
                  <c:v>0.9577</c:v>
                </c:pt>
                <c:pt idx="8991">
                  <c:v>0.95779999999999998</c:v>
                </c:pt>
                <c:pt idx="8992">
                  <c:v>0.95789999999999997</c:v>
                </c:pt>
                <c:pt idx="8993">
                  <c:v>0.95799999999999996</c:v>
                </c:pt>
                <c:pt idx="8994">
                  <c:v>0.95809999999999995</c:v>
                </c:pt>
                <c:pt idx="8995">
                  <c:v>0.95820000000000005</c:v>
                </c:pt>
                <c:pt idx="8996">
                  <c:v>0.95830000000000004</c:v>
                </c:pt>
                <c:pt idx="8997">
                  <c:v>0.95840000000000003</c:v>
                </c:pt>
                <c:pt idx="8998">
                  <c:v>0.95850000000000002</c:v>
                </c:pt>
                <c:pt idx="8999">
                  <c:v>0.95860000000000001</c:v>
                </c:pt>
                <c:pt idx="9000">
                  <c:v>0.9587</c:v>
                </c:pt>
                <c:pt idx="9001">
                  <c:v>0.95879999999999999</c:v>
                </c:pt>
                <c:pt idx="9002">
                  <c:v>0.95889999999999997</c:v>
                </c:pt>
                <c:pt idx="9003">
                  <c:v>0.95899999999999996</c:v>
                </c:pt>
                <c:pt idx="9004">
                  <c:v>0.95909999999999995</c:v>
                </c:pt>
                <c:pt idx="9005">
                  <c:v>0.95920000000000005</c:v>
                </c:pt>
                <c:pt idx="9006">
                  <c:v>0.95930000000000004</c:v>
                </c:pt>
                <c:pt idx="9007">
                  <c:v>0.95940000000000003</c:v>
                </c:pt>
                <c:pt idx="9008">
                  <c:v>0.95950000000000002</c:v>
                </c:pt>
                <c:pt idx="9009">
                  <c:v>0.95960000000000001</c:v>
                </c:pt>
                <c:pt idx="9010">
                  <c:v>0.9597</c:v>
                </c:pt>
                <c:pt idx="9011">
                  <c:v>0.95979999999999999</c:v>
                </c:pt>
                <c:pt idx="9012">
                  <c:v>0.95989999999999998</c:v>
                </c:pt>
                <c:pt idx="9013">
                  <c:v>0.96</c:v>
                </c:pt>
                <c:pt idx="9014">
                  <c:v>0.96009999999999995</c:v>
                </c:pt>
                <c:pt idx="9015">
                  <c:v>0.96020000000000005</c:v>
                </c:pt>
                <c:pt idx="9016">
                  <c:v>0.96030000000000004</c:v>
                </c:pt>
                <c:pt idx="9017">
                  <c:v>0.96040000000000003</c:v>
                </c:pt>
                <c:pt idx="9018">
                  <c:v>0.96050000000000002</c:v>
                </c:pt>
                <c:pt idx="9019">
                  <c:v>0.96060000000000001</c:v>
                </c:pt>
                <c:pt idx="9020">
                  <c:v>0.9607</c:v>
                </c:pt>
                <c:pt idx="9021">
                  <c:v>0.96079999999999999</c:v>
                </c:pt>
                <c:pt idx="9022">
                  <c:v>0.96089999999999998</c:v>
                </c:pt>
                <c:pt idx="9023">
                  <c:v>0.96099999999999997</c:v>
                </c:pt>
                <c:pt idx="9024">
                  <c:v>0.96109999999999995</c:v>
                </c:pt>
                <c:pt idx="9025">
                  <c:v>0.96120000000000005</c:v>
                </c:pt>
                <c:pt idx="9026">
                  <c:v>0.96130000000000004</c:v>
                </c:pt>
                <c:pt idx="9027">
                  <c:v>0.96140000000000003</c:v>
                </c:pt>
                <c:pt idx="9028">
                  <c:v>0.96150000000000002</c:v>
                </c:pt>
                <c:pt idx="9029">
                  <c:v>0.96160000000000001</c:v>
                </c:pt>
                <c:pt idx="9030">
                  <c:v>0.9617</c:v>
                </c:pt>
                <c:pt idx="9031">
                  <c:v>0.96179999999999999</c:v>
                </c:pt>
                <c:pt idx="9032">
                  <c:v>0.96189999999999998</c:v>
                </c:pt>
                <c:pt idx="9033">
                  <c:v>0.96199999999999997</c:v>
                </c:pt>
                <c:pt idx="9034">
                  <c:v>0.96209999999999996</c:v>
                </c:pt>
                <c:pt idx="9035">
                  <c:v>0.96220000000000006</c:v>
                </c:pt>
                <c:pt idx="9036">
                  <c:v>0.96230000000000004</c:v>
                </c:pt>
                <c:pt idx="9037">
                  <c:v>0.96240000000000003</c:v>
                </c:pt>
                <c:pt idx="9038">
                  <c:v>0.96250000000000002</c:v>
                </c:pt>
                <c:pt idx="9039">
                  <c:v>0.96260000000000001</c:v>
                </c:pt>
                <c:pt idx="9040">
                  <c:v>0.9627</c:v>
                </c:pt>
                <c:pt idx="9041">
                  <c:v>0.96279999999999999</c:v>
                </c:pt>
                <c:pt idx="9042">
                  <c:v>0.96289999999999998</c:v>
                </c:pt>
                <c:pt idx="9043">
                  <c:v>0.96299999999999997</c:v>
                </c:pt>
                <c:pt idx="9044">
                  <c:v>0.96309999999999996</c:v>
                </c:pt>
                <c:pt idx="9045">
                  <c:v>0.96319999999999995</c:v>
                </c:pt>
                <c:pt idx="9046">
                  <c:v>0.96330000000000005</c:v>
                </c:pt>
                <c:pt idx="9047">
                  <c:v>0.96340000000000003</c:v>
                </c:pt>
                <c:pt idx="9048">
                  <c:v>0.96350000000000002</c:v>
                </c:pt>
                <c:pt idx="9049">
                  <c:v>0.96360000000000001</c:v>
                </c:pt>
                <c:pt idx="9050">
                  <c:v>0.9637</c:v>
                </c:pt>
                <c:pt idx="9051">
                  <c:v>0.96379999999999999</c:v>
                </c:pt>
                <c:pt idx="9052">
                  <c:v>0.96389999999999998</c:v>
                </c:pt>
                <c:pt idx="9053">
                  <c:v>0.96399999999999997</c:v>
                </c:pt>
                <c:pt idx="9054">
                  <c:v>0.96409999999999996</c:v>
                </c:pt>
                <c:pt idx="9055">
                  <c:v>0.96419999999999995</c:v>
                </c:pt>
                <c:pt idx="9056">
                  <c:v>0.96430000000000005</c:v>
                </c:pt>
                <c:pt idx="9057">
                  <c:v>0.96440000000000003</c:v>
                </c:pt>
                <c:pt idx="9058">
                  <c:v>0.96450000000000002</c:v>
                </c:pt>
                <c:pt idx="9059">
                  <c:v>0.96460000000000001</c:v>
                </c:pt>
                <c:pt idx="9060">
                  <c:v>0.9647</c:v>
                </c:pt>
                <c:pt idx="9061">
                  <c:v>0.96479999999999999</c:v>
                </c:pt>
                <c:pt idx="9062">
                  <c:v>0.96489999999999998</c:v>
                </c:pt>
                <c:pt idx="9063">
                  <c:v>0.96499999999999997</c:v>
                </c:pt>
                <c:pt idx="9064">
                  <c:v>0.96509999999999996</c:v>
                </c:pt>
                <c:pt idx="9065">
                  <c:v>0.96519999999999995</c:v>
                </c:pt>
                <c:pt idx="9066">
                  <c:v>0.96530000000000005</c:v>
                </c:pt>
                <c:pt idx="9067">
                  <c:v>0.96540000000000004</c:v>
                </c:pt>
                <c:pt idx="9068">
                  <c:v>0.96550000000000002</c:v>
                </c:pt>
                <c:pt idx="9069">
                  <c:v>0.96560000000000001</c:v>
                </c:pt>
                <c:pt idx="9070">
                  <c:v>0.9657</c:v>
                </c:pt>
                <c:pt idx="9071">
                  <c:v>0.96579999999999999</c:v>
                </c:pt>
                <c:pt idx="9072">
                  <c:v>0.96589999999999998</c:v>
                </c:pt>
                <c:pt idx="9073">
                  <c:v>0.96599999999999997</c:v>
                </c:pt>
                <c:pt idx="9074">
                  <c:v>0.96609999999999996</c:v>
                </c:pt>
                <c:pt idx="9075">
                  <c:v>0.96619999999999995</c:v>
                </c:pt>
                <c:pt idx="9076">
                  <c:v>0.96630000000000005</c:v>
                </c:pt>
                <c:pt idx="9077">
                  <c:v>0.96640000000000004</c:v>
                </c:pt>
                <c:pt idx="9078">
                  <c:v>0.96650000000000003</c:v>
                </c:pt>
                <c:pt idx="9079">
                  <c:v>0.96660000000000001</c:v>
                </c:pt>
                <c:pt idx="9080">
                  <c:v>0.9667</c:v>
                </c:pt>
                <c:pt idx="9081">
                  <c:v>0.96679999999999999</c:v>
                </c:pt>
                <c:pt idx="9082">
                  <c:v>0.96689999999999998</c:v>
                </c:pt>
                <c:pt idx="9083">
                  <c:v>0.96699999999999997</c:v>
                </c:pt>
                <c:pt idx="9084">
                  <c:v>0.96709999999999996</c:v>
                </c:pt>
                <c:pt idx="9085">
                  <c:v>0.96719999999999995</c:v>
                </c:pt>
                <c:pt idx="9086">
                  <c:v>0.96730000000000005</c:v>
                </c:pt>
                <c:pt idx="9087">
                  <c:v>0.96740000000000004</c:v>
                </c:pt>
                <c:pt idx="9088">
                  <c:v>0.96750000000000003</c:v>
                </c:pt>
                <c:pt idx="9089">
                  <c:v>0.96760000000000002</c:v>
                </c:pt>
                <c:pt idx="9090">
                  <c:v>0.9677</c:v>
                </c:pt>
                <c:pt idx="9091">
                  <c:v>0.96779999999999999</c:v>
                </c:pt>
                <c:pt idx="9092">
                  <c:v>0.96789999999999998</c:v>
                </c:pt>
                <c:pt idx="9093">
                  <c:v>0.96799999999999997</c:v>
                </c:pt>
                <c:pt idx="9094">
                  <c:v>0.96809999999999996</c:v>
                </c:pt>
                <c:pt idx="9095">
                  <c:v>0.96819999999999995</c:v>
                </c:pt>
                <c:pt idx="9096">
                  <c:v>0.96830000000000005</c:v>
                </c:pt>
                <c:pt idx="9097">
                  <c:v>0.96840000000000004</c:v>
                </c:pt>
                <c:pt idx="9098">
                  <c:v>0.96850000000000003</c:v>
                </c:pt>
                <c:pt idx="9099">
                  <c:v>0.96860000000000002</c:v>
                </c:pt>
                <c:pt idx="9100">
                  <c:v>0.96870000000000001</c:v>
                </c:pt>
                <c:pt idx="9101">
                  <c:v>0.96879999999999999</c:v>
                </c:pt>
                <c:pt idx="9102">
                  <c:v>0.96889999999999998</c:v>
                </c:pt>
                <c:pt idx="9103">
                  <c:v>0.96899999999999997</c:v>
                </c:pt>
                <c:pt idx="9104">
                  <c:v>0.96909999999999996</c:v>
                </c:pt>
                <c:pt idx="9105">
                  <c:v>0.96919999999999995</c:v>
                </c:pt>
                <c:pt idx="9106">
                  <c:v>0.96930000000000005</c:v>
                </c:pt>
                <c:pt idx="9107">
                  <c:v>0.96940000000000004</c:v>
                </c:pt>
                <c:pt idx="9108">
                  <c:v>0.96950000000000003</c:v>
                </c:pt>
                <c:pt idx="9109">
                  <c:v>0.96960000000000002</c:v>
                </c:pt>
                <c:pt idx="9110">
                  <c:v>0.96970000000000001</c:v>
                </c:pt>
                <c:pt idx="9111">
                  <c:v>0.9698</c:v>
                </c:pt>
                <c:pt idx="9112">
                  <c:v>0.96989999999999998</c:v>
                </c:pt>
                <c:pt idx="9113">
                  <c:v>0.97</c:v>
                </c:pt>
                <c:pt idx="9114">
                  <c:v>0.97009999999999996</c:v>
                </c:pt>
                <c:pt idx="9115">
                  <c:v>0.97019999999999995</c:v>
                </c:pt>
                <c:pt idx="9116">
                  <c:v>0.97030000000000005</c:v>
                </c:pt>
                <c:pt idx="9117">
                  <c:v>0.97040000000000004</c:v>
                </c:pt>
                <c:pt idx="9118">
                  <c:v>0.97050000000000003</c:v>
                </c:pt>
                <c:pt idx="9119">
                  <c:v>0.97060000000000002</c:v>
                </c:pt>
                <c:pt idx="9120">
                  <c:v>0.97070000000000001</c:v>
                </c:pt>
                <c:pt idx="9121">
                  <c:v>0.9708</c:v>
                </c:pt>
                <c:pt idx="9122">
                  <c:v>0.97089999999999999</c:v>
                </c:pt>
                <c:pt idx="9123">
                  <c:v>0.97099999999999997</c:v>
                </c:pt>
                <c:pt idx="9124">
                  <c:v>0.97109999999999996</c:v>
                </c:pt>
                <c:pt idx="9125">
                  <c:v>0.97119999999999995</c:v>
                </c:pt>
                <c:pt idx="9126">
                  <c:v>0.97130000000000005</c:v>
                </c:pt>
                <c:pt idx="9127">
                  <c:v>0.97140000000000004</c:v>
                </c:pt>
                <c:pt idx="9128">
                  <c:v>0.97150000000000003</c:v>
                </c:pt>
                <c:pt idx="9129">
                  <c:v>0.97160000000000002</c:v>
                </c:pt>
                <c:pt idx="9130">
                  <c:v>0.97170000000000001</c:v>
                </c:pt>
                <c:pt idx="9131">
                  <c:v>0.9718</c:v>
                </c:pt>
                <c:pt idx="9132">
                  <c:v>0.97189999999999999</c:v>
                </c:pt>
                <c:pt idx="9133">
                  <c:v>0.97199999999999998</c:v>
                </c:pt>
                <c:pt idx="9134">
                  <c:v>0.97209999999999996</c:v>
                </c:pt>
                <c:pt idx="9135">
                  <c:v>0.97219999999999995</c:v>
                </c:pt>
                <c:pt idx="9136">
                  <c:v>0.97230000000000005</c:v>
                </c:pt>
                <c:pt idx="9137">
                  <c:v>0.97240000000000004</c:v>
                </c:pt>
                <c:pt idx="9138">
                  <c:v>0.97250000000000003</c:v>
                </c:pt>
                <c:pt idx="9139">
                  <c:v>0.97260000000000002</c:v>
                </c:pt>
                <c:pt idx="9140">
                  <c:v>0.97270000000000001</c:v>
                </c:pt>
                <c:pt idx="9141">
                  <c:v>0.9728</c:v>
                </c:pt>
                <c:pt idx="9142">
                  <c:v>0.97289999999999999</c:v>
                </c:pt>
                <c:pt idx="9143">
                  <c:v>0.97299999999999998</c:v>
                </c:pt>
                <c:pt idx="9144">
                  <c:v>0.97309999999999997</c:v>
                </c:pt>
                <c:pt idx="9145">
                  <c:v>0.97319999999999995</c:v>
                </c:pt>
                <c:pt idx="9146">
                  <c:v>0.97330000000000005</c:v>
                </c:pt>
                <c:pt idx="9147">
                  <c:v>0.97340000000000004</c:v>
                </c:pt>
                <c:pt idx="9148">
                  <c:v>0.97350000000000003</c:v>
                </c:pt>
                <c:pt idx="9149">
                  <c:v>0.97360000000000002</c:v>
                </c:pt>
                <c:pt idx="9150">
                  <c:v>0.97370000000000001</c:v>
                </c:pt>
                <c:pt idx="9151">
                  <c:v>0.9738</c:v>
                </c:pt>
                <c:pt idx="9152">
                  <c:v>0.97389999999999999</c:v>
                </c:pt>
                <c:pt idx="9153">
                  <c:v>0.97399999999999998</c:v>
                </c:pt>
                <c:pt idx="9154">
                  <c:v>0.97409999999999997</c:v>
                </c:pt>
                <c:pt idx="9155">
                  <c:v>0.97419999999999995</c:v>
                </c:pt>
                <c:pt idx="9156">
                  <c:v>0.97430000000000005</c:v>
                </c:pt>
                <c:pt idx="9157">
                  <c:v>0.97440000000000004</c:v>
                </c:pt>
                <c:pt idx="9158">
                  <c:v>0.97450000000000003</c:v>
                </c:pt>
                <c:pt idx="9159">
                  <c:v>0.97460000000000002</c:v>
                </c:pt>
                <c:pt idx="9160">
                  <c:v>0.97470000000000001</c:v>
                </c:pt>
                <c:pt idx="9161">
                  <c:v>0.9748</c:v>
                </c:pt>
                <c:pt idx="9162">
                  <c:v>0.97489999999999999</c:v>
                </c:pt>
                <c:pt idx="9163">
                  <c:v>0.97499999999999998</c:v>
                </c:pt>
                <c:pt idx="9164">
                  <c:v>0.97509999999999997</c:v>
                </c:pt>
                <c:pt idx="9165">
                  <c:v>0.97519999999999996</c:v>
                </c:pt>
                <c:pt idx="9166">
                  <c:v>0.97529999999999994</c:v>
                </c:pt>
                <c:pt idx="9167">
                  <c:v>0.97540000000000004</c:v>
                </c:pt>
                <c:pt idx="9168">
                  <c:v>0.97550000000000003</c:v>
                </c:pt>
                <c:pt idx="9169">
                  <c:v>0.97560000000000002</c:v>
                </c:pt>
                <c:pt idx="9170">
                  <c:v>0.97570000000000001</c:v>
                </c:pt>
                <c:pt idx="9171">
                  <c:v>0.9758</c:v>
                </c:pt>
                <c:pt idx="9172">
                  <c:v>0.97589999999999999</c:v>
                </c:pt>
                <c:pt idx="9173">
                  <c:v>0.97599999999999998</c:v>
                </c:pt>
                <c:pt idx="9174">
                  <c:v>0.97609999999999997</c:v>
                </c:pt>
                <c:pt idx="9175">
                  <c:v>0.97619999999999996</c:v>
                </c:pt>
                <c:pt idx="9176">
                  <c:v>0.97629999999999995</c:v>
                </c:pt>
                <c:pt idx="9177">
                  <c:v>0.97640000000000005</c:v>
                </c:pt>
                <c:pt idx="9178">
                  <c:v>0.97650000000000003</c:v>
                </c:pt>
                <c:pt idx="9179">
                  <c:v>0.97660000000000002</c:v>
                </c:pt>
                <c:pt idx="9180">
                  <c:v>0.97670000000000001</c:v>
                </c:pt>
                <c:pt idx="9181">
                  <c:v>0.9768</c:v>
                </c:pt>
                <c:pt idx="9182">
                  <c:v>0.97689999999999999</c:v>
                </c:pt>
                <c:pt idx="9183">
                  <c:v>0.97699999999999998</c:v>
                </c:pt>
                <c:pt idx="9184">
                  <c:v>0.97709999999999997</c:v>
                </c:pt>
                <c:pt idx="9185">
                  <c:v>0.97719999999999996</c:v>
                </c:pt>
                <c:pt idx="9186">
                  <c:v>0.97729999999999995</c:v>
                </c:pt>
                <c:pt idx="9187">
                  <c:v>0.97740000000000005</c:v>
                </c:pt>
                <c:pt idx="9188">
                  <c:v>0.97750000000000004</c:v>
                </c:pt>
                <c:pt idx="9189">
                  <c:v>0.97760000000000002</c:v>
                </c:pt>
                <c:pt idx="9190">
                  <c:v>0.97770000000000001</c:v>
                </c:pt>
                <c:pt idx="9191">
                  <c:v>0.9778</c:v>
                </c:pt>
                <c:pt idx="9192">
                  <c:v>0.97789999999999999</c:v>
                </c:pt>
                <c:pt idx="9193">
                  <c:v>0.97799999999999998</c:v>
                </c:pt>
                <c:pt idx="9194">
                  <c:v>0.97809999999999997</c:v>
                </c:pt>
                <c:pt idx="9195">
                  <c:v>0.97819999999999996</c:v>
                </c:pt>
                <c:pt idx="9196">
                  <c:v>0.97829999999999995</c:v>
                </c:pt>
                <c:pt idx="9197">
                  <c:v>0.97840000000000005</c:v>
                </c:pt>
                <c:pt idx="9198">
                  <c:v>0.97850000000000004</c:v>
                </c:pt>
                <c:pt idx="9199">
                  <c:v>0.97860000000000003</c:v>
                </c:pt>
                <c:pt idx="9200">
                  <c:v>0.97870000000000001</c:v>
                </c:pt>
                <c:pt idx="9201">
                  <c:v>0.9788</c:v>
                </c:pt>
                <c:pt idx="9202">
                  <c:v>0.97889999999999999</c:v>
                </c:pt>
                <c:pt idx="9203">
                  <c:v>0.97899999999999998</c:v>
                </c:pt>
                <c:pt idx="9204">
                  <c:v>0.97909999999999997</c:v>
                </c:pt>
                <c:pt idx="9205">
                  <c:v>0.97919999999999996</c:v>
                </c:pt>
                <c:pt idx="9206">
                  <c:v>0.97929999999999995</c:v>
                </c:pt>
                <c:pt idx="9207">
                  <c:v>0.97940000000000005</c:v>
                </c:pt>
                <c:pt idx="9208">
                  <c:v>0.97950000000000004</c:v>
                </c:pt>
                <c:pt idx="9209">
                  <c:v>0.97960000000000003</c:v>
                </c:pt>
                <c:pt idx="9210">
                  <c:v>0.97970000000000002</c:v>
                </c:pt>
                <c:pt idx="9211">
                  <c:v>0.9798</c:v>
                </c:pt>
                <c:pt idx="9212">
                  <c:v>0.97989999999999999</c:v>
                </c:pt>
                <c:pt idx="9213">
                  <c:v>0.98</c:v>
                </c:pt>
                <c:pt idx="9214">
                  <c:v>0.98009999999999997</c:v>
                </c:pt>
                <c:pt idx="9215">
                  <c:v>0.98019999999999996</c:v>
                </c:pt>
                <c:pt idx="9216">
                  <c:v>0.98029999999999995</c:v>
                </c:pt>
                <c:pt idx="9217">
                  <c:v>0.98040000000000005</c:v>
                </c:pt>
                <c:pt idx="9218">
                  <c:v>0.98050000000000004</c:v>
                </c:pt>
                <c:pt idx="9219">
                  <c:v>0.98060000000000003</c:v>
                </c:pt>
                <c:pt idx="9220">
                  <c:v>0.98070000000000002</c:v>
                </c:pt>
                <c:pt idx="9221">
                  <c:v>0.98080000000000001</c:v>
                </c:pt>
                <c:pt idx="9222">
                  <c:v>0.98089999999999999</c:v>
                </c:pt>
                <c:pt idx="9223">
                  <c:v>0.98099999999999998</c:v>
                </c:pt>
                <c:pt idx="9224">
                  <c:v>0.98109999999999997</c:v>
                </c:pt>
                <c:pt idx="9225">
                  <c:v>0.98119999999999996</c:v>
                </c:pt>
                <c:pt idx="9226">
                  <c:v>0.98129999999999995</c:v>
                </c:pt>
                <c:pt idx="9227">
                  <c:v>0.98140000000000005</c:v>
                </c:pt>
                <c:pt idx="9228">
                  <c:v>0.98150000000000004</c:v>
                </c:pt>
                <c:pt idx="9229">
                  <c:v>0.98160000000000003</c:v>
                </c:pt>
                <c:pt idx="9230">
                  <c:v>0.98170000000000002</c:v>
                </c:pt>
                <c:pt idx="9231">
                  <c:v>0.98180000000000001</c:v>
                </c:pt>
                <c:pt idx="9232">
                  <c:v>0.9819</c:v>
                </c:pt>
                <c:pt idx="9233">
                  <c:v>0.98199999999999998</c:v>
                </c:pt>
                <c:pt idx="9234">
                  <c:v>0.98209999999999997</c:v>
                </c:pt>
                <c:pt idx="9235">
                  <c:v>0.98219999999999996</c:v>
                </c:pt>
                <c:pt idx="9236">
                  <c:v>0.98229999999999995</c:v>
                </c:pt>
                <c:pt idx="9237">
                  <c:v>0.98240000000000005</c:v>
                </c:pt>
                <c:pt idx="9238">
                  <c:v>0.98250000000000004</c:v>
                </c:pt>
                <c:pt idx="9239">
                  <c:v>0.98260000000000003</c:v>
                </c:pt>
                <c:pt idx="9240">
                  <c:v>0.98270000000000002</c:v>
                </c:pt>
                <c:pt idx="9241">
                  <c:v>0.98280000000000001</c:v>
                </c:pt>
                <c:pt idx="9242">
                  <c:v>0.9829</c:v>
                </c:pt>
                <c:pt idx="9243">
                  <c:v>0.98299999999999998</c:v>
                </c:pt>
                <c:pt idx="9244">
                  <c:v>0.98309999999999997</c:v>
                </c:pt>
                <c:pt idx="9245">
                  <c:v>0.98319999999999996</c:v>
                </c:pt>
                <c:pt idx="9246">
                  <c:v>0.98329999999999995</c:v>
                </c:pt>
                <c:pt idx="9247">
                  <c:v>0.98340000000000005</c:v>
                </c:pt>
                <c:pt idx="9248">
                  <c:v>0.98350000000000004</c:v>
                </c:pt>
                <c:pt idx="9249">
                  <c:v>0.98360000000000003</c:v>
                </c:pt>
                <c:pt idx="9250">
                  <c:v>0.98370000000000002</c:v>
                </c:pt>
                <c:pt idx="9251">
                  <c:v>0.98380000000000001</c:v>
                </c:pt>
                <c:pt idx="9252">
                  <c:v>0.9839</c:v>
                </c:pt>
                <c:pt idx="9253">
                  <c:v>0.98399999999999999</c:v>
                </c:pt>
                <c:pt idx="9254">
                  <c:v>0.98409999999999997</c:v>
                </c:pt>
                <c:pt idx="9255">
                  <c:v>0.98419999999999996</c:v>
                </c:pt>
                <c:pt idx="9256">
                  <c:v>0.98429999999999995</c:v>
                </c:pt>
                <c:pt idx="9257">
                  <c:v>0.98440000000000005</c:v>
                </c:pt>
                <c:pt idx="9258">
                  <c:v>0.98450000000000004</c:v>
                </c:pt>
                <c:pt idx="9259">
                  <c:v>0.98460000000000003</c:v>
                </c:pt>
                <c:pt idx="9260">
                  <c:v>0.98470000000000002</c:v>
                </c:pt>
                <c:pt idx="9261">
                  <c:v>0.98480000000000001</c:v>
                </c:pt>
                <c:pt idx="9262">
                  <c:v>0.9849</c:v>
                </c:pt>
                <c:pt idx="9263">
                  <c:v>0.98499999999999999</c:v>
                </c:pt>
                <c:pt idx="9264">
                  <c:v>0.98509999999999998</c:v>
                </c:pt>
                <c:pt idx="9265">
                  <c:v>0.98519999999999996</c:v>
                </c:pt>
                <c:pt idx="9266">
                  <c:v>0.98529999999999995</c:v>
                </c:pt>
                <c:pt idx="9267">
                  <c:v>0.98540000000000005</c:v>
                </c:pt>
                <c:pt idx="9268">
                  <c:v>0.98550000000000004</c:v>
                </c:pt>
                <c:pt idx="9269">
                  <c:v>0.98560000000000003</c:v>
                </c:pt>
                <c:pt idx="9270">
                  <c:v>0.98570000000000002</c:v>
                </c:pt>
                <c:pt idx="9271">
                  <c:v>0.98580000000000001</c:v>
                </c:pt>
                <c:pt idx="9272">
                  <c:v>0.9859</c:v>
                </c:pt>
                <c:pt idx="9273">
                  <c:v>0.98599999999999999</c:v>
                </c:pt>
                <c:pt idx="9274">
                  <c:v>0.98609999999999998</c:v>
                </c:pt>
                <c:pt idx="9275">
                  <c:v>0.98619999999999997</c:v>
                </c:pt>
                <c:pt idx="9276">
                  <c:v>0.98629999999999995</c:v>
                </c:pt>
                <c:pt idx="9277">
                  <c:v>0.98640000000000005</c:v>
                </c:pt>
                <c:pt idx="9278">
                  <c:v>0.98650000000000004</c:v>
                </c:pt>
                <c:pt idx="9279">
                  <c:v>0.98660000000000003</c:v>
                </c:pt>
                <c:pt idx="9280">
                  <c:v>0.98670000000000002</c:v>
                </c:pt>
                <c:pt idx="9281">
                  <c:v>0.98680000000000001</c:v>
                </c:pt>
                <c:pt idx="9282">
                  <c:v>0.9869</c:v>
                </c:pt>
                <c:pt idx="9283">
                  <c:v>0.98699999999999999</c:v>
                </c:pt>
                <c:pt idx="9284">
                  <c:v>0.98709999999999998</c:v>
                </c:pt>
                <c:pt idx="9285">
                  <c:v>0.98719999999999997</c:v>
                </c:pt>
                <c:pt idx="9286">
                  <c:v>0.98729999999999996</c:v>
                </c:pt>
                <c:pt idx="9287">
                  <c:v>0.98740000000000006</c:v>
                </c:pt>
                <c:pt idx="9288">
                  <c:v>0.98750000000000004</c:v>
                </c:pt>
                <c:pt idx="9289">
                  <c:v>0.98760000000000003</c:v>
                </c:pt>
                <c:pt idx="9290">
                  <c:v>0.98770000000000002</c:v>
                </c:pt>
                <c:pt idx="9291">
                  <c:v>0.98780000000000001</c:v>
                </c:pt>
                <c:pt idx="9292">
                  <c:v>0.9879</c:v>
                </c:pt>
                <c:pt idx="9293">
                  <c:v>0.98799999999999999</c:v>
                </c:pt>
                <c:pt idx="9294">
                  <c:v>0.98809999999999998</c:v>
                </c:pt>
                <c:pt idx="9295">
                  <c:v>0.98819999999999997</c:v>
                </c:pt>
                <c:pt idx="9296">
                  <c:v>0.98829999999999996</c:v>
                </c:pt>
                <c:pt idx="9297">
                  <c:v>0.98839999999999995</c:v>
                </c:pt>
                <c:pt idx="9298">
                  <c:v>0.98850000000000005</c:v>
                </c:pt>
                <c:pt idx="9299">
                  <c:v>0.98860000000000003</c:v>
                </c:pt>
                <c:pt idx="9300">
                  <c:v>0.98870000000000002</c:v>
                </c:pt>
                <c:pt idx="9301">
                  <c:v>0.98880000000000001</c:v>
                </c:pt>
                <c:pt idx="9302">
                  <c:v>0.9889</c:v>
                </c:pt>
                <c:pt idx="9303">
                  <c:v>0.98899999999999999</c:v>
                </c:pt>
                <c:pt idx="9304">
                  <c:v>0.98909999999999998</c:v>
                </c:pt>
                <c:pt idx="9305">
                  <c:v>0.98919999999999997</c:v>
                </c:pt>
                <c:pt idx="9306">
                  <c:v>0.98929999999999996</c:v>
                </c:pt>
                <c:pt idx="9307">
                  <c:v>0.98939999999999995</c:v>
                </c:pt>
                <c:pt idx="9308">
                  <c:v>0.98950000000000005</c:v>
                </c:pt>
                <c:pt idx="9309">
                  <c:v>0.98960000000000004</c:v>
                </c:pt>
                <c:pt idx="9310">
                  <c:v>0.98970000000000002</c:v>
                </c:pt>
                <c:pt idx="9311">
                  <c:v>0.98980000000000001</c:v>
                </c:pt>
                <c:pt idx="9312">
                  <c:v>0.9899</c:v>
                </c:pt>
                <c:pt idx="9313">
                  <c:v>0.99</c:v>
                </c:pt>
                <c:pt idx="9314">
                  <c:v>0.99009999999999998</c:v>
                </c:pt>
                <c:pt idx="9315">
                  <c:v>0.99019999999999997</c:v>
                </c:pt>
                <c:pt idx="9316">
                  <c:v>0.99029999999999996</c:v>
                </c:pt>
                <c:pt idx="9317">
                  <c:v>0.99039999999999995</c:v>
                </c:pt>
                <c:pt idx="9318">
                  <c:v>0.99050000000000005</c:v>
                </c:pt>
                <c:pt idx="9319">
                  <c:v>0.99060000000000004</c:v>
                </c:pt>
                <c:pt idx="9320">
                  <c:v>0.99070000000000003</c:v>
                </c:pt>
                <c:pt idx="9321">
                  <c:v>0.99080000000000001</c:v>
                </c:pt>
                <c:pt idx="9322">
                  <c:v>0.9909</c:v>
                </c:pt>
                <c:pt idx="9323">
                  <c:v>0.99099999999999999</c:v>
                </c:pt>
                <c:pt idx="9324">
                  <c:v>0.99109999999999998</c:v>
                </c:pt>
                <c:pt idx="9325">
                  <c:v>0.99119999999999997</c:v>
                </c:pt>
                <c:pt idx="9326">
                  <c:v>0.99129999999999996</c:v>
                </c:pt>
                <c:pt idx="9327">
                  <c:v>0.99139999999999995</c:v>
                </c:pt>
                <c:pt idx="9328">
                  <c:v>0.99150000000000005</c:v>
                </c:pt>
                <c:pt idx="9329">
                  <c:v>0.99160000000000004</c:v>
                </c:pt>
                <c:pt idx="9330">
                  <c:v>0.99170000000000003</c:v>
                </c:pt>
                <c:pt idx="9331">
                  <c:v>0.99180000000000001</c:v>
                </c:pt>
                <c:pt idx="9332">
                  <c:v>0.9919</c:v>
                </c:pt>
                <c:pt idx="9333">
                  <c:v>0.99199999999999999</c:v>
                </c:pt>
                <c:pt idx="9334">
                  <c:v>0.99209999999999998</c:v>
                </c:pt>
                <c:pt idx="9335">
                  <c:v>0.99219999999999997</c:v>
                </c:pt>
                <c:pt idx="9336">
                  <c:v>0.99229999999999996</c:v>
                </c:pt>
                <c:pt idx="9337">
                  <c:v>0.99239999999999995</c:v>
                </c:pt>
                <c:pt idx="9338">
                  <c:v>0.99250000000000005</c:v>
                </c:pt>
                <c:pt idx="9339">
                  <c:v>0.99260000000000004</c:v>
                </c:pt>
                <c:pt idx="9340">
                  <c:v>0.99270000000000003</c:v>
                </c:pt>
                <c:pt idx="9341">
                  <c:v>0.99280000000000002</c:v>
                </c:pt>
                <c:pt idx="9342">
                  <c:v>0.9929</c:v>
                </c:pt>
                <c:pt idx="9343">
                  <c:v>0.99299999999999999</c:v>
                </c:pt>
                <c:pt idx="9344">
                  <c:v>0.99309999999999998</c:v>
                </c:pt>
                <c:pt idx="9345">
                  <c:v>0.99319999999999997</c:v>
                </c:pt>
                <c:pt idx="9346">
                  <c:v>0.99329999999999996</c:v>
                </c:pt>
                <c:pt idx="9347">
                  <c:v>0.99339999999999995</c:v>
                </c:pt>
                <c:pt idx="9348">
                  <c:v>0.99350000000000005</c:v>
                </c:pt>
                <c:pt idx="9349">
                  <c:v>0.99360000000000004</c:v>
                </c:pt>
                <c:pt idx="9350">
                  <c:v>0.99370000000000003</c:v>
                </c:pt>
                <c:pt idx="9351">
                  <c:v>0.99380000000000002</c:v>
                </c:pt>
                <c:pt idx="9352">
                  <c:v>0.99390000000000001</c:v>
                </c:pt>
                <c:pt idx="9353">
                  <c:v>0.99399999999999999</c:v>
                </c:pt>
                <c:pt idx="9354">
                  <c:v>0.99409999999999998</c:v>
                </c:pt>
                <c:pt idx="9355">
                  <c:v>0.99419999999999997</c:v>
                </c:pt>
                <c:pt idx="9356">
                  <c:v>0.99429999999999996</c:v>
                </c:pt>
                <c:pt idx="9357">
                  <c:v>0.99439999999999995</c:v>
                </c:pt>
                <c:pt idx="9358">
                  <c:v>0.99450000000000005</c:v>
                </c:pt>
                <c:pt idx="9359">
                  <c:v>0.99460000000000004</c:v>
                </c:pt>
                <c:pt idx="9360">
                  <c:v>0.99470000000000003</c:v>
                </c:pt>
                <c:pt idx="9361">
                  <c:v>0.99480000000000002</c:v>
                </c:pt>
                <c:pt idx="9362">
                  <c:v>0.99490000000000001</c:v>
                </c:pt>
                <c:pt idx="9363">
                  <c:v>0.995</c:v>
                </c:pt>
                <c:pt idx="9364">
                  <c:v>0.99509999999999998</c:v>
                </c:pt>
                <c:pt idx="9365">
                  <c:v>0.99519999999999997</c:v>
                </c:pt>
                <c:pt idx="9366">
                  <c:v>0.99529999999999996</c:v>
                </c:pt>
                <c:pt idx="9367">
                  <c:v>0.99539999999999995</c:v>
                </c:pt>
                <c:pt idx="9368">
                  <c:v>0.99550000000000005</c:v>
                </c:pt>
                <c:pt idx="9369">
                  <c:v>0.99560000000000004</c:v>
                </c:pt>
                <c:pt idx="9370">
                  <c:v>0.99570000000000003</c:v>
                </c:pt>
                <c:pt idx="9371">
                  <c:v>0.99580000000000002</c:v>
                </c:pt>
                <c:pt idx="9372">
                  <c:v>0.99590000000000001</c:v>
                </c:pt>
                <c:pt idx="9373">
                  <c:v>0.996</c:v>
                </c:pt>
                <c:pt idx="9374">
                  <c:v>0.99609999999999999</c:v>
                </c:pt>
                <c:pt idx="9375">
                  <c:v>0.99619999999999997</c:v>
                </c:pt>
                <c:pt idx="9376">
                  <c:v>0.99629999999999996</c:v>
                </c:pt>
                <c:pt idx="9377">
                  <c:v>0.99639999999999995</c:v>
                </c:pt>
                <c:pt idx="9378">
                  <c:v>0.99650000000000005</c:v>
                </c:pt>
                <c:pt idx="9379">
                  <c:v>0.99660000000000004</c:v>
                </c:pt>
                <c:pt idx="9380">
                  <c:v>0.99670000000000003</c:v>
                </c:pt>
                <c:pt idx="9381">
                  <c:v>0.99680000000000002</c:v>
                </c:pt>
                <c:pt idx="9382">
                  <c:v>0.99690000000000001</c:v>
                </c:pt>
                <c:pt idx="9383">
                  <c:v>0.997</c:v>
                </c:pt>
                <c:pt idx="9384">
                  <c:v>0.99709999999999999</c:v>
                </c:pt>
                <c:pt idx="9385">
                  <c:v>0.99719999999999998</c:v>
                </c:pt>
                <c:pt idx="9386">
                  <c:v>0.99729999999999996</c:v>
                </c:pt>
                <c:pt idx="9387">
                  <c:v>0.99739999999999995</c:v>
                </c:pt>
                <c:pt idx="9388">
                  <c:v>0.99750000000000005</c:v>
                </c:pt>
                <c:pt idx="9389">
                  <c:v>0.99760000000000004</c:v>
                </c:pt>
                <c:pt idx="9390">
                  <c:v>0.99770000000000003</c:v>
                </c:pt>
                <c:pt idx="9391">
                  <c:v>0.99780000000000002</c:v>
                </c:pt>
                <c:pt idx="9392">
                  <c:v>0.99790000000000001</c:v>
                </c:pt>
                <c:pt idx="9393">
                  <c:v>0.998</c:v>
                </c:pt>
                <c:pt idx="9394">
                  <c:v>0.99809999999999999</c:v>
                </c:pt>
                <c:pt idx="9395">
                  <c:v>0.99819999999999998</c:v>
                </c:pt>
                <c:pt idx="9396">
                  <c:v>0.99829999999999997</c:v>
                </c:pt>
                <c:pt idx="9397">
                  <c:v>0.99839999999999995</c:v>
                </c:pt>
                <c:pt idx="9398">
                  <c:v>0.99850000000000005</c:v>
                </c:pt>
                <c:pt idx="9399">
                  <c:v>0.99860000000000004</c:v>
                </c:pt>
                <c:pt idx="9400">
                  <c:v>0.99870000000000003</c:v>
                </c:pt>
                <c:pt idx="9401">
                  <c:v>0.99880000000000002</c:v>
                </c:pt>
                <c:pt idx="9402">
                  <c:v>0.99890000000000001</c:v>
                </c:pt>
                <c:pt idx="9403">
                  <c:v>0.999</c:v>
                </c:pt>
                <c:pt idx="9404">
                  <c:v>0.99909999999999999</c:v>
                </c:pt>
                <c:pt idx="9405">
                  <c:v>0.99919999999999998</c:v>
                </c:pt>
                <c:pt idx="9406">
                  <c:v>0.99929999999999997</c:v>
                </c:pt>
                <c:pt idx="9407">
                  <c:v>0.99939999999999996</c:v>
                </c:pt>
                <c:pt idx="9408">
                  <c:v>0.99950000000000006</c:v>
                </c:pt>
                <c:pt idx="9409">
                  <c:v>0.99960000000000004</c:v>
                </c:pt>
                <c:pt idx="9410">
                  <c:v>0.99970000000000003</c:v>
                </c:pt>
                <c:pt idx="9411">
                  <c:v>0.99980000000000002</c:v>
                </c:pt>
                <c:pt idx="9412">
                  <c:v>0.99990000000000001</c:v>
                </c:pt>
                <c:pt idx="9413">
                  <c:v>1</c:v>
                </c:pt>
              </c:numCache>
            </c:numRef>
          </c:yVal>
          <c:smooth val="1"/>
        </c:ser>
        <c:ser>
          <c:idx val="1"/>
          <c:order val="1"/>
          <c:tx>
            <c:v>slb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PacketLatency!$C:$C</c:f>
              <c:numCache>
                <c:formatCode>General</c:formatCode>
                <c:ptCount val="1048576"/>
                <c:pt idx="1">
                  <c:v>8.7606000000000003E-2</c:v>
                </c:pt>
                <c:pt idx="2">
                  <c:v>2.3420909999999999</c:v>
                </c:pt>
                <c:pt idx="3">
                  <c:v>4.9911390000000004</c:v>
                </c:pt>
                <c:pt idx="4">
                  <c:v>7.4288069999999999</c:v>
                </c:pt>
                <c:pt idx="5">
                  <c:v>8.2507020000000004</c:v>
                </c:pt>
                <c:pt idx="6">
                  <c:v>8.6014400000000002</c:v>
                </c:pt>
                <c:pt idx="7">
                  <c:v>8.8364370000000001</c:v>
                </c:pt>
                <c:pt idx="8">
                  <c:v>8.9167330000000007</c:v>
                </c:pt>
                <c:pt idx="9">
                  <c:v>9.0037009999999995</c:v>
                </c:pt>
                <c:pt idx="10">
                  <c:v>9.0730090000000008</c:v>
                </c:pt>
                <c:pt idx="11">
                  <c:v>9.1293659999999992</c:v>
                </c:pt>
                <c:pt idx="12">
                  <c:v>9.1920280000000005</c:v>
                </c:pt>
                <c:pt idx="13">
                  <c:v>9.2570750000000004</c:v>
                </c:pt>
                <c:pt idx="14">
                  <c:v>9.3103649999999991</c:v>
                </c:pt>
                <c:pt idx="15">
                  <c:v>9.3616720000000004</c:v>
                </c:pt>
                <c:pt idx="16">
                  <c:v>9.4171940000000003</c:v>
                </c:pt>
                <c:pt idx="17">
                  <c:v>9.4835589999999996</c:v>
                </c:pt>
                <c:pt idx="18">
                  <c:v>9.5562509999999996</c:v>
                </c:pt>
                <c:pt idx="19">
                  <c:v>9.6301020000000008</c:v>
                </c:pt>
                <c:pt idx="20">
                  <c:v>9.6926889999999997</c:v>
                </c:pt>
                <c:pt idx="21">
                  <c:v>9.761628</c:v>
                </c:pt>
                <c:pt idx="22">
                  <c:v>9.8297070000000009</c:v>
                </c:pt>
                <c:pt idx="23">
                  <c:v>9.8901509999999995</c:v>
                </c:pt>
                <c:pt idx="24">
                  <c:v>9.9438940000000002</c:v>
                </c:pt>
                <c:pt idx="25">
                  <c:v>10.006803</c:v>
                </c:pt>
                <c:pt idx="26">
                  <c:v>10.057622</c:v>
                </c:pt>
                <c:pt idx="27">
                  <c:v>10.10505</c:v>
                </c:pt>
                <c:pt idx="28">
                  <c:v>10.164614</c:v>
                </c:pt>
                <c:pt idx="29">
                  <c:v>10.218417000000001</c:v>
                </c:pt>
                <c:pt idx="30">
                  <c:v>10.26741</c:v>
                </c:pt>
                <c:pt idx="31">
                  <c:v>10.320535</c:v>
                </c:pt>
                <c:pt idx="32">
                  <c:v>10.361717000000001</c:v>
                </c:pt>
                <c:pt idx="33">
                  <c:v>10.403458000000001</c:v>
                </c:pt>
                <c:pt idx="34">
                  <c:v>10.442886</c:v>
                </c:pt>
                <c:pt idx="35">
                  <c:v>10.476006</c:v>
                </c:pt>
                <c:pt idx="36">
                  <c:v>10.521430000000001</c:v>
                </c:pt>
                <c:pt idx="37">
                  <c:v>10.570615</c:v>
                </c:pt>
                <c:pt idx="38">
                  <c:v>10.624101</c:v>
                </c:pt>
                <c:pt idx="39">
                  <c:v>10.679717</c:v>
                </c:pt>
                <c:pt idx="40">
                  <c:v>10.721628000000001</c:v>
                </c:pt>
                <c:pt idx="41">
                  <c:v>10.758016</c:v>
                </c:pt>
                <c:pt idx="42">
                  <c:v>10.795783999999999</c:v>
                </c:pt>
                <c:pt idx="43">
                  <c:v>10.839389000000001</c:v>
                </c:pt>
                <c:pt idx="44">
                  <c:v>10.876137999999999</c:v>
                </c:pt>
                <c:pt idx="45">
                  <c:v>10.917648</c:v>
                </c:pt>
                <c:pt idx="46">
                  <c:v>10.958342999999999</c:v>
                </c:pt>
                <c:pt idx="47">
                  <c:v>10.995927</c:v>
                </c:pt>
                <c:pt idx="48">
                  <c:v>11.031575999999999</c:v>
                </c:pt>
                <c:pt idx="49">
                  <c:v>11.064145999999999</c:v>
                </c:pt>
                <c:pt idx="50">
                  <c:v>11.094507999999999</c:v>
                </c:pt>
                <c:pt idx="51">
                  <c:v>11.127694</c:v>
                </c:pt>
                <c:pt idx="52">
                  <c:v>11.169468</c:v>
                </c:pt>
                <c:pt idx="53">
                  <c:v>11.207971000000001</c:v>
                </c:pt>
                <c:pt idx="54">
                  <c:v>11.237253000000001</c:v>
                </c:pt>
                <c:pt idx="55">
                  <c:v>11.265351000000001</c:v>
                </c:pt>
                <c:pt idx="56">
                  <c:v>11.295356999999999</c:v>
                </c:pt>
                <c:pt idx="57">
                  <c:v>11.319506000000001</c:v>
                </c:pt>
                <c:pt idx="58">
                  <c:v>11.346557000000001</c:v>
                </c:pt>
                <c:pt idx="59">
                  <c:v>11.372287999999999</c:v>
                </c:pt>
                <c:pt idx="60">
                  <c:v>11.399661</c:v>
                </c:pt>
                <c:pt idx="61">
                  <c:v>11.426574</c:v>
                </c:pt>
                <c:pt idx="62">
                  <c:v>11.447989</c:v>
                </c:pt>
                <c:pt idx="63">
                  <c:v>11.470805</c:v>
                </c:pt>
                <c:pt idx="64">
                  <c:v>11.499217</c:v>
                </c:pt>
                <c:pt idx="65">
                  <c:v>11.527903999999999</c:v>
                </c:pt>
                <c:pt idx="66">
                  <c:v>11.554126</c:v>
                </c:pt>
                <c:pt idx="67">
                  <c:v>11.579065</c:v>
                </c:pt>
                <c:pt idx="68">
                  <c:v>11.607442000000001</c:v>
                </c:pt>
                <c:pt idx="69">
                  <c:v>11.637549999999999</c:v>
                </c:pt>
                <c:pt idx="70">
                  <c:v>11.672275000000001</c:v>
                </c:pt>
                <c:pt idx="71">
                  <c:v>11.701325000000001</c:v>
                </c:pt>
                <c:pt idx="72">
                  <c:v>11.732048000000001</c:v>
                </c:pt>
                <c:pt idx="73">
                  <c:v>11.762430999999999</c:v>
                </c:pt>
                <c:pt idx="74">
                  <c:v>11.794601</c:v>
                </c:pt>
                <c:pt idx="75">
                  <c:v>11.827932000000001</c:v>
                </c:pt>
                <c:pt idx="76">
                  <c:v>11.862925000000001</c:v>
                </c:pt>
                <c:pt idx="77">
                  <c:v>11.89152</c:v>
                </c:pt>
                <c:pt idx="78">
                  <c:v>11.916884</c:v>
                </c:pt>
                <c:pt idx="79">
                  <c:v>11.946633</c:v>
                </c:pt>
                <c:pt idx="80">
                  <c:v>11.974364</c:v>
                </c:pt>
                <c:pt idx="81">
                  <c:v>12.006227000000001</c:v>
                </c:pt>
                <c:pt idx="82">
                  <c:v>12.039196</c:v>
                </c:pt>
                <c:pt idx="83">
                  <c:v>12.070059000000001</c:v>
                </c:pt>
                <c:pt idx="84">
                  <c:v>12.099470999999999</c:v>
                </c:pt>
                <c:pt idx="85">
                  <c:v>12.124340999999999</c:v>
                </c:pt>
                <c:pt idx="86">
                  <c:v>12.150725</c:v>
                </c:pt>
                <c:pt idx="87">
                  <c:v>12.179328999999999</c:v>
                </c:pt>
                <c:pt idx="88">
                  <c:v>12.208739</c:v>
                </c:pt>
                <c:pt idx="89">
                  <c:v>12.239952000000001</c:v>
                </c:pt>
                <c:pt idx="90">
                  <c:v>12.270030999999999</c:v>
                </c:pt>
                <c:pt idx="91">
                  <c:v>12.295294</c:v>
                </c:pt>
                <c:pt idx="92">
                  <c:v>12.319266000000001</c:v>
                </c:pt>
                <c:pt idx="93">
                  <c:v>12.343787000000001</c:v>
                </c:pt>
                <c:pt idx="94">
                  <c:v>12.370099</c:v>
                </c:pt>
                <c:pt idx="95">
                  <c:v>12.393973000000001</c:v>
                </c:pt>
                <c:pt idx="96">
                  <c:v>12.420571000000001</c:v>
                </c:pt>
                <c:pt idx="97">
                  <c:v>12.444421</c:v>
                </c:pt>
                <c:pt idx="98">
                  <c:v>12.468161</c:v>
                </c:pt>
                <c:pt idx="99">
                  <c:v>12.489851</c:v>
                </c:pt>
                <c:pt idx="100">
                  <c:v>12.509880000000001</c:v>
                </c:pt>
                <c:pt idx="101">
                  <c:v>12.530811999999999</c:v>
                </c:pt>
                <c:pt idx="102">
                  <c:v>12.552322999999999</c:v>
                </c:pt>
                <c:pt idx="103">
                  <c:v>12.575049999999999</c:v>
                </c:pt>
                <c:pt idx="104">
                  <c:v>12.600056</c:v>
                </c:pt>
                <c:pt idx="105">
                  <c:v>12.623963</c:v>
                </c:pt>
                <c:pt idx="106">
                  <c:v>12.646906</c:v>
                </c:pt>
                <c:pt idx="107">
                  <c:v>12.671635999999999</c:v>
                </c:pt>
                <c:pt idx="108">
                  <c:v>12.696634</c:v>
                </c:pt>
                <c:pt idx="109">
                  <c:v>12.723960999999999</c:v>
                </c:pt>
                <c:pt idx="110">
                  <c:v>12.75155</c:v>
                </c:pt>
                <c:pt idx="111">
                  <c:v>12.776982</c:v>
                </c:pt>
                <c:pt idx="112">
                  <c:v>12.7994</c:v>
                </c:pt>
                <c:pt idx="113">
                  <c:v>12.824541</c:v>
                </c:pt>
                <c:pt idx="114">
                  <c:v>12.846365</c:v>
                </c:pt>
                <c:pt idx="115">
                  <c:v>12.871252999999999</c:v>
                </c:pt>
                <c:pt idx="116">
                  <c:v>12.894636999999999</c:v>
                </c:pt>
                <c:pt idx="117">
                  <c:v>12.918326</c:v>
                </c:pt>
                <c:pt idx="118">
                  <c:v>12.94201</c:v>
                </c:pt>
                <c:pt idx="119">
                  <c:v>12.964997</c:v>
                </c:pt>
                <c:pt idx="120">
                  <c:v>12.985965999999999</c:v>
                </c:pt>
                <c:pt idx="121">
                  <c:v>13.003075000000001</c:v>
                </c:pt>
                <c:pt idx="122">
                  <c:v>13.020519999999999</c:v>
                </c:pt>
                <c:pt idx="123">
                  <c:v>13.037834</c:v>
                </c:pt>
                <c:pt idx="124">
                  <c:v>13.053274</c:v>
                </c:pt>
                <c:pt idx="125">
                  <c:v>13.071659</c:v>
                </c:pt>
                <c:pt idx="126">
                  <c:v>13.089658999999999</c:v>
                </c:pt>
                <c:pt idx="127">
                  <c:v>13.104506000000001</c:v>
                </c:pt>
                <c:pt idx="128">
                  <c:v>13.121942000000001</c:v>
                </c:pt>
                <c:pt idx="129">
                  <c:v>13.137511999999999</c:v>
                </c:pt>
                <c:pt idx="130">
                  <c:v>13.153349</c:v>
                </c:pt>
                <c:pt idx="131">
                  <c:v>13.17047</c:v>
                </c:pt>
                <c:pt idx="132">
                  <c:v>13.185651</c:v>
                </c:pt>
                <c:pt idx="133">
                  <c:v>13.204351000000001</c:v>
                </c:pt>
                <c:pt idx="134">
                  <c:v>13.220504999999999</c:v>
                </c:pt>
                <c:pt idx="135">
                  <c:v>13.236625</c:v>
                </c:pt>
                <c:pt idx="136">
                  <c:v>13.253297</c:v>
                </c:pt>
                <c:pt idx="137">
                  <c:v>13.269814999999999</c:v>
                </c:pt>
                <c:pt idx="138">
                  <c:v>13.285501999999999</c:v>
                </c:pt>
                <c:pt idx="139">
                  <c:v>13.300678</c:v>
                </c:pt>
                <c:pt idx="140">
                  <c:v>13.316891</c:v>
                </c:pt>
                <c:pt idx="141">
                  <c:v>13.334694000000001</c:v>
                </c:pt>
                <c:pt idx="142">
                  <c:v>13.351912</c:v>
                </c:pt>
                <c:pt idx="143">
                  <c:v>13.371048</c:v>
                </c:pt>
                <c:pt idx="144">
                  <c:v>13.393454</c:v>
                </c:pt>
                <c:pt idx="145">
                  <c:v>13.41422</c:v>
                </c:pt>
                <c:pt idx="146">
                  <c:v>13.436394</c:v>
                </c:pt>
                <c:pt idx="147">
                  <c:v>13.457719000000001</c:v>
                </c:pt>
                <c:pt idx="148">
                  <c:v>13.480437999999999</c:v>
                </c:pt>
                <c:pt idx="149">
                  <c:v>13.502162999999999</c:v>
                </c:pt>
                <c:pt idx="150">
                  <c:v>13.524089</c:v>
                </c:pt>
                <c:pt idx="151">
                  <c:v>13.545832000000001</c:v>
                </c:pt>
                <c:pt idx="152">
                  <c:v>13.567047000000001</c:v>
                </c:pt>
                <c:pt idx="153">
                  <c:v>13.586546999999999</c:v>
                </c:pt>
                <c:pt idx="154">
                  <c:v>13.603897999999999</c:v>
                </c:pt>
                <c:pt idx="155">
                  <c:v>13.623676</c:v>
                </c:pt>
                <c:pt idx="156">
                  <c:v>13.64188</c:v>
                </c:pt>
                <c:pt idx="157">
                  <c:v>13.66146</c:v>
                </c:pt>
                <c:pt idx="158">
                  <c:v>13.678072999999999</c:v>
                </c:pt>
                <c:pt idx="159">
                  <c:v>13.69652</c:v>
                </c:pt>
                <c:pt idx="160">
                  <c:v>13.714858</c:v>
                </c:pt>
                <c:pt idx="161">
                  <c:v>13.733203</c:v>
                </c:pt>
                <c:pt idx="162">
                  <c:v>13.749995</c:v>
                </c:pt>
                <c:pt idx="163">
                  <c:v>13.766233</c:v>
                </c:pt>
                <c:pt idx="164">
                  <c:v>13.782413999999999</c:v>
                </c:pt>
                <c:pt idx="165">
                  <c:v>13.798495000000001</c:v>
                </c:pt>
                <c:pt idx="166">
                  <c:v>13.814515999999999</c:v>
                </c:pt>
                <c:pt idx="167">
                  <c:v>13.833163000000001</c:v>
                </c:pt>
                <c:pt idx="168">
                  <c:v>13.850123</c:v>
                </c:pt>
                <c:pt idx="169">
                  <c:v>13.870682</c:v>
                </c:pt>
                <c:pt idx="170">
                  <c:v>13.889563000000001</c:v>
                </c:pt>
                <c:pt idx="171">
                  <c:v>13.907814999999999</c:v>
                </c:pt>
                <c:pt idx="172">
                  <c:v>13.929244000000001</c:v>
                </c:pt>
                <c:pt idx="173">
                  <c:v>13.947181</c:v>
                </c:pt>
                <c:pt idx="174">
                  <c:v>13.967421999999999</c:v>
                </c:pt>
                <c:pt idx="175">
                  <c:v>13.984626</c:v>
                </c:pt>
                <c:pt idx="176">
                  <c:v>14.004832</c:v>
                </c:pt>
                <c:pt idx="177">
                  <c:v>14.022601999999999</c:v>
                </c:pt>
                <c:pt idx="178">
                  <c:v>14.039707</c:v>
                </c:pt>
                <c:pt idx="179">
                  <c:v>14.055552</c:v>
                </c:pt>
                <c:pt idx="180">
                  <c:v>14.07259</c:v>
                </c:pt>
                <c:pt idx="181">
                  <c:v>14.088468000000001</c:v>
                </c:pt>
                <c:pt idx="182">
                  <c:v>14.107540999999999</c:v>
                </c:pt>
                <c:pt idx="183">
                  <c:v>14.125325</c:v>
                </c:pt>
                <c:pt idx="184">
                  <c:v>14.142891000000001</c:v>
                </c:pt>
                <c:pt idx="185">
                  <c:v>14.161106</c:v>
                </c:pt>
                <c:pt idx="186">
                  <c:v>14.17825</c:v>
                </c:pt>
                <c:pt idx="187">
                  <c:v>14.194960999999999</c:v>
                </c:pt>
                <c:pt idx="188">
                  <c:v>14.209650999999999</c:v>
                </c:pt>
                <c:pt idx="189">
                  <c:v>14.227444999999999</c:v>
                </c:pt>
                <c:pt idx="190">
                  <c:v>14.243887000000001</c:v>
                </c:pt>
                <c:pt idx="191">
                  <c:v>14.26132</c:v>
                </c:pt>
                <c:pt idx="192">
                  <c:v>14.277058</c:v>
                </c:pt>
                <c:pt idx="193">
                  <c:v>14.295118</c:v>
                </c:pt>
                <c:pt idx="194">
                  <c:v>14.311012</c:v>
                </c:pt>
                <c:pt idx="195">
                  <c:v>14.325592</c:v>
                </c:pt>
                <c:pt idx="196">
                  <c:v>14.341362</c:v>
                </c:pt>
                <c:pt idx="197">
                  <c:v>14.356814999999999</c:v>
                </c:pt>
                <c:pt idx="198">
                  <c:v>14.372904999999999</c:v>
                </c:pt>
                <c:pt idx="199">
                  <c:v>14.390148</c:v>
                </c:pt>
                <c:pt idx="200">
                  <c:v>14.405386999999999</c:v>
                </c:pt>
                <c:pt idx="201">
                  <c:v>14.421925</c:v>
                </c:pt>
                <c:pt idx="202">
                  <c:v>14.437277</c:v>
                </c:pt>
                <c:pt idx="203">
                  <c:v>14.454561999999999</c:v>
                </c:pt>
                <c:pt idx="204">
                  <c:v>14.471455000000001</c:v>
                </c:pt>
                <c:pt idx="205">
                  <c:v>14.490843</c:v>
                </c:pt>
                <c:pt idx="206">
                  <c:v>14.506259999999999</c:v>
                </c:pt>
                <c:pt idx="207">
                  <c:v>14.525667</c:v>
                </c:pt>
                <c:pt idx="208">
                  <c:v>14.545064</c:v>
                </c:pt>
                <c:pt idx="209">
                  <c:v>14.563109000000001</c:v>
                </c:pt>
                <c:pt idx="210">
                  <c:v>14.581049</c:v>
                </c:pt>
                <c:pt idx="211">
                  <c:v>14.599333</c:v>
                </c:pt>
                <c:pt idx="212">
                  <c:v>14.61777</c:v>
                </c:pt>
                <c:pt idx="213">
                  <c:v>14.638434</c:v>
                </c:pt>
                <c:pt idx="214">
                  <c:v>14.657766000000001</c:v>
                </c:pt>
                <c:pt idx="215">
                  <c:v>14.679409</c:v>
                </c:pt>
                <c:pt idx="216">
                  <c:v>14.701062</c:v>
                </c:pt>
                <c:pt idx="217">
                  <c:v>14.725172000000001</c:v>
                </c:pt>
                <c:pt idx="218">
                  <c:v>14.744348</c:v>
                </c:pt>
                <c:pt idx="219">
                  <c:v>14.767340000000001</c:v>
                </c:pt>
                <c:pt idx="220">
                  <c:v>14.788857</c:v>
                </c:pt>
                <c:pt idx="221">
                  <c:v>14.812554</c:v>
                </c:pt>
                <c:pt idx="222">
                  <c:v>14.839736</c:v>
                </c:pt>
                <c:pt idx="223">
                  <c:v>14.870627000000001</c:v>
                </c:pt>
                <c:pt idx="224">
                  <c:v>14.897396000000001</c:v>
                </c:pt>
                <c:pt idx="225">
                  <c:v>14.920952</c:v>
                </c:pt>
                <c:pt idx="226">
                  <c:v>14.944103</c:v>
                </c:pt>
                <c:pt idx="227">
                  <c:v>14.967396000000001</c:v>
                </c:pt>
                <c:pt idx="228">
                  <c:v>14.987807</c:v>
                </c:pt>
                <c:pt idx="229">
                  <c:v>15.009055</c:v>
                </c:pt>
                <c:pt idx="230">
                  <c:v>15.032157</c:v>
                </c:pt>
                <c:pt idx="231">
                  <c:v>15.052702999999999</c:v>
                </c:pt>
                <c:pt idx="232">
                  <c:v>15.071256</c:v>
                </c:pt>
                <c:pt idx="233">
                  <c:v>15.089551999999999</c:v>
                </c:pt>
                <c:pt idx="234">
                  <c:v>15.106536</c:v>
                </c:pt>
                <c:pt idx="235">
                  <c:v>15.123499000000001</c:v>
                </c:pt>
                <c:pt idx="236">
                  <c:v>15.141154999999999</c:v>
                </c:pt>
                <c:pt idx="237">
                  <c:v>15.158541</c:v>
                </c:pt>
                <c:pt idx="238">
                  <c:v>15.177388000000001</c:v>
                </c:pt>
                <c:pt idx="239">
                  <c:v>15.19252</c:v>
                </c:pt>
                <c:pt idx="240">
                  <c:v>15.209234</c:v>
                </c:pt>
                <c:pt idx="241">
                  <c:v>15.226004</c:v>
                </c:pt>
                <c:pt idx="242">
                  <c:v>15.241502000000001</c:v>
                </c:pt>
                <c:pt idx="243">
                  <c:v>15.255323000000001</c:v>
                </c:pt>
                <c:pt idx="244">
                  <c:v>15.270146</c:v>
                </c:pt>
                <c:pt idx="245">
                  <c:v>15.286593999999999</c:v>
                </c:pt>
                <c:pt idx="246">
                  <c:v>15.302075</c:v>
                </c:pt>
                <c:pt idx="247">
                  <c:v>15.318223</c:v>
                </c:pt>
                <c:pt idx="248">
                  <c:v>15.334883</c:v>
                </c:pt>
                <c:pt idx="249">
                  <c:v>15.350065000000001</c:v>
                </c:pt>
                <c:pt idx="250">
                  <c:v>15.366871</c:v>
                </c:pt>
                <c:pt idx="251">
                  <c:v>15.383559</c:v>
                </c:pt>
                <c:pt idx="252">
                  <c:v>15.398255000000001</c:v>
                </c:pt>
                <c:pt idx="253">
                  <c:v>15.413283</c:v>
                </c:pt>
                <c:pt idx="254">
                  <c:v>15.430471000000001</c:v>
                </c:pt>
                <c:pt idx="255">
                  <c:v>15.445513999999999</c:v>
                </c:pt>
                <c:pt idx="256">
                  <c:v>15.461622</c:v>
                </c:pt>
                <c:pt idx="257">
                  <c:v>15.476077</c:v>
                </c:pt>
                <c:pt idx="258">
                  <c:v>15.492359</c:v>
                </c:pt>
                <c:pt idx="259">
                  <c:v>15.508768999999999</c:v>
                </c:pt>
                <c:pt idx="260">
                  <c:v>15.525180000000001</c:v>
                </c:pt>
                <c:pt idx="261">
                  <c:v>15.539479</c:v>
                </c:pt>
                <c:pt idx="262">
                  <c:v>15.554485</c:v>
                </c:pt>
                <c:pt idx="263">
                  <c:v>15.568377</c:v>
                </c:pt>
                <c:pt idx="264">
                  <c:v>15.583</c:v>
                </c:pt>
                <c:pt idx="265">
                  <c:v>15.597912000000001</c:v>
                </c:pt>
                <c:pt idx="266">
                  <c:v>15.611167</c:v>
                </c:pt>
                <c:pt idx="267">
                  <c:v>15.626222</c:v>
                </c:pt>
                <c:pt idx="268">
                  <c:v>15.640503000000001</c:v>
                </c:pt>
                <c:pt idx="269">
                  <c:v>15.654729</c:v>
                </c:pt>
                <c:pt idx="270">
                  <c:v>15.670066</c:v>
                </c:pt>
                <c:pt idx="271">
                  <c:v>15.686306999999999</c:v>
                </c:pt>
                <c:pt idx="272">
                  <c:v>15.70144</c:v>
                </c:pt>
                <c:pt idx="273">
                  <c:v>15.716673</c:v>
                </c:pt>
                <c:pt idx="274">
                  <c:v>15.732253999999999</c:v>
                </c:pt>
                <c:pt idx="275">
                  <c:v>15.747566000000001</c:v>
                </c:pt>
                <c:pt idx="276">
                  <c:v>15.764837</c:v>
                </c:pt>
                <c:pt idx="277">
                  <c:v>15.780056</c:v>
                </c:pt>
                <c:pt idx="278">
                  <c:v>15.796768999999999</c:v>
                </c:pt>
                <c:pt idx="279">
                  <c:v>15.811622</c:v>
                </c:pt>
                <c:pt idx="280">
                  <c:v>15.827040999999999</c:v>
                </c:pt>
                <c:pt idx="281">
                  <c:v>15.842525999999999</c:v>
                </c:pt>
                <c:pt idx="282">
                  <c:v>15.857574</c:v>
                </c:pt>
                <c:pt idx="283">
                  <c:v>15.873710000000001</c:v>
                </c:pt>
                <c:pt idx="284">
                  <c:v>15.888814999999999</c:v>
                </c:pt>
                <c:pt idx="285">
                  <c:v>15.905063</c:v>
                </c:pt>
                <c:pt idx="286">
                  <c:v>15.921078</c:v>
                </c:pt>
                <c:pt idx="287">
                  <c:v>15.937217</c:v>
                </c:pt>
                <c:pt idx="288">
                  <c:v>15.952525</c:v>
                </c:pt>
                <c:pt idx="289">
                  <c:v>15.966851</c:v>
                </c:pt>
                <c:pt idx="290">
                  <c:v>15.980072</c:v>
                </c:pt>
                <c:pt idx="291">
                  <c:v>15.996332000000001</c:v>
                </c:pt>
                <c:pt idx="292">
                  <c:v>16.010854999999999</c:v>
                </c:pt>
                <c:pt idx="293">
                  <c:v>16.026692000000001</c:v>
                </c:pt>
                <c:pt idx="294">
                  <c:v>16.041285999999999</c:v>
                </c:pt>
                <c:pt idx="295">
                  <c:v>16.055157999999999</c:v>
                </c:pt>
                <c:pt idx="296">
                  <c:v>16.067957</c:v>
                </c:pt>
                <c:pt idx="297">
                  <c:v>16.082539000000001</c:v>
                </c:pt>
                <c:pt idx="298">
                  <c:v>16.095938</c:v>
                </c:pt>
                <c:pt idx="299">
                  <c:v>16.109271</c:v>
                </c:pt>
                <c:pt idx="300">
                  <c:v>16.123456999999998</c:v>
                </c:pt>
                <c:pt idx="301">
                  <c:v>16.136293999999999</c:v>
                </c:pt>
                <c:pt idx="302">
                  <c:v>16.150231000000002</c:v>
                </c:pt>
                <c:pt idx="303">
                  <c:v>16.163304</c:v>
                </c:pt>
                <c:pt idx="304">
                  <c:v>16.176100000000002</c:v>
                </c:pt>
                <c:pt idx="305">
                  <c:v>16.190747000000002</c:v>
                </c:pt>
                <c:pt idx="306">
                  <c:v>16.204207</c:v>
                </c:pt>
                <c:pt idx="307">
                  <c:v>16.217025</c:v>
                </c:pt>
                <c:pt idx="308">
                  <c:v>16.228978999999999</c:v>
                </c:pt>
                <c:pt idx="309">
                  <c:v>16.241429</c:v>
                </c:pt>
                <c:pt idx="310">
                  <c:v>16.255044000000002</c:v>
                </c:pt>
                <c:pt idx="311">
                  <c:v>16.269022</c:v>
                </c:pt>
                <c:pt idx="312">
                  <c:v>16.284215</c:v>
                </c:pt>
                <c:pt idx="313">
                  <c:v>16.298290999999999</c:v>
                </c:pt>
                <c:pt idx="314">
                  <c:v>16.314910000000001</c:v>
                </c:pt>
                <c:pt idx="315">
                  <c:v>16.330183000000002</c:v>
                </c:pt>
                <c:pt idx="316">
                  <c:v>16.343527000000002</c:v>
                </c:pt>
                <c:pt idx="317">
                  <c:v>16.358758999999999</c:v>
                </c:pt>
                <c:pt idx="318">
                  <c:v>16.373305999999999</c:v>
                </c:pt>
                <c:pt idx="319">
                  <c:v>16.388437</c:v>
                </c:pt>
                <c:pt idx="320">
                  <c:v>16.402135000000001</c:v>
                </c:pt>
                <c:pt idx="321">
                  <c:v>16.417532000000001</c:v>
                </c:pt>
                <c:pt idx="322">
                  <c:v>16.433440000000001</c:v>
                </c:pt>
                <c:pt idx="323">
                  <c:v>16.449729000000001</c:v>
                </c:pt>
                <c:pt idx="324">
                  <c:v>16.466474000000002</c:v>
                </c:pt>
                <c:pt idx="325">
                  <c:v>16.481866</c:v>
                </c:pt>
                <c:pt idx="326">
                  <c:v>16.495501000000001</c:v>
                </c:pt>
                <c:pt idx="327">
                  <c:v>16.509736</c:v>
                </c:pt>
                <c:pt idx="328">
                  <c:v>16.523323000000001</c:v>
                </c:pt>
                <c:pt idx="329">
                  <c:v>16.537447</c:v>
                </c:pt>
                <c:pt idx="330">
                  <c:v>16.551205</c:v>
                </c:pt>
                <c:pt idx="331">
                  <c:v>16.567278000000002</c:v>
                </c:pt>
                <c:pt idx="332">
                  <c:v>16.584762000000001</c:v>
                </c:pt>
                <c:pt idx="333">
                  <c:v>16.601441999999999</c:v>
                </c:pt>
                <c:pt idx="334">
                  <c:v>16.617557999999999</c:v>
                </c:pt>
                <c:pt idx="335">
                  <c:v>16.634748999999999</c:v>
                </c:pt>
                <c:pt idx="336">
                  <c:v>16.652303</c:v>
                </c:pt>
                <c:pt idx="337">
                  <c:v>16.668555000000001</c:v>
                </c:pt>
                <c:pt idx="338">
                  <c:v>16.683941000000001</c:v>
                </c:pt>
                <c:pt idx="339">
                  <c:v>16.698028999999998</c:v>
                </c:pt>
                <c:pt idx="340">
                  <c:v>16.712078999999999</c:v>
                </c:pt>
                <c:pt idx="341">
                  <c:v>16.726703000000001</c:v>
                </c:pt>
                <c:pt idx="342">
                  <c:v>16.740760000000002</c:v>
                </c:pt>
                <c:pt idx="343">
                  <c:v>16.753496999999999</c:v>
                </c:pt>
                <c:pt idx="344">
                  <c:v>16.768155</c:v>
                </c:pt>
                <c:pt idx="345">
                  <c:v>16.782776999999999</c:v>
                </c:pt>
                <c:pt idx="346">
                  <c:v>16.796298</c:v>
                </c:pt>
                <c:pt idx="347">
                  <c:v>16.809812000000001</c:v>
                </c:pt>
                <c:pt idx="348">
                  <c:v>16.824210999999998</c:v>
                </c:pt>
                <c:pt idx="349">
                  <c:v>16.839017999999999</c:v>
                </c:pt>
                <c:pt idx="350">
                  <c:v>16.852360000000001</c:v>
                </c:pt>
                <c:pt idx="351">
                  <c:v>16.865853999999999</c:v>
                </c:pt>
                <c:pt idx="352">
                  <c:v>16.880078000000001</c:v>
                </c:pt>
                <c:pt idx="353">
                  <c:v>16.893104000000001</c:v>
                </c:pt>
                <c:pt idx="354">
                  <c:v>16.905671999999999</c:v>
                </c:pt>
                <c:pt idx="355">
                  <c:v>16.917197000000002</c:v>
                </c:pt>
                <c:pt idx="356">
                  <c:v>16.928829</c:v>
                </c:pt>
                <c:pt idx="357">
                  <c:v>16.940100000000001</c:v>
                </c:pt>
                <c:pt idx="358">
                  <c:v>16.951146000000001</c:v>
                </c:pt>
                <c:pt idx="359">
                  <c:v>16.964081</c:v>
                </c:pt>
                <c:pt idx="360">
                  <c:v>16.978294000000002</c:v>
                </c:pt>
                <c:pt idx="361">
                  <c:v>16.992521</c:v>
                </c:pt>
                <c:pt idx="362">
                  <c:v>17.009032000000001</c:v>
                </c:pt>
                <c:pt idx="363">
                  <c:v>17.022704999999998</c:v>
                </c:pt>
                <c:pt idx="364">
                  <c:v>17.035367000000001</c:v>
                </c:pt>
                <c:pt idx="365">
                  <c:v>17.048857000000002</c:v>
                </c:pt>
                <c:pt idx="366">
                  <c:v>17.061627999999999</c:v>
                </c:pt>
                <c:pt idx="367">
                  <c:v>17.073499999999999</c:v>
                </c:pt>
                <c:pt idx="368">
                  <c:v>17.086190999999999</c:v>
                </c:pt>
                <c:pt idx="369">
                  <c:v>17.098115</c:v>
                </c:pt>
                <c:pt idx="370">
                  <c:v>17.112518000000001</c:v>
                </c:pt>
                <c:pt idx="371">
                  <c:v>17.125671000000001</c:v>
                </c:pt>
                <c:pt idx="372">
                  <c:v>17.140447999999999</c:v>
                </c:pt>
                <c:pt idx="373">
                  <c:v>17.155495999999999</c:v>
                </c:pt>
                <c:pt idx="374">
                  <c:v>17.170995000000001</c:v>
                </c:pt>
                <c:pt idx="375">
                  <c:v>17.184446999999999</c:v>
                </c:pt>
                <c:pt idx="376">
                  <c:v>17.198360999999998</c:v>
                </c:pt>
                <c:pt idx="377">
                  <c:v>17.211967999999999</c:v>
                </c:pt>
                <c:pt idx="378">
                  <c:v>17.225639000000001</c:v>
                </c:pt>
                <c:pt idx="379">
                  <c:v>17.238520000000001</c:v>
                </c:pt>
                <c:pt idx="380">
                  <c:v>17.250985</c:v>
                </c:pt>
                <c:pt idx="381">
                  <c:v>17.260916000000002</c:v>
                </c:pt>
                <c:pt idx="382">
                  <c:v>17.27169</c:v>
                </c:pt>
                <c:pt idx="383">
                  <c:v>17.283847999999999</c:v>
                </c:pt>
                <c:pt idx="384">
                  <c:v>17.294445</c:v>
                </c:pt>
                <c:pt idx="385">
                  <c:v>17.304324000000001</c:v>
                </c:pt>
                <c:pt idx="386">
                  <c:v>17.314623999999998</c:v>
                </c:pt>
                <c:pt idx="387">
                  <c:v>17.324926999999999</c:v>
                </c:pt>
                <c:pt idx="388">
                  <c:v>17.334973999999999</c:v>
                </c:pt>
                <c:pt idx="389">
                  <c:v>17.345134000000002</c:v>
                </c:pt>
                <c:pt idx="390">
                  <c:v>17.356663000000001</c:v>
                </c:pt>
                <c:pt idx="391">
                  <c:v>17.366078000000002</c:v>
                </c:pt>
                <c:pt idx="392">
                  <c:v>17.376707</c:v>
                </c:pt>
                <c:pt idx="393">
                  <c:v>17.387089</c:v>
                </c:pt>
                <c:pt idx="394">
                  <c:v>17.396325000000001</c:v>
                </c:pt>
                <c:pt idx="395">
                  <c:v>17.405508000000001</c:v>
                </c:pt>
                <c:pt idx="396">
                  <c:v>17.413466</c:v>
                </c:pt>
                <c:pt idx="397">
                  <c:v>17.423674999999999</c:v>
                </c:pt>
                <c:pt idx="398">
                  <c:v>17.432030000000001</c:v>
                </c:pt>
                <c:pt idx="399">
                  <c:v>17.441768</c:v>
                </c:pt>
                <c:pt idx="400">
                  <c:v>17.451899999999998</c:v>
                </c:pt>
                <c:pt idx="401">
                  <c:v>17.461203999999999</c:v>
                </c:pt>
                <c:pt idx="402">
                  <c:v>17.469595000000002</c:v>
                </c:pt>
                <c:pt idx="403">
                  <c:v>17.478843999999999</c:v>
                </c:pt>
                <c:pt idx="404">
                  <c:v>17.488613000000001</c:v>
                </c:pt>
                <c:pt idx="405">
                  <c:v>17.497824999999999</c:v>
                </c:pt>
                <c:pt idx="406">
                  <c:v>17.508158000000002</c:v>
                </c:pt>
                <c:pt idx="407">
                  <c:v>17.516977000000001</c:v>
                </c:pt>
                <c:pt idx="408">
                  <c:v>17.52693</c:v>
                </c:pt>
                <c:pt idx="409">
                  <c:v>17.537364</c:v>
                </c:pt>
                <c:pt idx="410">
                  <c:v>17.547098999999999</c:v>
                </c:pt>
                <c:pt idx="411">
                  <c:v>17.557635000000001</c:v>
                </c:pt>
                <c:pt idx="412">
                  <c:v>17.567943</c:v>
                </c:pt>
                <c:pt idx="413">
                  <c:v>17.577632000000001</c:v>
                </c:pt>
                <c:pt idx="414">
                  <c:v>17.588280999999998</c:v>
                </c:pt>
                <c:pt idx="415">
                  <c:v>17.598251000000001</c:v>
                </c:pt>
                <c:pt idx="416">
                  <c:v>17.608045000000001</c:v>
                </c:pt>
                <c:pt idx="417">
                  <c:v>17.618639999999999</c:v>
                </c:pt>
                <c:pt idx="418">
                  <c:v>17.628903000000001</c:v>
                </c:pt>
                <c:pt idx="419">
                  <c:v>17.638423</c:v>
                </c:pt>
                <c:pt idx="420">
                  <c:v>17.648122000000001</c:v>
                </c:pt>
                <c:pt idx="421">
                  <c:v>17.657582999999999</c:v>
                </c:pt>
                <c:pt idx="422">
                  <c:v>17.666049999999998</c:v>
                </c:pt>
                <c:pt idx="423">
                  <c:v>17.675768999999999</c:v>
                </c:pt>
                <c:pt idx="424">
                  <c:v>17.685682</c:v>
                </c:pt>
                <c:pt idx="425">
                  <c:v>17.695354999999999</c:v>
                </c:pt>
                <c:pt idx="426">
                  <c:v>17.704581999999998</c:v>
                </c:pt>
                <c:pt idx="427">
                  <c:v>17.713587</c:v>
                </c:pt>
                <c:pt idx="428">
                  <c:v>17.722508999999999</c:v>
                </c:pt>
                <c:pt idx="429">
                  <c:v>17.731131999999999</c:v>
                </c:pt>
                <c:pt idx="430">
                  <c:v>17.740901999999998</c:v>
                </c:pt>
                <c:pt idx="431">
                  <c:v>17.750751000000001</c:v>
                </c:pt>
                <c:pt idx="432">
                  <c:v>17.76107</c:v>
                </c:pt>
                <c:pt idx="433">
                  <c:v>17.770710000000001</c:v>
                </c:pt>
                <c:pt idx="434">
                  <c:v>17.780707</c:v>
                </c:pt>
                <c:pt idx="435">
                  <c:v>17.789966</c:v>
                </c:pt>
                <c:pt idx="436">
                  <c:v>17.799735999999999</c:v>
                </c:pt>
                <c:pt idx="437">
                  <c:v>17.810081</c:v>
                </c:pt>
                <c:pt idx="438">
                  <c:v>17.818971999999999</c:v>
                </c:pt>
                <c:pt idx="439">
                  <c:v>17.828861</c:v>
                </c:pt>
                <c:pt idx="440">
                  <c:v>17.838744999999999</c:v>
                </c:pt>
                <c:pt idx="441">
                  <c:v>17.846993999999999</c:v>
                </c:pt>
                <c:pt idx="442">
                  <c:v>17.854928999999998</c:v>
                </c:pt>
                <c:pt idx="443">
                  <c:v>17.863121</c:v>
                </c:pt>
                <c:pt idx="444">
                  <c:v>17.87022</c:v>
                </c:pt>
                <c:pt idx="445">
                  <c:v>17.878387</c:v>
                </c:pt>
                <c:pt idx="446">
                  <c:v>17.886384</c:v>
                </c:pt>
                <c:pt idx="447">
                  <c:v>17.895074000000001</c:v>
                </c:pt>
                <c:pt idx="448">
                  <c:v>17.903473999999999</c:v>
                </c:pt>
                <c:pt idx="449">
                  <c:v>17.912305</c:v>
                </c:pt>
                <c:pt idx="450">
                  <c:v>17.921195999999998</c:v>
                </c:pt>
                <c:pt idx="451">
                  <c:v>17.931079</c:v>
                </c:pt>
                <c:pt idx="452">
                  <c:v>17.939782000000001</c:v>
                </c:pt>
                <c:pt idx="453">
                  <c:v>17.94941</c:v>
                </c:pt>
                <c:pt idx="454">
                  <c:v>17.957326999999999</c:v>
                </c:pt>
                <c:pt idx="455">
                  <c:v>17.966825</c:v>
                </c:pt>
                <c:pt idx="456">
                  <c:v>17.975598999999999</c:v>
                </c:pt>
                <c:pt idx="457">
                  <c:v>17.983888</c:v>
                </c:pt>
                <c:pt idx="458">
                  <c:v>17.991695</c:v>
                </c:pt>
                <c:pt idx="459">
                  <c:v>18.000266</c:v>
                </c:pt>
                <c:pt idx="460">
                  <c:v>18.00882</c:v>
                </c:pt>
                <c:pt idx="461">
                  <c:v>18.018083000000001</c:v>
                </c:pt>
                <c:pt idx="462">
                  <c:v>18.027166000000001</c:v>
                </c:pt>
                <c:pt idx="463">
                  <c:v>18.035845999999999</c:v>
                </c:pt>
                <c:pt idx="464">
                  <c:v>18.045273999999999</c:v>
                </c:pt>
                <c:pt idx="465">
                  <c:v>18.053743999999998</c:v>
                </c:pt>
                <c:pt idx="466">
                  <c:v>18.062975000000002</c:v>
                </c:pt>
                <c:pt idx="467">
                  <c:v>18.072316000000001</c:v>
                </c:pt>
                <c:pt idx="468">
                  <c:v>18.080985999999999</c:v>
                </c:pt>
                <c:pt idx="469">
                  <c:v>18.089732000000001</c:v>
                </c:pt>
                <c:pt idx="470">
                  <c:v>18.098742999999999</c:v>
                </c:pt>
                <c:pt idx="471">
                  <c:v>18.108094000000001</c:v>
                </c:pt>
                <c:pt idx="472">
                  <c:v>18.117211000000001</c:v>
                </c:pt>
                <c:pt idx="473">
                  <c:v>18.126383000000001</c:v>
                </c:pt>
                <c:pt idx="474">
                  <c:v>18.135615000000001</c:v>
                </c:pt>
                <c:pt idx="475">
                  <c:v>18.144212</c:v>
                </c:pt>
                <c:pt idx="476">
                  <c:v>18.152605999999999</c:v>
                </c:pt>
                <c:pt idx="477">
                  <c:v>18.161947999999999</c:v>
                </c:pt>
                <c:pt idx="478">
                  <c:v>18.170017000000001</c:v>
                </c:pt>
                <c:pt idx="479">
                  <c:v>18.179874000000002</c:v>
                </c:pt>
                <c:pt idx="480">
                  <c:v>18.187562</c:v>
                </c:pt>
                <c:pt idx="481">
                  <c:v>18.194866999999999</c:v>
                </c:pt>
                <c:pt idx="482">
                  <c:v>18.202577000000002</c:v>
                </c:pt>
                <c:pt idx="483">
                  <c:v>18.211283999999999</c:v>
                </c:pt>
                <c:pt idx="484">
                  <c:v>18.219818</c:v>
                </c:pt>
                <c:pt idx="485">
                  <c:v>18.227702000000001</c:v>
                </c:pt>
                <c:pt idx="486">
                  <c:v>18.235108</c:v>
                </c:pt>
                <c:pt idx="487">
                  <c:v>18.242982000000001</c:v>
                </c:pt>
                <c:pt idx="488">
                  <c:v>18.250909</c:v>
                </c:pt>
                <c:pt idx="489">
                  <c:v>18.258330000000001</c:v>
                </c:pt>
                <c:pt idx="490">
                  <c:v>18.265104000000001</c:v>
                </c:pt>
                <c:pt idx="491">
                  <c:v>18.272196000000001</c:v>
                </c:pt>
                <c:pt idx="492">
                  <c:v>18.279603000000002</c:v>
                </c:pt>
                <c:pt idx="493">
                  <c:v>18.286128999999999</c:v>
                </c:pt>
                <c:pt idx="494">
                  <c:v>18.292998999999998</c:v>
                </c:pt>
                <c:pt idx="495">
                  <c:v>18.300806999999999</c:v>
                </c:pt>
                <c:pt idx="496">
                  <c:v>18.307918999999998</c:v>
                </c:pt>
                <c:pt idx="497">
                  <c:v>18.315973</c:v>
                </c:pt>
                <c:pt idx="498">
                  <c:v>18.322975</c:v>
                </c:pt>
                <c:pt idx="499">
                  <c:v>18.330176000000002</c:v>
                </c:pt>
                <c:pt idx="500">
                  <c:v>18.3385</c:v>
                </c:pt>
                <c:pt idx="501">
                  <c:v>18.345452999999999</c:v>
                </c:pt>
                <c:pt idx="502">
                  <c:v>18.353798999999999</c:v>
                </c:pt>
                <c:pt idx="503">
                  <c:v>18.361661999999999</c:v>
                </c:pt>
                <c:pt idx="504">
                  <c:v>18.368984999999999</c:v>
                </c:pt>
                <c:pt idx="505">
                  <c:v>18.377141999999999</c:v>
                </c:pt>
                <c:pt idx="506">
                  <c:v>18.385176999999999</c:v>
                </c:pt>
                <c:pt idx="507">
                  <c:v>18.393650999999998</c:v>
                </c:pt>
                <c:pt idx="508">
                  <c:v>18.402025999999999</c:v>
                </c:pt>
                <c:pt idx="509">
                  <c:v>18.409783999999998</c:v>
                </c:pt>
                <c:pt idx="510">
                  <c:v>18.418461000000001</c:v>
                </c:pt>
                <c:pt idx="511">
                  <c:v>18.426608000000002</c:v>
                </c:pt>
                <c:pt idx="512">
                  <c:v>18.434487000000001</c:v>
                </c:pt>
                <c:pt idx="513">
                  <c:v>18.443477999999999</c:v>
                </c:pt>
                <c:pt idx="514">
                  <c:v>18.452110999999999</c:v>
                </c:pt>
                <c:pt idx="515">
                  <c:v>18.460042000000001</c:v>
                </c:pt>
                <c:pt idx="516">
                  <c:v>18.467911000000001</c:v>
                </c:pt>
                <c:pt idx="517">
                  <c:v>18.477053999999999</c:v>
                </c:pt>
                <c:pt idx="518">
                  <c:v>18.484978999999999</c:v>
                </c:pt>
                <c:pt idx="519">
                  <c:v>18.491978</c:v>
                </c:pt>
                <c:pt idx="520">
                  <c:v>18.499492</c:v>
                </c:pt>
                <c:pt idx="521">
                  <c:v>18.507829999999998</c:v>
                </c:pt>
                <c:pt idx="522">
                  <c:v>18.51606</c:v>
                </c:pt>
                <c:pt idx="523">
                  <c:v>18.523468999999999</c:v>
                </c:pt>
                <c:pt idx="524">
                  <c:v>18.530849</c:v>
                </c:pt>
                <c:pt idx="525">
                  <c:v>18.539076000000001</c:v>
                </c:pt>
                <c:pt idx="526">
                  <c:v>18.546742999999999</c:v>
                </c:pt>
                <c:pt idx="527">
                  <c:v>18.554068000000001</c:v>
                </c:pt>
                <c:pt idx="528">
                  <c:v>18.56195</c:v>
                </c:pt>
                <c:pt idx="529">
                  <c:v>18.569952000000001</c:v>
                </c:pt>
                <c:pt idx="530">
                  <c:v>18.578074000000001</c:v>
                </c:pt>
                <c:pt idx="531">
                  <c:v>18.584928000000001</c:v>
                </c:pt>
                <c:pt idx="532">
                  <c:v>18.592139</c:v>
                </c:pt>
                <c:pt idx="533">
                  <c:v>18.599716000000001</c:v>
                </c:pt>
                <c:pt idx="534">
                  <c:v>18.607597999999999</c:v>
                </c:pt>
                <c:pt idx="535">
                  <c:v>18.615119</c:v>
                </c:pt>
                <c:pt idx="536">
                  <c:v>18.622475999999999</c:v>
                </c:pt>
                <c:pt idx="537">
                  <c:v>18.629847000000002</c:v>
                </c:pt>
                <c:pt idx="538">
                  <c:v>18.638083999999999</c:v>
                </c:pt>
                <c:pt idx="539">
                  <c:v>18.644763000000001</c:v>
                </c:pt>
                <c:pt idx="540">
                  <c:v>18.652004000000002</c:v>
                </c:pt>
                <c:pt idx="541">
                  <c:v>18.658819999999999</c:v>
                </c:pt>
                <c:pt idx="542">
                  <c:v>18.665735999999999</c:v>
                </c:pt>
                <c:pt idx="543">
                  <c:v>18.672861999999999</c:v>
                </c:pt>
                <c:pt idx="544">
                  <c:v>18.680064999999999</c:v>
                </c:pt>
                <c:pt idx="545">
                  <c:v>18.686184999999998</c:v>
                </c:pt>
                <c:pt idx="546">
                  <c:v>18.692561999999999</c:v>
                </c:pt>
                <c:pt idx="547">
                  <c:v>18.699285</c:v>
                </c:pt>
                <c:pt idx="548">
                  <c:v>18.706116999999999</c:v>
                </c:pt>
                <c:pt idx="549">
                  <c:v>18.712799</c:v>
                </c:pt>
                <c:pt idx="550">
                  <c:v>18.71968</c:v>
                </c:pt>
                <c:pt idx="551">
                  <c:v>18.725923999999999</c:v>
                </c:pt>
                <c:pt idx="552">
                  <c:v>18.732983999999998</c:v>
                </c:pt>
                <c:pt idx="553">
                  <c:v>18.739702999999999</c:v>
                </c:pt>
                <c:pt idx="554">
                  <c:v>18.747195999999999</c:v>
                </c:pt>
                <c:pt idx="555">
                  <c:v>18.753981</c:v>
                </c:pt>
                <c:pt idx="556">
                  <c:v>18.761244999999999</c:v>
                </c:pt>
                <c:pt idx="557">
                  <c:v>18.768352</c:v>
                </c:pt>
                <c:pt idx="558">
                  <c:v>18.776218</c:v>
                </c:pt>
                <c:pt idx="559">
                  <c:v>18.784231999999999</c:v>
                </c:pt>
                <c:pt idx="560">
                  <c:v>18.79214</c:v>
                </c:pt>
                <c:pt idx="561">
                  <c:v>18.800232999999999</c:v>
                </c:pt>
                <c:pt idx="562">
                  <c:v>18.808392999999999</c:v>
                </c:pt>
                <c:pt idx="563">
                  <c:v>18.815912000000001</c:v>
                </c:pt>
                <c:pt idx="564">
                  <c:v>18.823141</c:v>
                </c:pt>
                <c:pt idx="565">
                  <c:v>18.831893999999998</c:v>
                </c:pt>
                <c:pt idx="566">
                  <c:v>18.840567</c:v>
                </c:pt>
                <c:pt idx="567">
                  <c:v>18.847867000000001</c:v>
                </c:pt>
                <c:pt idx="568">
                  <c:v>18.856840999999999</c:v>
                </c:pt>
                <c:pt idx="569">
                  <c:v>18.865210999999999</c:v>
                </c:pt>
                <c:pt idx="570">
                  <c:v>18.873152999999999</c:v>
                </c:pt>
                <c:pt idx="571">
                  <c:v>18.881778000000001</c:v>
                </c:pt>
                <c:pt idx="572">
                  <c:v>18.890256000000001</c:v>
                </c:pt>
                <c:pt idx="573">
                  <c:v>18.899010000000001</c:v>
                </c:pt>
                <c:pt idx="574">
                  <c:v>18.906749999999999</c:v>
                </c:pt>
                <c:pt idx="575">
                  <c:v>18.915790000000001</c:v>
                </c:pt>
                <c:pt idx="576">
                  <c:v>18.924443</c:v>
                </c:pt>
                <c:pt idx="577">
                  <c:v>18.932271</c:v>
                </c:pt>
                <c:pt idx="578">
                  <c:v>18.940836999999998</c:v>
                </c:pt>
                <c:pt idx="579">
                  <c:v>18.949141000000001</c:v>
                </c:pt>
                <c:pt idx="580">
                  <c:v>18.957602999999999</c:v>
                </c:pt>
                <c:pt idx="581">
                  <c:v>18.965517999999999</c:v>
                </c:pt>
                <c:pt idx="582">
                  <c:v>18.974073000000001</c:v>
                </c:pt>
                <c:pt idx="583">
                  <c:v>18.982097</c:v>
                </c:pt>
                <c:pt idx="584">
                  <c:v>18.989159999999998</c:v>
                </c:pt>
                <c:pt idx="585">
                  <c:v>18.997458000000002</c:v>
                </c:pt>
                <c:pt idx="586">
                  <c:v>19.005019000000001</c:v>
                </c:pt>
                <c:pt idx="587">
                  <c:v>19.012639</c:v>
                </c:pt>
                <c:pt idx="588">
                  <c:v>19.020032</c:v>
                </c:pt>
                <c:pt idx="589">
                  <c:v>19.026786999999999</c:v>
                </c:pt>
                <c:pt idx="590">
                  <c:v>19.033922</c:v>
                </c:pt>
                <c:pt idx="591">
                  <c:v>19.041395999999999</c:v>
                </c:pt>
                <c:pt idx="592">
                  <c:v>19.047730999999999</c:v>
                </c:pt>
                <c:pt idx="593">
                  <c:v>19.054364</c:v>
                </c:pt>
                <c:pt idx="594">
                  <c:v>19.060638000000001</c:v>
                </c:pt>
                <c:pt idx="595">
                  <c:v>19.066870999999999</c:v>
                </c:pt>
                <c:pt idx="596">
                  <c:v>19.074066999999999</c:v>
                </c:pt>
                <c:pt idx="597">
                  <c:v>19.080503</c:v>
                </c:pt>
                <c:pt idx="598">
                  <c:v>19.087716</c:v>
                </c:pt>
                <c:pt idx="599">
                  <c:v>19.094940999999999</c:v>
                </c:pt>
                <c:pt idx="600">
                  <c:v>19.101680999999999</c:v>
                </c:pt>
                <c:pt idx="601">
                  <c:v>19.108688000000001</c:v>
                </c:pt>
                <c:pt idx="602">
                  <c:v>19.114758999999999</c:v>
                </c:pt>
                <c:pt idx="603">
                  <c:v>19.121448999999998</c:v>
                </c:pt>
                <c:pt idx="604">
                  <c:v>19.127931</c:v>
                </c:pt>
                <c:pt idx="605">
                  <c:v>19.134481999999998</c:v>
                </c:pt>
                <c:pt idx="606">
                  <c:v>19.141138999999999</c:v>
                </c:pt>
                <c:pt idx="607">
                  <c:v>19.148852000000002</c:v>
                </c:pt>
                <c:pt idx="608">
                  <c:v>19.156193999999999</c:v>
                </c:pt>
                <c:pt idx="609">
                  <c:v>19.163152</c:v>
                </c:pt>
                <c:pt idx="610">
                  <c:v>19.171589000000001</c:v>
                </c:pt>
                <c:pt idx="611">
                  <c:v>19.179569999999998</c:v>
                </c:pt>
                <c:pt idx="612">
                  <c:v>19.188053</c:v>
                </c:pt>
                <c:pt idx="613">
                  <c:v>19.194628000000002</c:v>
                </c:pt>
                <c:pt idx="614">
                  <c:v>19.201703999999999</c:v>
                </c:pt>
                <c:pt idx="615">
                  <c:v>19.208175000000001</c:v>
                </c:pt>
                <c:pt idx="616">
                  <c:v>19.215651000000001</c:v>
                </c:pt>
                <c:pt idx="617">
                  <c:v>19.223455999999999</c:v>
                </c:pt>
                <c:pt idx="618">
                  <c:v>19.230509000000001</c:v>
                </c:pt>
                <c:pt idx="619">
                  <c:v>19.238047999999999</c:v>
                </c:pt>
                <c:pt idx="620">
                  <c:v>19.244620000000001</c:v>
                </c:pt>
                <c:pt idx="621">
                  <c:v>19.252174</c:v>
                </c:pt>
                <c:pt idx="622">
                  <c:v>19.259059000000001</c:v>
                </c:pt>
                <c:pt idx="623">
                  <c:v>19.265972000000001</c:v>
                </c:pt>
                <c:pt idx="624">
                  <c:v>19.273205999999998</c:v>
                </c:pt>
                <c:pt idx="625">
                  <c:v>19.280550000000002</c:v>
                </c:pt>
                <c:pt idx="626">
                  <c:v>19.287904000000001</c:v>
                </c:pt>
                <c:pt idx="627">
                  <c:v>19.295231999999999</c:v>
                </c:pt>
                <c:pt idx="628">
                  <c:v>19.303051</c:v>
                </c:pt>
                <c:pt idx="629">
                  <c:v>19.311035</c:v>
                </c:pt>
                <c:pt idx="630">
                  <c:v>19.318023</c:v>
                </c:pt>
                <c:pt idx="631">
                  <c:v>19.325631000000001</c:v>
                </c:pt>
                <c:pt idx="632">
                  <c:v>19.332509000000002</c:v>
                </c:pt>
                <c:pt idx="633">
                  <c:v>19.340308</c:v>
                </c:pt>
                <c:pt idx="634">
                  <c:v>19.348996</c:v>
                </c:pt>
                <c:pt idx="635">
                  <c:v>19.357044999999999</c:v>
                </c:pt>
                <c:pt idx="636">
                  <c:v>19.364343999999999</c:v>
                </c:pt>
                <c:pt idx="637">
                  <c:v>19.372170000000001</c:v>
                </c:pt>
                <c:pt idx="638">
                  <c:v>19.379933000000001</c:v>
                </c:pt>
                <c:pt idx="639">
                  <c:v>19.386578</c:v>
                </c:pt>
                <c:pt idx="640">
                  <c:v>19.393995</c:v>
                </c:pt>
                <c:pt idx="641">
                  <c:v>19.400977000000001</c:v>
                </c:pt>
                <c:pt idx="642">
                  <c:v>19.408531</c:v>
                </c:pt>
                <c:pt idx="643">
                  <c:v>19.415984999999999</c:v>
                </c:pt>
                <c:pt idx="644">
                  <c:v>19.423687999999999</c:v>
                </c:pt>
                <c:pt idx="645">
                  <c:v>19.431374000000002</c:v>
                </c:pt>
                <c:pt idx="646">
                  <c:v>19.437889999999999</c:v>
                </c:pt>
                <c:pt idx="647">
                  <c:v>19.444042</c:v>
                </c:pt>
                <c:pt idx="648">
                  <c:v>19.45046</c:v>
                </c:pt>
                <c:pt idx="649">
                  <c:v>19.457234</c:v>
                </c:pt>
                <c:pt idx="650">
                  <c:v>19.463435</c:v>
                </c:pt>
                <c:pt idx="651">
                  <c:v>19.469512000000002</c:v>
                </c:pt>
                <c:pt idx="652">
                  <c:v>19.476458999999998</c:v>
                </c:pt>
                <c:pt idx="653">
                  <c:v>19.483301999999998</c:v>
                </c:pt>
                <c:pt idx="654">
                  <c:v>19.489253999999999</c:v>
                </c:pt>
                <c:pt idx="655">
                  <c:v>19.496314999999999</c:v>
                </c:pt>
                <c:pt idx="656">
                  <c:v>19.502246</c:v>
                </c:pt>
                <c:pt idx="657">
                  <c:v>19.508165999999999</c:v>
                </c:pt>
                <c:pt idx="658">
                  <c:v>19.514537000000001</c:v>
                </c:pt>
                <c:pt idx="659">
                  <c:v>19.520683999999999</c:v>
                </c:pt>
                <c:pt idx="660">
                  <c:v>19.52721</c:v>
                </c:pt>
                <c:pt idx="661">
                  <c:v>19.533792999999999</c:v>
                </c:pt>
                <c:pt idx="662">
                  <c:v>19.540179999999999</c:v>
                </c:pt>
                <c:pt idx="663">
                  <c:v>19.546327999999999</c:v>
                </c:pt>
                <c:pt idx="664">
                  <c:v>19.552157000000001</c:v>
                </c:pt>
                <c:pt idx="665">
                  <c:v>19.558468000000001</c:v>
                </c:pt>
                <c:pt idx="666">
                  <c:v>19.564637000000001</c:v>
                </c:pt>
                <c:pt idx="667">
                  <c:v>19.571442000000001</c:v>
                </c:pt>
                <c:pt idx="668">
                  <c:v>19.577741</c:v>
                </c:pt>
                <c:pt idx="669">
                  <c:v>19.584033000000002</c:v>
                </c:pt>
                <c:pt idx="670">
                  <c:v>19.590204</c:v>
                </c:pt>
                <c:pt idx="671">
                  <c:v>19.596965999999998</c:v>
                </c:pt>
                <c:pt idx="672">
                  <c:v>19.602571999999999</c:v>
                </c:pt>
                <c:pt idx="673">
                  <c:v>19.608473</c:v>
                </c:pt>
                <c:pt idx="674">
                  <c:v>19.614978000000001</c:v>
                </c:pt>
                <c:pt idx="675">
                  <c:v>19.620826999999998</c:v>
                </c:pt>
                <c:pt idx="676">
                  <c:v>19.627082000000001</c:v>
                </c:pt>
                <c:pt idx="677">
                  <c:v>19.634195999999999</c:v>
                </c:pt>
                <c:pt idx="678">
                  <c:v>19.640104999999998</c:v>
                </c:pt>
                <c:pt idx="679">
                  <c:v>19.646795000000001</c:v>
                </c:pt>
                <c:pt idx="680">
                  <c:v>19.653061999999998</c:v>
                </c:pt>
                <c:pt idx="681">
                  <c:v>19.659479000000001</c:v>
                </c:pt>
                <c:pt idx="682">
                  <c:v>19.665441999999999</c:v>
                </c:pt>
                <c:pt idx="683">
                  <c:v>19.672525</c:v>
                </c:pt>
                <c:pt idx="684">
                  <c:v>19.679269999999999</c:v>
                </c:pt>
                <c:pt idx="685">
                  <c:v>19.685143</c:v>
                </c:pt>
                <c:pt idx="686">
                  <c:v>19.693224000000001</c:v>
                </c:pt>
                <c:pt idx="687">
                  <c:v>19.699921</c:v>
                </c:pt>
                <c:pt idx="688">
                  <c:v>19.706564</c:v>
                </c:pt>
                <c:pt idx="689">
                  <c:v>19.713801</c:v>
                </c:pt>
                <c:pt idx="690">
                  <c:v>19.720849000000001</c:v>
                </c:pt>
                <c:pt idx="691">
                  <c:v>19.727979999999999</c:v>
                </c:pt>
                <c:pt idx="692">
                  <c:v>19.735057000000001</c:v>
                </c:pt>
                <c:pt idx="693">
                  <c:v>19.742063999999999</c:v>
                </c:pt>
                <c:pt idx="694">
                  <c:v>19.748636999999999</c:v>
                </c:pt>
                <c:pt idx="695">
                  <c:v>19.755106000000001</c:v>
                </c:pt>
                <c:pt idx="696">
                  <c:v>19.762719000000001</c:v>
                </c:pt>
                <c:pt idx="697">
                  <c:v>19.769765</c:v>
                </c:pt>
                <c:pt idx="698">
                  <c:v>19.775887999999998</c:v>
                </c:pt>
                <c:pt idx="699">
                  <c:v>19.782516999999999</c:v>
                </c:pt>
                <c:pt idx="700">
                  <c:v>19.789016</c:v>
                </c:pt>
                <c:pt idx="701">
                  <c:v>19.79663</c:v>
                </c:pt>
                <c:pt idx="702">
                  <c:v>19.803391000000001</c:v>
                </c:pt>
                <c:pt idx="703">
                  <c:v>19.809446999999999</c:v>
                </c:pt>
                <c:pt idx="704">
                  <c:v>19.816298</c:v>
                </c:pt>
                <c:pt idx="705">
                  <c:v>19.822811999999999</c:v>
                </c:pt>
                <c:pt idx="706">
                  <c:v>19.829359</c:v>
                </c:pt>
                <c:pt idx="707">
                  <c:v>19.835456000000001</c:v>
                </c:pt>
                <c:pt idx="708">
                  <c:v>19.842151999999999</c:v>
                </c:pt>
                <c:pt idx="709">
                  <c:v>19.848649000000002</c:v>
                </c:pt>
                <c:pt idx="710">
                  <c:v>19.855602999999999</c:v>
                </c:pt>
                <c:pt idx="711">
                  <c:v>19.862318999999999</c:v>
                </c:pt>
                <c:pt idx="712">
                  <c:v>19.868659999999998</c:v>
                </c:pt>
                <c:pt idx="713">
                  <c:v>19.875966999999999</c:v>
                </c:pt>
                <c:pt idx="714">
                  <c:v>19.882774000000001</c:v>
                </c:pt>
                <c:pt idx="715">
                  <c:v>19.890232999999998</c:v>
                </c:pt>
                <c:pt idx="716">
                  <c:v>19.897863999999998</c:v>
                </c:pt>
                <c:pt idx="717">
                  <c:v>19.904053000000001</c:v>
                </c:pt>
                <c:pt idx="718">
                  <c:v>19.910969000000001</c:v>
                </c:pt>
                <c:pt idx="719">
                  <c:v>19.918610999999999</c:v>
                </c:pt>
                <c:pt idx="720">
                  <c:v>19.926984999999998</c:v>
                </c:pt>
                <c:pt idx="721">
                  <c:v>19.934570999999998</c:v>
                </c:pt>
                <c:pt idx="722">
                  <c:v>19.942737999999999</c:v>
                </c:pt>
                <c:pt idx="723">
                  <c:v>19.950948</c:v>
                </c:pt>
                <c:pt idx="724">
                  <c:v>19.959166</c:v>
                </c:pt>
                <c:pt idx="725">
                  <c:v>19.967193999999999</c:v>
                </c:pt>
                <c:pt idx="726">
                  <c:v>19.975366000000001</c:v>
                </c:pt>
                <c:pt idx="727">
                  <c:v>19.983357000000002</c:v>
                </c:pt>
                <c:pt idx="728">
                  <c:v>19.991561000000001</c:v>
                </c:pt>
                <c:pt idx="729">
                  <c:v>19.999334000000001</c:v>
                </c:pt>
                <c:pt idx="730">
                  <c:v>20.007698999999999</c:v>
                </c:pt>
                <c:pt idx="731">
                  <c:v>20.015246000000001</c:v>
                </c:pt>
                <c:pt idx="732">
                  <c:v>20.023031</c:v>
                </c:pt>
                <c:pt idx="733">
                  <c:v>20.030843999999998</c:v>
                </c:pt>
                <c:pt idx="734">
                  <c:v>20.038810000000002</c:v>
                </c:pt>
                <c:pt idx="735">
                  <c:v>20.046759000000002</c:v>
                </c:pt>
                <c:pt idx="736">
                  <c:v>20.054145999999999</c:v>
                </c:pt>
                <c:pt idx="737">
                  <c:v>20.06174</c:v>
                </c:pt>
                <c:pt idx="738">
                  <c:v>20.068058000000001</c:v>
                </c:pt>
                <c:pt idx="739">
                  <c:v>20.075268999999999</c:v>
                </c:pt>
                <c:pt idx="740">
                  <c:v>20.083328000000002</c:v>
                </c:pt>
                <c:pt idx="741">
                  <c:v>20.090236000000001</c:v>
                </c:pt>
                <c:pt idx="742">
                  <c:v>20.098195</c:v>
                </c:pt>
                <c:pt idx="743">
                  <c:v>20.105277999999998</c:v>
                </c:pt>
                <c:pt idx="744">
                  <c:v>20.112216</c:v>
                </c:pt>
                <c:pt idx="745">
                  <c:v>20.118942000000001</c:v>
                </c:pt>
                <c:pt idx="746">
                  <c:v>20.126625000000001</c:v>
                </c:pt>
                <c:pt idx="747">
                  <c:v>20.1341</c:v>
                </c:pt>
                <c:pt idx="748">
                  <c:v>20.141397000000001</c:v>
                </c:pt>
                <c:pt idx="749">
                  <c:v>20.149574999999999</c:v>
                </c:pt>
                <c:pt idx="750">
                  <c:v>20.157287</c:v>
                </c:pt>
                <c:pt idx="751">
                  <c:v>20.164688999999999</c:v>
                </c:pt>
                <c:pt idx="752">
                  <c:v>20.171692</c:v>
                </c:pt>
                <c:pt idx="753">
                  <c:v>20.179732999999999</c:v>
                </c:pt>
                <c:pt idx="754">
                  <c:v>20.18646</c:v>
                </c:pt>
                <c:pt idx="755">
                  <c:v>20.194848</c:v>
                </c:pt>
                <c:pt idx="756">
                  <c:v>20.203804999999999</c:v>
                </c:pt>
                <c:pt idx="757">
                  <c:v>20.211725999999999</c:v>
                </c:pt>
                <c:pt idx="758">
                  <c:v>20.219557999999999</c:v>
                </c:pt>
                <c:pt idx="759">
                  <c:v>20.228090000000002</c:v>
                </c:pt>
                <c:pt idx="760">
                  <c:v>20.236239000000001</c:v>
                </c:pt>
                <c:pt idx="761">
                  <c:v>20.244050000000001</c:v>
                </c:pt>
                <c:pt idx="762">
                  <c:v>20.251518000000001</c:v>
                </c:pt>
                <c:pt idx="763">
                  <c:v>20.258391</c:v>
                </c:pt>
                <c:pt idx="764">
                  <c:v>20.266069000000002</c:v>
                </c:pt>
                <c:pt idx="765">
                  <c:v>20.273702</c:v>
                </c:pt>
                <c:pt idx="766">
                  <c:v>20.281737</c:v>
                </c:pt>
                <c:pt idx="767">
                  <c:v>20.288525</c:v>
                </c:pt>
                <c:pt idx="768">
                  <c:v>20.295801999999998</c:v>
                </c:pt>
                <c:pt idx="769">
                  <c:v>20.303084999999999</c:v>
                </c:pt>
                <c:pt idx="770">
                  <c:v>20.309846</c:v>
                </c:pt>
                <c:pt idx="771">
                  <c:v>20.316535999999999</c:v>
                </c:pt>
                <c:pt idx="772">
                  <c:v>20.323777</c:v>
                </c:pt>
                <c:pt idx="773">
                  <c:v>20.331188000000001</c:v>
                </c:pt>
                <c:pt idx="774">
                  <c:v>20.33792</c:v>
                </c:pt>
                <c:pt idx="775">
                  <c:v>20.344805000000001</c:v>
                </c:pt>
                <c:pt idx="776">
                  <c:v>20.350823999999999</c:v>
                </c:pt>
                <c:pt idx="777">
                  <c:v>20.358087000000001</c:v>
                </c:pt>
                <c:pt idx="778">
                  <c:v>20.365183999999999</c:v>
                </c:pt>
                <c:pt idx="779">
                  <c:v>20.371948</c:v>
                </c:pt>
                <c:pt idx="780">
                  <c:v>20.378640000000001</c:v>
                </c:pt>
                <c:pt idx="781">
                  <c:v>20.386129</c:v>
                </c:pt>
                <c:pt idx="782">
                  <c:v>20.393204999999998</c:v>
                </c:pt>
                <c:pt idx="783">
                  <c:v>20.400490000000001</c:v>
                </c:pt>
                <c:pt idx="784">
                  <c:v>20.406817</c:v>
                </c:pt>
                <c:pt idx="785">
                  <c:v>20.412958</c:v>
                </c:pt>
                <c:pt idx="786">
                  <c:v>20.419903000000001</c:v>
                </c:pt>
                <c:pt idx="787">
                  <c:v>20.426030999999998</c:v>
                </c:pt>
                <c:pt idx="788">
                  <c:v>20.433268000000002</c:v>
                </c:pt>
                <c:pt idx="789">
                  <c:v>20.439961</c:v>
                </c:pt>
                <c:pt idx="790">
                  <c:v>20.446895000000001</c:v>
                </c:pt>
                <c:pt idx="791">
                  <c:v>20.453168000000002</c:v>
                </c:pt>
                <c:pt idx="792">
                  <c:v>20.459344999999999</c:v>
                </c:pt>
                <c:pt idx="793">
                  <c:v>20.465485999999999</c:v>
                </c:pt>
                <c:pt idx="794">
                  <c:v>20.472252000000001</c:v>
                </c:pt>
                <c:pt idx="795">
                  <c:v>20.478121000000002</c:v>
                </c:pt>
                <c:pt idx="796">
                  <c:v>20.484719999999999</c:v>
                </c:pt>
                <c:pt idx="797">
                  <c:v>20.491515</c:v>
                </c:pt>
                <c:pt idx="798">
                  <c:v>20.497384</c:v>
                </c:pt>
                <c:pt idx="799">
                  <c:v>20.503388999999999</c:v>
                </c:pt>
                <c:pt idx="800">
                  <c:v>20.510465</c:v>
                </c:pt>
                <c:pt idx="801">
                  <c:v>20.517215</c:v>
                </c:pt>
                <c:pt idx="802">
                  <c:v>20.52355</c:v>
                </c:pt>
                <c:pt idx="803">
                  <c:v>20.529726</c:v>
                </c:pt>
                <c:pt idx="804">
                  <c:v>20.536204000000001</c:v>
                </c:pt>
                <c:pt idx="805">
                  <c:v>20.542442999999999</c:v>
                </c:pt>
                <c:pt idx="806">
                  <c:v>20.547809999999998</c:v>
                </c:pt>
                <c:pt idx="807">
                  <c:v>20.553439999999998</c:v>
                </c:pt>
                <c:pt idx="808">
                  <c:v>20.559393</c:v>
                </c:pt>
                <c:pt idx="809">
                  <c:v>20.565487999999998</c:v>
                </c:pt>
                <c:pt idx="810">
                  <c:v>20.57179</c:v>
                </c:pt>
                <c:pt idx="811">
                  <c:v>20.577525999999999</c:v>
                </c:pt>
                <c:pt idx="812">
                  <c:v>20.583698999999999</c:v>
                </c:pt>
                <c:pt idx="813">
                  <c:v>20.589397999999999</c:v>
                </c:pt>
                <c:pt idx="814">
                  <c:v>20.596041</c:v>
                </c:pt>
                <c:pt idx="815">
                  <c:v>20.601828000000001</c:v>
                </c:pt>
                <c:pt idx="816">
                  <c:v>20.608750000000001</c:v>
                </c:pt>
                <c:pt idx="817">
                  <c:v>20.614896000000002</c:v>
                </c:pt>
                <c:pt idx="818">
                  <c:v>20.620937999999999</c:v>
                </c:pt>
                <c:pt idx="819">
                  <c:v>20.626999000000001</c:v>
                </c:pt>
                <c:pt idx="820">
                  <c:v>20.632971999999999</c:v>
                </c:pt>
                <c:pt idx="821">
                  <c:v>20.639326000000001</c:v>
                </c:pt>
                <c:pt idx="822">
                  <c:v>20.645602</c:v>
                </c:pt>
                <c:pt idx="823">
                  <c:v>20.651558000000001</c:v>
                </c:pt>
                <c:pt idx="824">
                  <c:v>20.657696000000001</c:v>
                </c:pt>
                <c:pt idx="825">
                  <c:v>20.663647999999998</c:v>
                </c:pt>
                <c:pt idx="826">
                  <c:v>20.670134000000001</c:v>
                </c:pt>
                <c:pt idx="827">
                  <c:v>20.677022999999998</c:v>
                </c:pt>
                <c:pt idx="828">
                  <c:v>20.682679</c:v>
                </c:pt>
                <c:pt idx="829">
                  <c:v>20.688818000000001</c:v>
                </c:pt>
                <c:pt idx="830">
                  <c:v>20.694863000000002</c:v>
                </c:pt>
                <c:pt idx="831">
                  <c:v>20.700793000000001</c:v>
                </c:pt>
                <c:pt idx="832">
                  <c:v>20.706668000000001</c:v>
                </c:pt>
                <c:pt idx="833">
                  <c:v>20.712250000000001</c:v>
                </c:pt>
                <c:pt idx="834">
                  <c:v>20.717979</c:v>
                </c:pt>
                <c:pt idx="835">
                  <c:v>20.724319999999999</c:v>
                </c:pt>
                <c:pt idx="836">
                  <c:v>20.730271999999999</c:v>
                </c:pt>
                <c:pt idx="837">
                  <c:v>20.735951</c:v>
                </c:pt>
                <c:pt idx="838">
                  <c:v>20.741050999999999</c:v>
                </c:pt>
                <c:pt idx="839">
                  <c:v>20.74654</c:v>
                </c:pt>
                <c:pt idx="840">
                  <c:v>20.752361000000001</c:v>
                </c:pt>
                <c:pt idx="841">
                  <c:v>20.758745999999999</c:v>
                </c:pt>
                <c:pt idx="842">
                  <c:v>20.764664</c:v>
                </c:pt>
                <c:pt idx="843">
                  <c:v>20.770493999999999</c:v>
                </c:pt>
                <c:pt idx="844">
                  <c:v>20.776710000000001</c:v>
                </c:pt>
                <c:pt idx="845">
                  <c:v>20.782610999999999</c:v>
                </c:pt>
                <c:pt idx="846">
                  <c:v>20.788592999999999</c:v>
                </c:pt>
                <c:pt idx="847">
                  <c:v>20.794003</c:v>
                </c:pt>
                <c:pt idx="848">
                  <c:v>20.799565999999999</c:v>
                </c:pt>
                <c:pt idx="849">
                  <c:v>20.804942</c:v>
                </c:pt>
                <c:pt idx="850">
                  <c:v>20.811147999999999</c:v>
                </c:pt>
                <c:pt idx="851">
                  <c:v>20.816313999999998</c:v>
                </c:pt>
                <c:pt idx="852">
                  <c:v>20.821770999999998</c:v>
                </c:pt>
                <c:pt idx="853">
                  <c:v>20.827784000000001</c:v>
                </c:pt>
                <c:pt idx="854">
                  <c:v>20.833881000000002</c:v>
                </c:pt>
                <c:pt idx="855">
                  <c:v>20.838998</c:v>
                </c:pt>
                <c:pt idx="856">
                  <c:v>20.843858999999998</c:v>
                </c:pt>
                <c:pt idx="857">
                  <c:v>20.849495000000001</c:v>
                </c:pt>
                <c:pt idx="858">
                  <c:v>20.855309999999999</c:v>
                </c:pt>
                <c:pt idx="859">
                  <c:v>20.861692000000001</c:v>
                </c:pt>
                <c:pt idx="860">
                  <c:v>20.867263999999999</c:v>
                </c:pt>
                <c:pt idx="861">
                  <c:v>20.873152000000001</c:v>
                </c:pt>
                <c:pt idx="862">
                  <c:v>20.878532</c:v>
                </c:pt>
                <c:pt idx="863">
                  <c:v>20.884359</c:v>
                </c:pt>
                <c:pt idx="864">
                  <c:v>20.890180000000001</c:v>
                </c:pt>
                <c:pt idx="865">
                  <c:v>20.896556</c:v>
                </c:pt>
                <c:pt idx="866">
                  <c:v>20.901796000000001</c:v>
                </c:pt>
                <c:pt idx="867">
                  <c:v>20.907467</c:v>
                </c:pt>
                <c:pt idx="868">
                  <c:v>20.913142000000001</c:v>
                </c:pt>
                <c:pt idx="869">
                  <c:v>20.918790999999999</c:v>
                </c:pt>
                <c:pt idx="870">
                  <c:v>20.924547</c:v>
                </c:pt>
                <c:pt idx="871">
                  <c:v>20.929611999999999</c:v>
                </c:pt>
                <c:pt idx="872">
                  <c:v>20.934940999999998</c:v>
                </c:pt>
                <c:pt idx="873">
                  <c:v>20.939624999999999</c:v>
                </c:pt>
                <c:pt idx="874">
                  <c:v>20.945309000000002</c:v>
                </c:pt>
                <c:pt idx="875">
                  <c:v>20.950856000000002</c:v>
                </c:pt>
                <c:pt idx="876">
                  <c:v>20.956129000000001</c:v>
                </c:pt>
                <c:pt idx="877">
                  <c:v>20.961907</c:v>
                </c:pt>
                <c:pt idx="878">
                  <c:v>20.967272999999999</c:v>
                </c:pt>
                <c:pt idx="879">
                  <c:v>20.972715000000001</c:v>
                </c:pt>
                <c:pt idx="880">
                  <c:v>20.978185</c:v>
                </c:pt>
                <c:pt idx="881">
                  <c:v>20.983673</c:v>
                </c:pt>
                <c:pt idx="882">
                  <c:v>20.989124</c:v>
                </c:pt>
                <c:pt idx="883">
                  <c:v>20.993631000000001</c:v>
                </c:pt>
                <c:pt idx="884">
                  <c:v>20.998961999999999</c:v>
                </c:pt>
                <c:pt idx="885">
                  <c:v>21.004335999999999</c:v>
                </c:pt>
                <c:pt idx="886">
                  <c:v>21.009625</c:v>
                </c:pt>
                <c:pt idx="887">
                  <c:v>21.014689000000001</c:v>
                </c:pt>
                <c:pt idx="888">
                  <c:v>21.020904999999999</c:v>
                </c:pt>
                <c:pt idx="889">
                  <c:v>21.026181999999999</c:v>
                </c:pt>
                <c:pt idx="890">
                  <c:v>21.031576999999999</c:v>
                </c:pt>
                <c:pt idx="891">
                  <c:v>21.037220000000001</c:v>
                </c:pt>
                <c:pt idx="892">
                  <c:v>21.043257000000001</c:v>
                </c:pt>
                <c:pt idx="893">
                  <c:v>21.048707</c:v>
                </c:pt>
                <c:pt idx="894">
                  <c:v>21.054590000000001</c:v>
                </c:pt>
                <c:pt idx="895">
                  <c:v>21.060089000000001</c:v>
                </c:pt>
                <c:pt idx="896">
                  <c:v>21.066538999999999</c:v>
                </c:pt>
                <c:pt idx="897">
                  <c:v>21.072389999999999</c:v>
                </c:pt>
                <c:pt idx="898">
                  <c:v>21.078061000000002</c:v>
                </c:pt>
                <c:pt idx="899">
                  <c:v>21.084109000000002</c:v>
                </c:pt>
                <c:pt idx="900">
                  <c:v>21.089625000000002</c:v>
                </c:pt>
                <c:pt idx="901">
                  <c:v>21.095606</c:v>
                </c:pt>
                <c:pt idx="902">
                  <c:v>21.101834</c:v>
                </c:pt>
                <c:pt idx="903">
                  <c:v>21.106953000000001</c:v>
                </c:pt>
                <c:pt idx="904">
                  <c:v>21.112864999999999</c:v>
                </c:pt>
                <c:pt idx="905">
                  <c:v>21.118798999999999</c:v>
                </c:pt>
                <c:pt idx="906">
                  <c:v>21.124559000000001</c:v>
                </c:pt>
                <c:pt idx="907">
                  <c:v>21.129977</c:v>
                </c:pt>
                <c:pt idx="908">
                  <c:v>21.135753000000001</c:v>
                </c:pt>
                <c:pt idx="909">
                  <c:v>21.140885000000001</c:v>
                </c:pt>
                <c:pt idx="910">
                  <c:v>21.146788999999998</c:v>
                </c:pt>
                <c:pt idx="911">
                  <c:v>21.152501999999998</c:v>
                </c:pt>
                <c:pt idx="912">
                  <c:v>21.158325000000001</c:v>
                </c:pt>
                <c:pt idx="913">
                  <c:v>21.16375</c:v>
                </c:pt>
                <c:pt idx="914">
                  <c:v>21.169142000000001</c:v>
                </c:pt>
                <c:pt idx="915">
                  <c:v>21.174683000000002</c:v>
                </c:pt>
                <c:pt idx="916">
                  <c:v>21.179867000000002</c:v>
                </c:pt>
                <c:pt idx="917">
                  <c:v>21.185511000000002</c:v>
                </c:pt>
                <c:pt idx="918">
                  <c:v>21.191064000000001</c:v>
                </c:pt>
                <c:pt idx="919">
                  <c:v>21.196224000000001</c:v>
                </c:pt>
                <c:pt idx="920">
                  <c:v>21.202161</c:v>
                </c:pt>
                <c:pt idx="921">
                  <c:v>21.207654999999999</c:v>
                </c:pt>
                <c:pt idx="922">
                  <c:v>21.214407999999999</c:v>
                </c:pt>
                <c:pt idx="923">
                  <c:v>21.220828999999998</c:v>
                </c:pt>
                <c:pt idx="924">
                  <c:v>21.226697999999999</c:v>
                </c:pt>
                <c:pt idx="925">
                  <c:v>21.231657999999999</c:v>
                </c:pt>
                <c:pt idx="926">
                  <c:v>21.237318999999999</c:v>
                </c:pt>
                <c:pt idx="927">
                  <c:v>21.242633999999999</c:v>
                </c:pt>
                <c:pt idx="928">
                  <c:v>21.248259000000001</c:v>
                </c:pt>
                <c:pt idx="929">
                  <c:v>21.254296</c:v>
                </c:pt>
                <c:pt idx="930">
                  <c:v>21.259549</c:v>
                </c:pt>
                <c:pt idx="931">
                  <c:v>21.264695</c:v>
                </c:pt>
                <c:pt idx="932">
                  <c:v>21.271428</c:v>
                </c:pt>
                <c:pt idx="933">
                  <c:v>21.277255</c:v>
                </c:pt>
                <c:pt idx="934">
                  <c:v>21.283213</c:v>
                </c:pt>
                <c:pt idx="935">
                  <c:v>21.289028999999999</c:v>
                </c:pt>
                <c:pt idx="936">
                  <c:v>21.294841000000002</c:v>
                </c:pt>
                <c:pt idx="937">
                  <c:v>21.300830999999999</c:v>
                </c:pt>
                <c:pt idx="938">
                  <c:v>21.306735</c:v>
                </c:pt>
                <c:pt idx="939">
                  <c:v>21.312819999999999</c:v>
                </c:pt>
                <c:pt idx="940">
                  <c:v>21.319431999999999</c:v>
                </c:pt>
                <c:pt idx="941">
                  <c:v>21.325457</c:v>
                </c:pt>
                <c:pt idx="942">
                  <c:v>21.331562000000002</c:v>
                </c:pt>
                <c:pt idx="943">
                  <c:v>21.337468999999999</c:v>
                </c:pt>
                <c:pt idx="944">
                  <c:v>21.343440999999999</c:v>
                </c:pt>
                <c:pt idx="945">
                  <c:v>21.349005999999999</c:v>
                </c:pt>
                <c:pt idx="946">
                  <c:v>21.355304</c:v>
                </c:pt>
                <c:pt idx="947">
                  <c:v>21.361712000000001</c:v>
                </c:pt>
                <c:pt idx="948">
                  <c:v>21.367543999999999</c:v>
                </c:pt>
                <c:pt idx="949">
                  <c:v>21.373595000000002</c:v>
                </c:pt>
                <c:pt idx="950">
                  <c:v>21.37968</c:v>
                </c:pt>
                <c:pt idx="951">
                  <c:v>21.385401999999999</c:v>
                </c:pt>
                <c:pt idx="952">
                  <c:v>21.391117999999999</c:v>
                </c:pt>
                <c:pt idx="953">
                  <c:v>21.397476999999999</c:v>
                </c:pt>
                <c:pt idx="954">
                  <c:v>21.403175999999998</c:v>
                </c:pt>
                <c:pt idx="955">
                  <c:v>21.408950999999998</c:v>
                </c:pt>
                <c:pt idx="956">
                  <c:v>21.415064000000001</c:v>
                </c:pt>
                <c:pt idx="957">
                  <c:v>21.420895999999999</c:v>
                </c:pt>
                <c:pt idx="958">
                  <c:v>21.426742999999998</c:v>
                </c:pt>
                <c:pt idx="959">
                  <c:v>21.432497000000001</c:v>
                </c:pt>
                <c:pt idx="960">
                  <c:v>21.439139999999998</c:v>
                </c:pt>
                <c:pt idx="961">
                  <c:v>21.445492999999999</c:v>
                </c:pt>
                <c:pt idx="962">
                  <c:v>21.451129000000002</c:v>
                </c:pt>
                <c:pt idx="963">
                  <c:v>21.456975</c:v>
                </c:pt>
                <c:pt idx="964">
                  <c:v>21.462996</c:v>
                </c:pt>
                <c:pt idx="965">
                  <c:v>21.468630000000001</c:v>
                </c:pt>
                <c:pt idx="966">
                  <c:v>21.474177999999998</c:v>
                </c:pt>
                <c:pt idx="967">
                  <c:v>21.479893000000001</c:v>
                </c:pt>
                <c:pt idx="968">
                  <c:v>21.485302000000001</c:v>
                </c:pt>
                <c:pt idx="969">
                  <c:v>21.491128</c:v>
                </c:pt>
                <c:pt idx="970">
                  <c:v>21.497052</c:v>
                </c:pt>
                <c:pt idx="971">
                  <c:v>21.502573999999999</c:v>
                </c:pt>
                <c:pt idx="972">
                  <c:v>21.508583000000002</c:v>
                </c:pt>
                <c:pt idx="973">
                  <c:v>21.514461000000001</c:v>
                </c:pt>
                <c:pt idx="974">
                  <c:v>21.520268000000002</c:v>
                </c:pt>
                <c:pt idx="975">
                  <c:v>21.526512</c:v>
                </c:pt>
                <c:pt idx="976">
                  <c:v>21.531995999999999</c:v>
                </c:pt>
                <c:pt idx="977">
                  <c:v>21.538084000000001</c:v>
                </c:pt>
                <c:pt idx="978">
                  <c:v>21.543885</c:v>
                </c:pt>
                <c:pt idx="979">
                  <c:v>21.550516999999999</c:v>
                </c:pt>
                <c:pt idx="980">
                  <c:v>21.55622</c:v>
                </c:pt>
                <c:pt idx="981">
                  <c:v>21.562736000000001</c:v>
                </c:pt>
                <c:pt idx="982">
                  <c:v>21.569908000000002</c:v>
                </c:pt>
                <c:pt idx="983">
                  <c:v>21.576585999999999</c:v>
                </c:pt>
                <c:pt idx="984">
                  <c:v>21.583593</c:v>
                </c:pt>
                <c:pt idx="985">
                  <c:v>21.590329000000001</c:v>
                </c:pt>
                <c:pt idx="986">
                  <c:v>21.597379</c:v>
                </c:pt>
                <c:pt idx="987">
                  <c:v>21.60425</c:v>
                </c:pt>
                <c:pt idx="988">
                  <c:v>21.610883000000001</c:v>
                </c:pt>
                <c:pt idx="989">
                  <c:v>21.61721</c:v>
                </c:pt>
                <c:pt idx="990">
                  <c:v>21.623726000000001</c:v>
                </c:pt>
                <c:pt idx="991">
                  <c:v>21.630445000000002</c:v>
                </c:pt>
                <c:pt idx="992">
                  <c:v>21.636976000000001</c:v>
                </c:pt>
                <c:pt idx="993">
                  <c:v>21.643443000000001</c:v>
                </c:pt>
                <c:pt idx="994">
                  <c:v>21.650061999999998</c:v>
                </c:pt>
                <c:pt idx="995">
                  <c:v>21.656504999999999</c:v>
                </c:pt>
                <c:pt idx="996">
                  <c:v>21.662147000000001</c:v>
                </c:pt>
                <c:pt idx="997">
                  <c:v>21.668379000000002</c:v>
                </c:pt>
                <c:pt idx="998">
                  <c:v>21.674797999999999</c:v>
                </c:pt>
                <c:pt idx="999">
                  <c:v>21.680852000000002</c:v>
                </c:pt>
                <c:pt idx="1000">
                  <c:v>21.687094999999999</c:v>
                </c:pt>
                <c:pt idx="1001">
                  <c:v>21.693418999999999</c:v>
                </c:pt>
                <c:pt idx="1002">
                  <c:v>21.699370999999999</c:v>
                </c:pt>
                <c:pt idx="1003">
                  <c:v>21.705476000000001</c:v>
                </c:pt>
                <c:pt idx="1004">
                  <c:v>21.711756999999999</c:v>
                </c:pt>
                <c:pt idx="1005">
                  <c:v>21.718464000000001</c:v>
                </c:pt>
                <c:pt idx="1006">
                  <c:v>21.724665999999999</c:v>
                </c:pt>
                <c:pt idx="1007">
                  <c:v>21.730214</c:v>
                </c:pt>
                <c:pt idx="1008">
                  <c:v>21.735937</c:v>
                </c:pt>
                <c:pt idx="1009">
                  <c:v>21.742743000000001</c:v>
                </c:pt>
                <c:pt idx="1010">
                  <c:v>21.748377999999999</c:v>
                </c:pt>
                <c:pt idx="1011">
                  <c:v>21.754057</c:v>
                </c:pt>
                <c:pt idx="1012">
                  <c:v>21.759533000000001</c:v>
                </c:pt>
                <c:pt idx="1013">
                  <c:v>21.765478999999999</c:v>
                </c:pt>
                <c:pt idx="1014">
                  <c:v>21.770945000000001</c:v>
                </c:pt>
                <c:pt idx="1015">
                  <c:v>21.777149000000001</c:v>
                </c:pt>
                <c:pt idx="1016">
                  <c:v>21.783168</c:v>
                </c:pt>
                <c:pt idx="1017">
                  <c:v>21.789027000000001</c:v>
                </c:pt>
                <c:pt idx="1018">
                  <c:v>21.795189000000001</c:v>
                </c:pt>
                <c:pt idx="1019">
                  <c:v>21.800512999999999</c:v>
                </c:pt>
                <c:pt idx="1020">
                  <c:v>21.806554999999999</c:v>
                </c:pt>
                <c:pt idx="1021">
                  <c:v>21.811775000000001</c:v>
                </c:pt>
                <c:pt idx="1022">
                  <c:v>21.817271999999999</c:v>
                </c:pt>
                <c:pt idx="1023">
                  <c:v>21.822489000000001</c:v>
                </c:pt>
                <c:pt idx="1024">
                  <c:v>21.828551999999998</c:v>
                </c:pt>
                <c:pt idx="1025">
                  <c:v>21.834914000000001</c:v>
                </c:pt>
                <c:pt idx="1026">
                  <c:v>21.840786999999999</c:v>
                </c:pt>
                <c:pt idx="1027">
                  <c:v>21.846453</c:v>
                </c:pt>
                <c:pt idx="1028">
                  <c:v>21.852205000000001</c:v>
                </c:pt>
                <c:pt idx="1029">
                  <c:v>21.857514999999999</c:v>
                </c:pt>
                <c:pt idx="1030">
                  <c:v>21.863235</c:v>
                </c:pt>
                <c:pt idx="1031">
                  <c:v>21.868497000000001</c:v>
                </c:pt>
                <c:pt idx="1032">
                  <c:v>21.873638</c:v>
                </c:pt>
                <c:pt idx="1033">
                  <c:v>21.879572</c:v>
                </c:pt>
                <c:pt idx="1034">
                  <c:v>21.885907</c:v>
                </c:pt>
                <c:pt idx="1035">
                  <c:v>21.891114999999999</c:v>
                </c:pt>
                <c:pt idx="1036">
                  <c:v>21.896186</c:v>
                </c:pt>
                <c:pt idx="1037">
                  <c:v>21.901890999999999</c:v>
                </c:pt>
                <c:pt idx="1038">
                  <c:v>21.906911999999998</c:v>
                </c:pt>
                <c:pt idx="1039">
                  <c:v>21.912224999999999</c:v>
                </c:pt>
                <c:pt idx="1040">
                  <c:v>21.917522999999999</c:v>
                </c:pt>
                <c:pt idx="1041">
                  <c:v>21.923086000000001</c:v>
                </c:pt>
                <c:pt idx="1042">
                  <c:v>21.928113</c:v>
                </c:pt>
                <c:pt idx="1043">
                  <c:v>21.933465000000002</c:v>
                </c:pt>
                <c:pt idx="1044">
                  <c:v>21.938091</c:v>
                </c:pt>
                <c:pt idx="1045">
                  <c:v>21.943228999999999</c:v>
                </c:pt>
                <c:pt idx="1046">
                  <c:v>21.948798</c:v>
                </c:pt>
                <c:pt idx="1047">
                  <c:v>21.953842999999999</c:v>
                </c:pt>
                <c:pt idx="1048">
                  <c:v>21.958697000000001</c:v>
                </c:pt>
                <c:pt idx="1049">
                  <c:v>21.963638</c:v>
                </c:pt>
                <c:pt idx="1050">
                  <c:v>21.969169999999998</c:v>
                </c:pt>
                <c:pt idx="1051">
                  <c:v>21.974112000000002</c:v>
                </c:pt>
                <c:pt idx="1052">
                  <c:v>21.978971999999999</c:v>
                </c:pt>
                <c:pt idx="1053">
                  <c:v>21.983844999999999</c:v>
                </c:pt>
                <c:pt idx="1054">
                  <c:v>21.988771</c:v>
                </c:pt>
                <c:pt idx="1055">
                  <c:v>21.993431000000001</c:v>
                </c:pt>
                <c:pt idx="1056">
                  <c:v>21.998593</c:v>
                </c:pt>
                <c:pt idx="1057">
                  <c:v>22.003415</c:v>
                </c:pt>
                <c:pt idx="1058">
                  <c:v>22.008607999999999</c:v>
                </c:pt>
                <c:pt idx="1059">
                  <c:v>22.013380000000002</c:v>
                </c:pt>
                <c:pt idx="1060">
                  <c:v>22.018336999999999</c:v>
                </c:pt>
                <c:pt idx="1061">
                  <c:v>22.02364</c:v>
                </c:pt>
                <c:pt idx="1062">
                  <c:v>22.028825000000001</c:v>
                </c:pt>
                <c:pt idx="1063">
                  <c:v>22.033833999999999</c:v>
                </c:pt>
                <c:pt idx="1064">
                  <c:v>22.039069999999999</c:v>
                </c:pt>
                <c:pt idx="1065">
                  <c:v>22.043693000000001</c:v>
                </c:pt>
                <c:pt idx="1066">
                  <c:v>22.049150000000001</c:v>
                </c:pt>
                <c:pt idx="1067">
                  <c:v>22.053986999999999</c:v>
                </c:pt>
                <c:pt idx="1068">
                  <c:v>22.059296</c:v>
                </c:pt>
                <c:pt idx="1069">
                  <c:v>22.064249</c:v>
                </c:pt>
                <c:pt idx="1070">
                  <c:v>22.069182000000001</c:v>
                </c:pt>
                <c:pt idx="1071">
                  <c:v>22.074363000000002</c:v>
                </c:pt>
                <c:pt idx="1072">
                  <c:v>22.080074</c:v>
                </c:pt>
                <c:pt idx="1073">
                  <c:v>22.085871999999998</c:v>
                </c:pt>
                <c:pt idx="1074">
                  <c:v>22.091203</c:v>
                </c:pt>
                <c:pt idx="1075">
                  <c:v>22.097252999999998</c:v>
                </c:pt>
                <c:pt idx="1076">
                  <c:v>22.103183000000001</c:v>
                </c:pt>
                <c:pt idx="1077">
                  <c:v>22.109179999999999</c:v>
                </c:pt>
                <c:pt idx="1078">
                  <c:v>22.114228000000001</c:v>
                </c:pt>
                <c:pt idx="1079">
                  <c:v>22.120289</c:v>
                </c:pt>
                <c:pt idx="1080">
                  <c:v>22.126042999999999</c:v>
                </c:pt>
                <c:pt idx="1081">
                  <c:v>22.132265</c:v>
                </c:pt>
                <c:pt idx="1082">
                  <c:v>22.139021</c:v>
                </c:pt>
                <c:pt idx="1083">
                  <c:v>22.144636999999999</c:v>
                </c:pt>
                <c:pt idx="1084">
                  <c:v>22.150700000000001</c:v>
                </c:pt>
                <c:pt idx="1085">
                  <c:v>22.156230999999998</c:v>
                </c:pt>
                <c:pt idx="1086">
                  <c:v>22.162424999999999</c:v>
                </c:pt>
                <c:pt idx="1087">
                  <c:v>22.167656000000001</c:v>
                </c:pt>
                <c:pt idx="1088">
                  <c:v>22.172754999999999</c:v>
                </c:pt>
                <c:pt idx="1089">
                  <c:v>22.178819000000001</c:v>
                </c:pt>
                <c:pt idx="1090">
                  <c:v>22.183954</c:v>
                </c:pt>
                <c:pt idx="1091">
                  <c:v>22.190172</c:v>
                </c:pt>
                <c:pt idx="1092">
                  <c:v>22.195706000000001</c:v>
                </c:pt>
                <c:pt idx="1093">
                  <c:v>22.201383</c:v>
                </c:pt>
                <c:pt idx="1094">
                  <c:v>22.206288000000001</c:v>
                </c:pt>
                <c:pt idx="1095">
                  <c:v>22.211449000000002</c:v>
                </c:pt>
                <c:pt idx="1096">
                  <c:v>22.216813999999999</c:v>
                </c:pt>
                <c:pt idx="1097">
                  <c:v>22.222183000000001</c:v>
                </c:pt>
                <c:pt idx="1098">
                  <c:v>22.227170999999998</c:v>
                </c:pt>
                <c:pt idx="1099">
                  <c:v>22.232883000000001</c:v>
                </c:pt>
                <c:pt idx="1100">
                  <c:v>22.237691999999999</c:v>
                </c:pt>
                <c:pt idx="1101">
                  <c:v>22.243677000000002</c:v>
                </c:pt>
                <c:pt idx="1102">
                  <c:v>22.248767000000001</c:v>
                </c:pt>
                <c:pt idx="1103">
                  <c:v>22.254265</c:v>
                </c:pt>
                <c:pt idx="1104">
                  <c:v>22.259409999999999</c:v>
                </c:pt>
                <c:pt idx="1105">
                  <c:v>22.264659999999999</c:v>
                </c:pt>
                <c:pt idx="1106">
                  <c:v>22.269912999999999</c:v>
                </c:pt>
                <c:pt idx="1107">
                  <c:v>22.275172000000001</c:v>
                </c:pt>
                <c:pt idx="1108">
                  <c:v>22.280286</c:v>
                </c:pt>
                <c:pt idx="1109">
                  <c:v>22.285578000000001</c:v>
                </c:pt>
                <c:pt idx="1110">
                  <c:v>22.290645999999999</c:v>
                </c:pt>
                <c:pt idx="1111">
                  <c:v>22.295673000000001</c:v>
                </c:pt>
                <c:pt idx="1112">
                  <c:v>22.300885000000001</c:v>
                </c:pt>
                <c:pt idx="1113">
                  <c:v>22.305527999999999</c:v>
                </c:pt>
                <c:pt idx="1114">
                  <c:v>22.310442999999999</c:v>
                </c:pt>
                <c:pt idx="1115">
                  <c:v>22.315443999999999</c:v>
                </c:pt>
                <c:pt idx="1116">
                  <c:v>22.320243000000001</c:v>
                </c:pt>
                <c:pt idx="1117">
                  <c:v>22.325102999999999</c:v>
                </c:pt>
                <c:pt idx="1118">
                  <c:v>22.329889000000001</c:v>
                </c:pt>
                <c:pt idx="1119">
                  <c:v>22.334554000000001</c:v>
                </c:pt>
                <c:pt idx="1120">
                  <c:v>22.339396000000001</c:v>
                </c:pt>
                <c:pt idx="1121">
                  <c:v>22.344591000000001</c:v>
                </c:pt>
                <c:pt idx="1122">
                  <c:v>22.349532</c:v>
                </c:pt>
                <c:pt idx="1123">
                  <c:v>22.353922000000001</c:v>
                </c:pt>
                <c:pt idx="1124">
                  <c:v>22.358107</c:v>
                </c:pt>
                <c:pt idx="1125">
                  <c:v>22.362825000000001</c:v>
                </c:pt>
                <c:pt idx="1126">
                  <c:v>22.367592999999999</c:v>
                </c:pt>
                <c:pt idx="1127">
                  <c:v>22.372057000000002</c:v>
                </c:pt>
                <c:pt idx="1128">
                  <c:v>22.376474000000002</c:v>
                </c:pt>
                <c:pt idx="1129">
                  <c:v>22.380987999999999</c:v>
                </c:pt>
                <c:pt idx="1130">
                  <c:v>22.385417</c:v>
                </c:pt>
                <c:pt idx="1131">
                  <c:v>22.390481999999999</c:v>
                </c:pt>
                <c:pt idx="1132">
                  <c:v>22.39517</c:v>
                </c:pt>
                <c:pt idx="1133">
                  <c:v>22.400145999999999</c:v>
                </c:pt>
                <c:pt idx="1134">
                  <c:v>22.405055999999998</c:v>
                </c:pt>
                <c:pt idx="1135">
                  <c:v>22.410367999999998</c:v>
                </c:pt>
                <c:pt idx="1136">
                  <c:v>22.415545999999999</c:v>
                </c:pt>
                <c:pt idx="1137">
                  <c:v>22.420297000000001</c:v>
                </c:pt>
                <c:pt idx="1138">
                  <c:v>22.424779000000001</c:v>
                </c:pt>
                <c:pt idx="1139">
                  <c:v>22.429628000000001</c:v>
                </c:pt>
                <c:pt idx="1140">
                  <c:v>22.434362</c:v>
                </c:pt>
                <c:pt idx="1141">
                  <c:v>22.4391</c:v>
                </c:pt>
                <c:pt idx="1142">
                  <c:v>22.444134999999999</c:v>
                </c:pt>
                <c:pt idx="1143">
                  <c:v>22.449227</c:v>
                </c:pt>
                <c:pt idx="1144">
                  <c:v>22.454253999999999</c:v>
                </c:pt>
                <c:pt idx="1145">
                  <c:v>22.459242</c:v>
                </c:pt>
                <c:pt idx="1146">
                  <c:v>22.464331999999999</c:v>
                </c:pt>
                <c:pt idx="1147">
                  <c:v>22.4696</c:v>
                </c:pt>
                <c:pt idx="1148">
                  <c:v>22.474743</c:v>
                </c:pt>
                <c:pt idx="1149">
                  <c:v>22.479989</c:v>
                </c:pt>
                <c:pt idx="1150">
                  <c:v>22.485455999999999</c:v>
                </c:pt>
                <c:pt idx="1151">
                  <c:v>22.491171000000001</c:v>
                </c:pt>
                <c:pt idx="1152">
                  <c:v>22.496846999999999</c:v>
                </c:pt>
                <c:pt idx="1153">
                  <c:v>22.502122</c:v>
                </c:pt>
                <c:pt idx="1154">
                  <c:v>22.507771000000002</c:v>
                </c:pt>
                <c:pt idx="1155">
                  <c:v>22.5137</c:v>
                </c:pt>
                <c:pt idx="1156">
                  <c:v>22.519469000000001</c:v>
                </c:pt>
                <c:pt idx="1157">
                  <c:v>22.525236</c:v>
                </c:pt>
                <c:pt idx="1158">
                  <c:v>22.530785000000002</c:v>
                </c:pt>
                <c:pt idx="1159">
                  <c:v>22.537492</c:v>
                </c:pt>
                <c:pt idx="1160">
                  <c:v>22.543733</c:v>
                </c:pt>
                <c:pt idx="1161">
                  <c:v>22.549638000000002</c:v>
                </c:pt>
                <c:pt idx="1162">
                  <c:v>22.555458000000002</c:v>
                </c:pt>
                <c:pt idx="1163">
                  <c:v>22.561688</c:v>
                </c:pt>
                <c:pt idx="1164">
                  <c:v>22.567333999999999</c:v>
                </c:pt>
                <c:pt idx="1165">
                  <c:v>22.573519999999998</c:v>
                </c:pt>
                <c:pt idx="1166">
                  <c:v>22.579215000000001</c:v>
                </c:pt>
                <c:pt idx="1167">
                  <c:v>22.584916</c:v>
                </c:pt>
                <c:pt idx="1168">
                  <c:v>22.590603999999999</c:v>
                </c:pt>
                <c:pt idx="1169">
                  <c:v>22.595773999999999</c:v>
                </c:pt>
                <c:pt idx="1170">
                  <c:v>22.600773</c:v>
                </c:pt>
                <c:pt idx="1171">
                  <c:v>22.606397000000001</c:v>
                </c:pt>
                <c:pt idx="1172">
                  <c:v>22.612304999999999</c:v>
                </c:pt>
                <c:pt idx="1173">
                  <c:v>22.618023000000001</c:v>
                </c:pt>
                <c:pt idx="1174">
                  <c:v>22.623550000000002</c:v>
                </c:pt>
                <c:pt idx="1175">
                  <c:v>22.629553999999999</c:v>
                </c:pt>
                <c:pt idx="1176">
                  <c:v>22.635283000000001</c:v>
                </c:pt>
                <c:pt idx="1177">
                  <c:v>22.641358</c:v>
                </c:pt>
                <c:pt idx="1178">
                  <c:v>22.647005</c:v>
                </c:pt>
                <c:pt idx="1179">
                  <c:v>22.653295</c:v>
                </c:pt>
                <c:pt idx="1180">
                  <c:v>22.658878000000001</c:v>
                </c:pt>
                <c:pt idx="1181">
                  <c:v>22.665327999999999</c:v>
                </c:pt>
                <c:pt idx="1182">
                  <c:v>22.671161000000001</c:v>
                </c:pt>
                <c:pt idx="1183">
                  <c:v>22.676439999999999</c:v>
                </c:pt>
                <c:pt idx="1184">
                  <c:v>22.682110000000002</c:v>
                </c:pt>
                <c:pt idx="1185">
                  <c:v>22.687484000000001</c:v>
                </c:pt>
                <c:pt idx="1186">
                  <c:v>22.692519999999998</c:v>
                </c:pt>
                <c:pt idx="1187">
                  <c:v>22.698089</c:v>
                </c:pt>
                <c:pt idx="1188">
                  <c:v>22.703254000000001</c:v>
                </c:pt>
                <c:pt idx="1189">
                  <c:v>22.707961000000001</c:v>
                </c:pt>
                <c:pt idx="1190">
                  <c:v>22.713037</c:v>
                </c:pt>
                <c:pt idx="1191">
                  <c:v>22.718484</c:v>
                </c:pt>
                <c:pt idx="1192">
                  <c:v>22.72438</c:v>
                </c:pt>
                <c:pt idx="1193">
                  <c:v>22.729721999999999</c:v>
                </c:pt>
                <c:pt idx="1194">
                  <c:v>22.734414000000001</c:v>
                </c:pt>
                <c:pt idx="1195">
                  <c:v>22.739004000000001</c:v>
                </c:pt>
                <c:pt idx="1196">
                  <c:v>22.744412000000001</c:v>
                </c:pt>
                <c:pt idx="1197">
                  <c:v>22.749504999999999</c:v>
                </c:pt>
                <c:pt idx="1198">
                  <c:v>22.755417000000001</c:v>
                </c:pt>
                <c:pt idx="1199">
                  <c:v>22.760560999999999</c:v>
                </c:pt>
                <c:pt idx="1200">
                  <c:v>22.765502000000001</c:v>
                </c:pt>
                <c:pt idx="1201">
                  <c:v>22.770866999999999</c:v>
                </c:pt>
                <c:pt idx="1202">
                  <c:v>22.776244999999999</c:v>
                </c:pt>
                <c:pt idx="1203">
                  <c:v>22.781559999999999</c:v>
                </c:pt>
                <c:pt idx="1204">
                  <c:v>22.786531</c:v>
                </c:pt>
                <c:pt idx="1205">
                  <c:v>22.792083000000002</c:v>
                </c:pt>
                <c:pt idx="1206">
                  <c:v>22.797058</c:v>
                </c:pt>
                <c:pt idx="1207">
                  <c:v>22.802078999999999</c:v>
                </c:pt>
                <c:pt idx="1208">
                  <c:v>22.807310000000001</c:v>
                </c:pt>
                <c:pt idx="1209">
                  <c:v>22.812659</c:v>
                </c:pt>
                <c:pt idx="1210">
                  <c:v>22.81758</c:v>
                </c:pt>
                <c:pt idx="1211">
                  <c:v>22.823422999999998</c:v>
                </c:pt>
                <c:pt idx="1212">
                  <c:v>22.829173999999998</c:v>
                </c:pt>
                <c:pt idx="1213">
                  <c:v>22.834220999999999</c:v>
                </c:pt>
                <c:pt idx="1214">
                  <c:v>22.839193000000002</c:v>
                </c:pt>
                <c:pt idx="1215">
                  <c:v>22.844757999999999</c:v>
                </c:pt>
                <c:pt idx="1216">
                  <c:v>22.849695000000001</c:v>
                </c:pt>
                <c:pt idx="1217">
                  <c:v>22.855232000000001</c:v>
                </c:pt>
                <c:pt idx="1218">
                  <c:v>22.860417999999999</c:v>
                </c:pt>
                <c:pt idx="1219">
                  <c:v>22.866157000000001</c:v>
                </c:pt>
                <c:pt idx="1220">
                  <c:v>22.871711000000001</c:v>
                </c:pt>
                <c:pt idx="1221">
                  <c:v>22.878208999999998</c:v>
                </c:pt>
                <c:pt idx="1222">
                  <c:v>22.883960999999999</c:v>
                </c:pt>
                <c:pt idx="1223">
                  <c:v>22.890421</c:v>
                </c:pt>
                <c:pt idx="1224">
                  <c:v>22.896632</c:v>
                </c:pt>
                <c:pt idx="1225">
                  <c:v>22.901845000000002</c:v>
                </c:pt>
                <c:pt idx="1226">
                  <c:v>22.907505</c:v>
                </c:pt>
                <c:pt idx="1227">
                  <c:v>22.913292999999999</c:v>
                </c:pt>
                <c:pt idx="1228">
                  <c:v>22.919447000000002</c:v>
                </c:pt>
                <c:pt idx="1229">
                  <c:v>22.925042000000001</c:v>
                </c:pt>
                <c:pt idx="1230">
                  <c:v>22.930451999999999</c:v>
                </c:pt>
                <c:pt idx="1231">
                  <c:v>22.935701000000002</c:v>
                </c:pt>
                <c:pt idx="1232">
                  <c:v>22.941324999999999</c:v>
                </c:pt>
                <c:pt idx="1233">
                  <c:v>22.946472</c:v>
                </c:pt>
                <c:pt idx="1234">
                  <c:v>22.952228000000002</c:v>
                </c:pt>
                <c:pt idx="1235">
                  <c:v>22.957642</c:v>
                </c:pt>
                <c:pt idx="1236">
                  <c:v>22.962997999999999</c:v>
                </c:pt>
                <c:pt idx="1237">
                  <c:v>22.968710000000002</c:v>
                </c:pt>
                <c:pt idx="1238">
                  <c:v>22.974491</c:v>
                </c:pt>
                <c:pt idx="1239">
                  <c:v>22.980855999999999</c:v>
                </c:pt>
                <c:pt idx="1240">
                  <c:v>22.986018000000001</c:v>
                </c:pt>
                <c:pt idx="1241">
                  <c:v>22.991440000000001</c:v>
                </c:pt>
                <c:pt idx="1242">
                  <c:v>22.997803000000001</c:v>
                </c:pt>
                <c:pt idx="1243">
                  <c:v>23.003506999999999</c:v>
                </c:pt>
                <c:pt idx="1244">
                  <c:v>23.008838000000001</c:v>
                </c:pt>
                <c:pt idx="1245">
                  <c:v>23.013864000000002</c:v>
                </c:pt>
                <c:pt idx="1246">
                  <c:v>23.019172999999999</c:v>
                </c:pt>
                <c:pt idx="1247">
                  <c:v>23.024206</c:v>
                </c:pt>
                <c:pt idx="1248">
                  <c:v>23.029554000000001</c:v>
                </c:pt>
                <c:pt idx="1249">
                  <c:v>23.03481</c:v>
                </c:pt>
                <c:pt idx="1250">
                  <c:v>23.039759</c:v>
                </c:pt>
                <c:pt idx="1251">
                  <c:v>23.044848999999999</c:v>
                </c:pt>
                <c:pt idx="1252">
                  <c:v>23.050483</c:v>
                </c:pt>
                <c:pt idx="1253">
                  <c:v>23.055230000000002</c:v>
                </c:pt>
                <c:pt idx="1254">
                  <c:v>23.059906999999999</c:v>
                </c:pt>
                <c:pt idx="1255">
                  <c:v>23.064449</c:v>
                </c:pt>
                <c:pt idx="1256">
                  <c:v>23.069189000000001</c:v>
                </c:pt>
                <c:pt idx="1257">
                  <c:v>23.073566</c:v>
                </c:pt>
                <c:pt idx="1258">
                  <c:v>23.078558999999998</c:v>
                </c:pt>
                <c:pt idx="1259">
                  <c:v>23.083327000000001</c:v>
                </c:pt>
                <c:pt idx="1260">
                  <c:v>23.087834000000001</c:v>
                </c:pt>
                <c:pt idx="1261">
                  <c:v>23.092348000000001</c:v>
                </c:pt>
                <c:pt idx="1262">
                  <c:v>23.097643999999999</c:v>
                </c:pt>
                <c:pt idx="1263">
                  <c:v>23.102525</c:v>
                </c:pt>
                <c:pt idx="1264">
                  <c:v>23.106821</c:v>
                </c:pt>
                <c:pt idx="1265">
                  <c:v>23.111045000000001</c:v>
                </c:pt>
                <c:pt idx="1266">
                  <c:v>23.11572</c:v>
                </c:pt>
                <c:pt idx="1267">
                  <c:v>23.120301999999999</c:v>
                </c:pt>
                <c:pt idx="1268">
                  <c:v>23.125803999999999</c:v>
                </c:pt>
                <c:pt idx="1269">
                  <c:v>23.131494</c:v>
                </c:pt>
                <c:pt idx="1270">
                  <c:v>23.136686000000001</c:v>
                </c:pt>
                <c:pt idx="1271">
                  <c:v>23.141662</c:v>
                </c:pt>
                <c:pt idx="1272">
                  <c:v>23.146435</c:v>
                </c:pt>
                <c:pt idx="1273">
                  <c:v>23.151288999999998</c:v>
                </c:pt>
                <c:pt idx="1274">
                  <c:v>23.155588000000002</c:v>
                </c:pt>
                <c:pt idx="1275">
                  <c:v>23.160737999999998</c:v>
                </c:pt>
                <c:pt idx="1276">
                  <c:v>23.165295</c:v>
                </c:pt>
                <c:pt idx="1277">
                  <c:v>23.170096000000001</c:v>
                </c:pt>
                <c:pt idx="1278">
                  <c:v>23.174910000000001</c:v>
                </c:pt>
                <c:pt idx="1279">
                  <c:v>23.179566999999999</c:v>
                </c:pt>
                <c:pt idx="1280">
                  <c:v>23.184132999999999</c:v>
                </c:pt>
                <c:pt idx="1281">
                  <c:v>23.188931</c:v>
                </c:pt>
                <c:pt idx="1282">
                  <c:v>23.193522000000002</c:v>
                </c:pt>
                <c:pt idx="1283">
                  <c:v>23.197831999999998</c:v>
                </c:pt>
                <c:pt idx="1284">
                  <c:v>23.202542000000001</c:v>
                </c:pt>
                <c:pt idx="1285">
                  <c:v>23.206613999999998</c:v>
                </c:pt>
                <c:pt idx="1286">
                  <c:v>23.211141999999999</c:v>
                </c:pt>
                <c:pt idx="1287">
                  <c:v>23.215572999999999</c:v>
                </c:pt>
                <c:pt idx="1288">
                  <c:v>23.220269999999999</c:v>
                </c:pt>
                <c:pt idx="1289">
                  <c:v>23.224661999999999</c:v>
                </c:pt>
                <c:pt idx="1290">
                  <c:v>23.229075000000002</c:v>
                </c:pt>
                <c:pt idx="1291">
                  <c:v>23.233408000000001</c:v>
                </c:pt>
                <c:pt idx="1292">
                  <c:v>23.237358</c:v>
                </c:pt>
                <c:pt idx="1293">
                  <c:v>23.241523999999998</c:v>
                </c:pt>
                <c:pt idx="1294">
                  <c:v>23.245996000000002</c:v>
                </c:pt>
                <c:pt idx="1295">
                  <c:v>23.250596000000002</c:v>
                </c:pt>
                <c:pt idx="1296">
                  <c:v>23.254853000000001</c:v>
                </c:pt>
                <c:pt idx="1297">
                  <c:v>23.258724999999998</c:v>
                </c:pt>
                <c:pt idx="1298">
                  <c:v>23.262613000000002</c:v>
                </c:pt>
                <c:pt idx="1299">
                  <c:v>23.267088999999999</c:v>
                </c:pt>
                <c:pt idx="1300">
                  <c:v>23.271207</c:v>
                </c:pt>
                <c:pt idx="1301">
                  <c:v>23.27561</c:v>
                </c:pt>
                <c:pt idx="1302">
                  <c:v>23.279387</c:v>
                </c:pt>
                <c:pt idx="1303">
                  <c:v>23.283463999999999</c:v>
                </c:pt>
                <c:pt idx="1304">
                  <c:v>23.286826000000001</c:v>
                </c:pt>
                <c:pt idx="1305">
                  <c:v>23.291048</c:v>
                </c:pt>
                <c:pt idx="1306">
                  <c:v>23.295044000000001</c:v>
                </c:pt>
                <c:pt idx="1307">
                  <c:v>23.298853999999999</c:v>
                </c:pt>
                <c:pt idx="1308">
                  <c:v>23.302678</c:v>
                </c:pt>
                <c:pt idx="1309">
                  <c:v>23.307203999999999</c:v>
                </c:pt>
                <c:pt idx="1310">
                  <c:v>23.310776000000001</c:v>
                </c:pt>
                <c:pt idx="1311">
                  <c:v>23.314115000000001</c:v>
                </c:pt>
                <c:pt idx="1312">
                  <c:v>23.318047</c:v>
                </c:pt>
                <c:pt idx="1313">
                  <c:v>23.321688000000002</c:v>
                </c:pt>
                <c:pt idx="1314">
                  <c:v>23.325794999999999</c:v>
                </c:pt>
                <c:pt idx="1315">
                  <c:v>23.329875999999999</c:v>
                </c:pt>
                <c:pt idx="1316">
                  <c:v>23.333416</c:v>
                </c:pt>
                <c:pt idx="1317">
                  <c:v>23.337494</c:v>
                </c:pt>
                <c:pt idx="1318">
                  <c:v>23.341383</c:v>
                </c:pt>
                <c:pt idx="1319">
                  <c:v>23.345224000000002</c:v>
                </c:pt>
                <c:pt idx="1320">
                  <c:v>23.348745000000001</c:v>
                </c:pt>
                <c:pt idx="1321">
                  <c:v>23.352675999999999</c:v>
                </c:pt>
                <c:pt idx="1322">
                  <c:v>23.356553999999999</c:v>
                </c:pt>
                <c:pt idx="1323">
                  <c:v>23.360125</c:v>
                </c:pt>
                <c:pt idx="1324">
                  <c:v>23.3642</c:v>
                </c:pt>
                <c:pt idx="1325">
                  <c:v>23.368271</c:v>
                </c:pt>
                <c:pt idx="1326">
                  <c:v>23.372413999999999</c:v>
                </c:pt>
                <c:pt idx="1327">
                  <c:v>23.375713000000001</c:v>
                </c:pt>
                <c:pt idx="1328">
                  <c:v>23.379491999999999</c:v>
                </c:pt>
                <c:pt idx="1329">
                  <c:v>23.383198</c:v>
                </c:pt>
                <c:pt idx="1330">
                  <c:v>23.387401000000001</c:v>
                </c:pt>
                <c:pt idx="1331">
                  <c:v>23.391779</c:v>
                </c:pt>
                <c:pt idx="1332">
                  <c:v>23.395672000000001</c:v>
                </c:pt>
                <c:pt idx="1333">
                  <c:v>23.399478999999999</c:v>
                </c:pt>
                <c:pt idx="1334">
                  <c:v>23.403655000000001</c:v>
                </c:pt>
                <c:pt idx="1335">
                  <c:v>23.408162000000001</c:v>
                </c:pt>
                <c:pt idx="1336">
                  <c:v>23.412327000000001</c:v>
                </c:pt>
                <c:pt idx="1337">
                  <c:v>23.415982</c:v>
                </c:pt>
                <c:pt idx="1338">
                  <c:v>23.420318000000002</c:v>
                </c:pt>
                <c:pt idx="1339">
                  <c:v>23.424111</c:v>
                </c:pt>
                <c:pt idx="1340">
                  <c:v>23.427838000000001</c:v>
                </c:pt>
                <c:pt idx="1341">
                  <c:v>23.431861000000001</c:v>
                </c:pt>
                <c:pt idx="1342">
                  <c:v>23.435838</c:v>
                </c:pt>
                <c:pt idx="1343">
                  <c:v>23.439336000000001</c:v>
                </c:pt>
                <c:pt idx="1344">
                  <c:v>23.443414000000001</c:v>
                </c:pt>
                <c:pt idx="1345">
                  <c:v>23.447503999999999</c:v>
                </c:pt>
                <c:pt idx="1346">
                  <c:v>23.451598000000001</c:v>
                </c:pt>
                <c:pt idx="1347">
                  <c:v>23.455396</c:v>
                </c:pt>
                <c:pt idx="1348">
                  <c:v>23.459675000000001</c:v>
                </c:pt>
                <c:pt idx="1349">
                  <c:v>23.463937000000001</c:v>
                </c:pt>
                <c:pt idx="1350">
                  <c:v>23.468078999999999</c:v>
                </c:pt>
                <c:pt idx="1351">
                  <c:v>23.471988</c:v>
                </c:pt>
                <c:pt idx="1352">
                  <c:v>23.47608</c:v>
                </c:pt>
                <c:pt idx="1353">
                  <c:v>23.480115000000001</c:v>
                </c:pt>
                <c:pt idx="1354">
                  <c:v>23.483910000000002</c:v>
                </c:pt>
                <c:pt idx="1355">
                  <c:v>23.487560999999999</c:v>
                </c:pt>
                <c:pt idx="1356">
                  <c:v>23.491810999999998</c:v>
                </c:pt>
                <c:pt idx="1357">
                  <c:v>23.49559</c:v>
                </c:pt>
                <c:pt idx="1358">
                  <c:v>23.499682</c:v>
                </c:pt>
                <c:pt idx="1359">
                  <c:v>23.503579999999999</c:v>
                </c:pt>
                <c:pt idx="1360">
                  <c:v>23.507504000000001</c:v>
                </c:pt>
                <c:pt idx="1361">
                  <c:v>23.511168000000001</c:v>
                </c:pt>
                <c:pt idx="1362">
                  <c:v>23.515205999999999</c:v>
                </c:pt>
                <c:pt idx="1363">
                  <c:v>23.519386000000001</c:v>
                </c:pt>
                <c:pt idx="1364">
                  <c:v>23.523736</c:v>
                </c:pt>
                <c:pt idx="1365">
                  <c:v>23.527795999999999</c:v>
                </c:pt>
                <c:pt idx="1366">
                  <c:v>23.531445999999999</c:v>
                </c:pt>
                <c:pt idx="1367">
                  <c:v>23.535651999999999</c:v>
                </c:pt>
                <c:pt idx="1368">
                  <c:v>23.539521000000001</c:v>
                </c:pt>
                <c:pt idx="1369">
                  <c:v>23.543406999999998</c:v>
                </c:pt>
                <c:pt idx="1370">
                  <c:v>23.547609000000001</c:v>
                </c:pt>
                <c:pt idx="1371">
                  <c:v>23.551138000000002</c:v>
                </c:pt>
                <c:pt idx="1372">
                  <c:v>23.555730000000001</c:v>
                </c:pt>
                <c:pt idx="1373">
                  <c:v>23.560195</c:v>
                </c:pt>
                <c:pt idx="1374">
                  <c:v>23.564924999999999</c:v>
                </c:pt>
                <c:pt idx="1375">
                  <c:v>23.568622000000001</c:v>
                </c:pt>
                <c:pt idx="1376">
                  <c:v>23.572526</c:v>
                </c:pt>
                <c:pt idx="1377">
                  <c:v>23.576822</c:v>
                </c:pt>
                <c:pt idx="1378">
                  <c:v>23.58145</c:v>
                </c:pt>
                <c:pt idx="1379">
                  <c:v>23.585341</c:v>
                </c:pt>
                <c:pt idx="1380">
                  <c:v>23.589181</c:v>
                </c:pt>
                <c:pt idx="1381">
                  <c:v>23.593112000000001</c:v>
                </c:pt>
                <c:pt idx="1382">
                  <c:v>23.597460000000002</c:v>
                </c:pt>
                <c:pt idx="1383">
                  <c:v>23.601921999999998</c:v>
                </c:pt>
                <c:pt idx="1384">
                  <c:v>23.606204999999999</c:v>
                </c:pt>
                <c:pt idx="1385">
                  <c:v>23.610520999999999</c:v>
                </c:pt>
                <c:pt idx="1386">
                  <c:v>23.614753</c:v>
                </c:pt>
                <c:pt idx="1387">
                  <c:v>23.619482000000001</c:v>
                </c:pt>
                <c:pt idx="1388">
                  <c:v>23.623767000000001</c:v>
                </c:pt>
                <c:pt idx="1389">
                  <c:v>23.628031</c:v>
                </c:pt>
                <c:pt idx="1390">
                  <c:v>23.632674999999999</c:v>
                </c:pt>
                <c:pt idx="1391">
                  <c:v>23.637547999999999</c:v>
                </c:pt>
                <c:pt idx="1392">
                  <c:v>23.642586000000001</c:v>
                </c:pt>
                <c:pt idx="1393">
                  <c:v>23.647611999999999</c:v>
                </c:pt>
                <c:pt idx="1394">
                  <c:v>23.651530000000001</c:v>
                </c:pt>
                <c:pt idx="1395">
                  <c:v>23.656378</c:v>
                </c:pt>
                <c:pt idx="1396">
                  <c:v>23.660986000000001</c:v>
                </c:pt>
                <c:pt idx="1397">
                  <c:v>23.665334999999999</c:v>
                </c:pt>
                <c:pt idx="1398">
                  <c:v>23.670452000000001</c:v>
                </c:pt>
                <c:pt idx="1399">
                  <c:v>23.675091999999999</c:v>
                </c:pt>
                <c:pt idx="1400">
                  <c:v>23.680118</c:v>
                </c:pt>
                <c:pt idx="1401">
                  <c:v>23.684643999999999</c:v>
                </c:pt>
                <c:pt idx="1402">
                  <c:v>23.689781</c:v>
                </c:pt>
                <c:pt idx="1403">
                  <c:v>23.694497999999999</c:v>
                </c:pt>
                <c:pt idx="1404">
                  <c:v>23.699307000000001</c:v>
                </c:pt>
                <c:pt idx="1405">
                  <c:v>23.704084000000002</c:v>
                </c:pt>
                <c:pt idx="1406">
                  <c:v>23.708760000000002</c:v>
                </c:pt>
                <c:pt idx="1407">
                  <c:v>23.713415000000001</c:v>
                </c:pt>
                <c:pt idx="1408">
                  <c:v>23.718031</c:v>
                </c:pt>
                <c:pt idx="1409">
                  <c:v>23.722687000000001</c:v>
                </c:pt>
                <c:pt idx="1410">
                  <c:v>23.727491000000001</c:v>
                </c:pt>
                <c:pt idx="1411">
                  <c:v>23.733028000000001</c:v>
                </c:pt>
                <c:pt idx="1412">
                  <c:v>23.737908000000001</c:v>
                </c:pt>
                <c:pt idx="1413">
                  <c:v>23.743172000000001</c:v>
                </c:pt>
                <c:pt idx="1414">
                  <c:v>23.748404000000001</c:v>
                </c:pt>
                <c:pt idx="1415">
                  <c:v>23.754045999999999</c:v>
                </c:pt>
                <c:pt idx="1416">
                  <c:v>23.759067999999999</c:v>
                </c:pt>
                <c:pt idx="1417">
                  <c:v>23.764381</c:v>
                </c:pt>
                <c:pt idx="1418">
                  <c:v>23.768546000000001</c:v>
                </c:pt>
                <c:pt idx="1419">
                  <c:v>23.774229999999999</c:v>
                </c:pt>
                <c:pt idx="1420">
                  <c:v>23.779240000000001</c:v>
                </c:pt>
                <c:pt idx="1421">
                  <c:v>23.784783000000001</c:v>
                </c:pt>
                <c:pt idx="1422">
                  <c:v>23.790398</c:v>
                </c:pt>
                <c:pt idx="1423">
                  <c:v>23.795829999999999</c:v>
                </c:pt>
                <c:pt idx="1424">
                  <c:v>23.801352000000001</c:v>
                </c:pt>
                <c:pt idx="1425">
                  <c:v>23.806697</c:v>
                </c:pt>
                <c:pt idx="1426">
                  <c:v>23.811861</c:v>
                </c:pt>
                <c:pt idx="1427">
                  <c:v>23.817264000000002</c:v>
                </c:pt>
                <c:pt idx="1428">
                  <c:v>23.822573999999999</c:v>
                </c:pt>
                <c:pt idx="1429">
                  <c:v>23.828054999999999</c:v>
                </c:pt>
                <c:pt idx="1430">
                  <c:v>23.833480999999999</c:v>
                </c:pt>
                <c:pt idx="1431">
                  <c:v>23.838988000000001</c:v>
                </c:pt>
                <c:pt idx="1432">
                  <c:v>23.844239999999999</c:v>
                </c:pt>
                <c:pt idx="1433">
                  <c:v>23.849395000000001</c:v>
                </c:pt>
                <c:pt idx="1434">
                  <c:v>23.85416</c:v>
                </c:pt>
                <c:pt idx="1435">
                  <c:v>23.858999000000001</c:v>
                </c:pt>
                <c:pt idx="1436">
                  <c:v>23.863634000000001</c:v>
                </c:pt>
                <c:pt idx="1437">
                  <c:v>23.869181999999999</c:v>
                </c:pt>
                <c:pt idx="1438">
                  <c:v>23.87388</c:v>
                </c:pt>
                <c:pt idx="1439">
                  <c:v>23.878405999999998</c:v>
                </c:pt>
                <c:pt idx="1440">
                  <c:v>23.883358000000001</c:v>
                </c:pt>
                <c:pt idx="1441">
                  <c:v>23.887844000000001</c:v>
                </c:pt>
                <c:pt idx="1442">
                  <c:v>23.892212000000001</c:v>
                </c:pt>
                <c:pt idx="1443">
                  <c:v>23.897226</c:v>
                </c:pt>
                <c:pt idx="1444">
                  <c:v>23.901534000000002</c:v>
                </c:pt>
                <c:pt idx="1445">
                  <c:v>23.906679</c:v>
                </c:pt>
                <c:pt idx="1446">
                  <c:v>23.911522999999999</c:v>
                </c:pt>
                <c:pt idx="1447">
                  <c:v>23.915887000000001</c:v>
                </c:pt>
                <c:pt idx="1448">
                  <c:v>23.920891999999998</c:v>
                </c:pt>
                <c:pt idx="1449">
                  <c:v>23.925850000000001</c:v>
                </c:pt>
                <c:pt idx="1450">
                  <c:v>23.930816</c:v>
                </c:pt>
                <c:pt idx="1451">
                  <c:v>23.934981000000001</c:v>
                </c:pt>
                <c:pt idx="1452">
                  <c:v>23.939655999999999</c:v>
                </c:pt>
                <c:pt idx="1453">
                  <c:v>23.943622999999999</c:v>
                </c:pt>
                <c:pt idx="1454">
                  <c:v>23.947890999999998</c:v>
                </c:pt>
                <c:pt idx="1455">
                  <c:v>23.952069999999999</c:v>
                </c:pt>
                <c:pt idx="1456">
                  <c:v>23.956282000000002</c:v>
                </c:pt>
                <c:pt idx="1457">
                  <c:v>23.96087</c:v>
                </c:pt>
                <c:pt idx="1458">
                  <c:v>23.965385000000001</c:v>
                </c:pt>
                <c:pt idx="1459">
                  <c:v>23.969511000000001</c:v>
                </c:pt>
                <c:pt idx="1460">
                  <c:v>23.973537</c:v>
                </c:pt>
                <c:pt idx="1461">
                  <c:v>23.977767</c:v>
                </c:pt>
                <c:pt idx="1462">
                  <c:v>23.982655000000001</c:v>
                </c:pt>
                <c:pt idx="1463">
                  <c:v>23.986507</c:v>
                </c:pt>
                <c:pt idx="1464">
                  <c:v>23.990646000000002</c:v>
                </c:pt>
                <c:pt idx="1465">
                  <c:v>23.994444999999999</c:v>
                </c:pt>
                <c:pt idx="1466">
                  <c:v>23.998531</c:v>
                </c:pt>
                <c:pt idx="1467">
                  <c:v>24.002390999999999</c:v>
                </c:pt>
                <c:pt idx="1468">
                  <c:v>24.006779999999999</c:v>
                </c:pt>
                <c:pt idx="1469">
                  <c:v>24.010755</c:v>
                </c:pt>
                <c:pt idx="1470">
                  <c:v>24.01502</c:v>
                </c:pt>
                <c:pt idx="1471">
                  <c:v>24.018975000000001</c:v>
                </c:pt>
                <c:pt idx="1472">
                  <c:v>24.023319999999998</c:v>
                </c:pt>
                <c:pt idx="1473">
                  <c:v>24.027422000000001</c:v>
                </c:pt>
                <c:pt idx="1474">
                  <c:v>24.031389000000001</c:v>
                </c:pt>
                <c:pt idx="1475">
                  <c:v>24.035281999999999</c:v>
                </c:pt>
                <c:pt idx="1476">
                  <c:v>24.039434</c:v>
                </c:pt>
                <c:pt idx="1477">
                  <c:v>24.043642999999999</c:v>
                </c:pt>
                <c:pt idx="1478">
                  <c:v>24.048331000000001</c:v>
                </c:pt>
                <c:pt idx="1479">
                  <c:v>24.052104</c:v>
                </c:pt>
                <c:pt idx="1480">
                  <c:v>24.055978</c:v>
                </c:pt>
                <c:pt idx="1481">
                  <c:v>24.060314000000002</c:v>
                </c:pt>
                <c:pt idx="1482">
                  <c:v>24.064615</c:v>
                </c:pt>
                <c:pt idx="1483">
                  <c:v>24.068805000000001</c:v>
                </c:pt>
                <c:pt idx="1484">
                  <c:v>24.073461000000002</c:v>
                </c:pt>
                <c:pt idx="1485">
                  <c:v>24.077950000000001</c:v>
                </c:pt>
                <c:pt idx="1486">
                  <c:v>24.082163999999999</c:v>
                </c:pt>
                <c:pt idx="1487">
                  <c:v>24.086589</c:v>
                </c:pt>
                <c:pt idx="1488">
                  <c:v>24.091381999999999</c:v>
                </c:pt>
                <c:pt idx="1489">
                  <c:v>24.095483000000002</c:v>
                </c:pt>
                <c:pt idx="1490">
                  <c:v>24.099792999999998</c:v>
                </c:pt>
                <c:pt idx="1491">
                  <c:v>24.104676000000001</c:v>
                </c:pt>
                <c:pt idx="1492">
                  <c:v>24.109656000000001</c:v>
                </c:pt>
                <c:pt idx="1493">
                  <c:v>24.114692999999999</c:v>
                </c:pt>
                <c:pt idx="1494">
                  <c:v>24.120296</c:v>
                </c:pt>
                <c:pt idx="1495">
                  <c:v>24.125235</c:v>
                </c:pt>
                <c:pt idx="1496">
                  <c:v>24.129480000000001</c:v>
                </c:pt>
                <c:pt idx="1497">
                  <c:v>24.134716000000001</c:v>
                </c:pt>
                <c:pt idx="1498">
                  <c:v>24.139194</c:v>
                </c:pt>
                <c:pt idx="1499">
                  <c:v>24.144182000000001</c:v>
                </c:pt>
                <c:pt idx="1500">
                  <c:v>24.149369</c:v>
                </c:pt>
                <c:pt idx="1501">
                  <c:v>24.154595</c:v>
                </c:pt>
                <c:pt idx="1502">
                  <c:v>24.159557</c:v>
                </c:pt>
                <c:pt idx="1503">
                  <c:v>24.1647</c:v>
                </c:pt>
                <c:pt idx="1504">
                  <c:v>24.169505000000001</c:v>
                </c:pt>
                <c:pt idx="1505">
                  <c:v>24.174067999999998</c:v>
                </c:pt>
                <c:pt idx="1506">
                  <c:v>24.178559</c:v>
                </c:pt>
                <c:pt idx="1507">
                  <c:v>24.183257999999999</c:v>
                </c:pt>
                <c:pt idx="1508">
                  <c:v>24.188265000000001</c:v>
                </c:pt>
                <c:pt idx="1509">
                  <c:v>24.192820000000001</c:v>
                </c:pt>
                <c:pt idx="1510">
                  <c:v>24.197382999999999</c:v>
                </c:pt>
                <c:pt idx="1511">
                  <c:v>24.202090999999999</c:v>
                </c:pt>
                <c:pt idx="1512">
                  <c:v>24.206838000000001</c:v>
                </c:pt>
                <c:pt idx="1513">
                  <c:v>24.211262000000001</c:v>
                </c:pt>
                <c:pt idx="1514">
                  <c:v>24.216017999999998</c:v>
                </c:pt>
                <c:pt idx="1515">
                  <c:v>24.220033999999998</c:v>
                </c:pt>
                <c:pt idx="1516">
                  <c:v>24.224142000000001</c:v>
                </c:pt>
                <c:pt idx="1517">
                  <c:v>24.228546999999999</c:v>
                </c:pt>
                <c:pt idx="1518">
                  <c:v>24.233376</c:v>
                </c:pt>
                <c:pt idx="1519">
                  <c:v>24.237272999999998</c:v>
                </c:pt>
                <c:pt idx="1520">
                  <c:v>24.241727999999998</c:v>
                </c:pt>
                <c:pt idx="1521">
                  <c:v>24.245835</c:v>
                </c:pt>
                <c:pt idx="1522">
                  <c:v>24.250510999999999</c:v>
                </c:pt>
                <c:pt idx="1523">
                  <c:v>24.254878999999999</c:v>
                </c:pt>
                <c:pt idx="1524">
                  <c:v>24.259604</c:v>
                </c:pt>
                <c:pt idx="1525">
                  <c:v>24.263290000000001</c:v>
                </c:pt>
                <c:pt idx="1526">
                  <c:v>24.267880999999999</c:v>
                </c:pt>
                <c:pt idx="1527">
                  <c:v>24.272017999999999</c:v>
                </c:pt>
                <c:pt idx="1528">
                  <c:v>24.276316999999999</c:v>
                </c:pt>
                <c:pt idx="1529">
                  <c:v>24.280380000000001</c:v>
                </c:pt>
                <c:pt idx="1530">
                  <c:v>24.284911999999998</c:v>
                </c:pt>
                <c:pt idx="1531">
                  <c:v>24.289676</c:v>
                </c:pt>
                <c:pt idx="1532">
                  <c:v>24.294364000000002</c:v>
                </c:pt>
                <c:pt idx="1533">
                  <c:v>24.298524</c:v>
                </c:pt>
                <c:pt idx="1534">
                  <c:v>24.303001999999999</c:v>
                </c:pt>
                <c:pt idx="1535">
                  <c:v>24.30763</c:v>
                </c:pt>
                <c:pt idx="1536">
                  <c:v>24.312021000000001</c:v>
                </c:pt>
                <c:pt idx="1537">
                  <c:v>24.316177</c:v>
                </c:pt>
                <c:pt idx="1538">
                  <c:v>24.320647000000001</c:v>
                </c:pt>
                <c:pt idx="1539">
                  <c:v>24.324788000000002</c:v>
                </c:pt>
                <c:pt idx="1540">
                  <c:v>24.329622000000001</c:v>
                </c:pt>
                <c:pt idx="1541">
                  <c:v>24.334159</c:v>
                </c:pt>
                <c:pt idx="1542">
                  <c:v>24.338618</c:v>
                </c:pt>
                <c:pt idx="1543">
                  <c:v>24.343548999999999</c:v>
                </c:pt>
                <c:pt idx="1544">
                  <c:v>24.348119000000001</c:v>
                </c:pt>
                <c:pt idx="1545">
                  <c:v>24.352886000000002</c:v>
                </c:pt>
                <c:pt idx="1546">
                  <c:v>24.357294</c:v>
                </c:pt>
                <c:pt idx="1547">
                  <c:v>24.361771999999998</c:v>
                </c:pt>
                <c:pt idx="1548">
                  <c:v>24.366266</c:v>
                </c:pt>
                <c:pt idx="1549">
                  <c:v>24.370778999999999</c:v>
                </c:pt>
                <c:pt idx="1550">
                  <c:v>24.37528</c:v>
                </c:pt>
                <c:pt idx="1551">
                  <c:v>24.380105</c:v>
                </c:pt>
                <c:pt idx="1552">
                  <c:v>24.384414</c:v>
                </c:pt>
                <c:pt idx="1553">
                  <c:v>24.388444</c:v>
                </c:pt>
                <c:pt idx="1554">
                  <c:v>24.39283</c:v>
                </c:pt>
                <c:pt idx="1555">
                  <c:v>24.397456999999999</c:v>
                </c:pt>
                <c:pt idx="1556">
                  <c:v>24.402027</c:v>
                </c:pt>
                <c:pt idx="1557">
                  <c:v>24.406421999999999</c:v>
                </c:pt>
                <c:pt idx="1558">
                  <c:v>24.410124</c:v>
                </c:pt>
                <c:pt idx="1559">
                  <c:v>24.414763000000001</c:v>
                </c:pt>
                <c:pt idx="1560">
                  <c:v>24.418769999999999</c:v>
                </c:pt>
                <c:pt idx="1561">
                  <c:v>24.422986000000002</c:v>
                </c:pt>
                <c:pt idx="1562">
                  <c:v>24.427250999999998</c:v>
                </c:pt>
                <c:pt idx="1563">
                  <c:v>24.431564999999999</c:v>
                </c:pt>
                <c:pt idx="1564">
                  <c:v>24.435542999999999</c:v>
                </c:pt>
                <c:pt idx="1565">
                  <c:v>24.439429000000001</c:v>
                </c:pt>
                <c:pt idx="1566">
                  <c:v>24.443764000000002</c:v>
                </c:pt>
                <c:pt idx="1567">
                  <c:v>24.447835999999999</c:v>
                </c:pt>
                <c:pt idx="1568">
                  <c:v>24.451967</c:v>
                </c:pt>
                <c:pt idx="1569">
                  <c:v>24.456448000000002</c:v>
                </c:pt>
                <c:pt idx="1570">
                  <c:v>24.460681000000001</c:v>
                </c:pt>
                <c:pt idx="1571">
                  <c:v>24.464969</c:v>
                </c:pt>
                <c:pt idx="1572">
                  <c:v>24.469111000000002</c:v>
                </c:pt>
                <c:pt idx="1573">
                  <c:v>24.473448999999999</c:v>
                </c:pt>
                <c:pt idx="1574">
                  <c:v>24.477758000000001</c:v>
                </c:pt>
                <c:pt idx="1575">
                  <c:v>24.482102999999999</c:v>
                </c:pt>
                <c:pt idx="1576">
                  <c:v>24.486383</c:v>
                </c:pt>
                <c:pt idx="1577">
                  <c:v>24.490231999999999</c:v>
                </c:pt>
                <c:pt idx="1578">
                  <c:v>24.494609000000001</c:v>
                </c:pt>
                <c:pt idx="1579">
                  <c:v>24.4986</c:v>
                </c:pt>
                <c:pt idx="1580">
                  <c:v>24.503136000000001</c:v>
                </c:pt>
                <c:pt idx="1581">
                  <c:v>24.507024999999999</c:v>
                </c:pt>
                <c:pt idx="1582">
                  <c:v>24.511119999999998</c:v>
                </c:pt>
                <c:pt idx="1583">
                  <c:v>24.514915999999999</c:v>
                </c:pt>
                <c:pt idx="1584">
                  <c:v>24.519285</c:v>
                </c:pt>
                <c:pt idx="1585">
                  <c:v>24.523254999999999</c:v>
                </c:pt>
                <c:pt idx="1586">
                  <c:v>24.527031999999998</c:v>
                </c:pt>
                <c:pt idx="1587">
                  <c:v>24.530584000000001</c:v>
                </c:pt>
                <c:pt idx="1588">
                  <c:v>24.534655999999998</c:v>
                </c:pt>
                <c:pt idx="1589">
                  <c:v>24.538926</c:v>
                </c:pt>
                <c:pt idx="1590">
                  <c:v>24.542815000000001</c:v>
                </c:pt>
                <c:pt idx="1591">
                  <c:v>24.546529</c:v>
                </c:pt>
                <c:pt idx="1592">
                  <c:v>24.549858</c:v>
                </c:pt>
                <c:pt idx="1593">
                  <c:v>24.553504</c:v>
                </c:pt>
                <c:pt idx="1594">
                  <c:v>24.557279000000001</c:v>
                </c:pt>
                <c:pt idx="1595">
                  <c:v>24.560991999999999</c:v>
                </c:pt>
                <c:pt idx="1596">
                  <c:v>24.564831000000002</c:v>
                </c:pt>
                <c:pt idx="1597">
                  <c:v>24.568864000000001</c:v>
                </c:pt>
                <c:pt idx="1598">
                  <c:v>24.572759000000001</c:v>
                </c:pt>
                <c:pt idx="1599">
                  <c:v>24.576360000000001</c:v>
                </c:pt>
                <c:pt idx="1600">
                  <c:v>24.579768000000001</c:v>
                </c:pt>
                <c:pt idx="1601">
                  <c:v>24.583608000000002</c:v>
                </c:pt>
                <c:pt idx="1602">
                  <c:v>24.586818999999998</c:v>
                </c:pt>
                <c:pt idx="1603">
                  <c:v>24.590491</c:v>
                </c:pt>
                <c:pt idx="1604">
                  <c:v>24.594189</c:v>
                </c:pt>
                <c:pt idx="1605">
                  <c:v>24.597705999999999</c:v>
                </c:pt>
                <c:pt idx="1606">
                  <c:v>24.601035</c:v>
                </c:pt>
                <c:pt idx="1607">
                  <c:v>24.604803</c:v>
                </c:pt>
                <c:pt idx="1608">
                  <c:v>24.608145</c:v>
                </c:pt>
                <c:pt idx="1609">
                  <c:v>24.611657000000001</c:v>
                </c:pt>
                <c:pt idx="1610">
                  <c:v>24.615380999999999</c:v>
                </c:pt>
                <c:pt idx="1611">
                  <c:v>24.619164000000001</c:v>
                </c:pt>
                <c:pt idx="1612">
                  <c:v>24.622737999999998</c:v>
                </c:pt>
                <c:pt idx="1613">
                  <c:v>24.626412999999999</c:v>
                </c:pt>
                <c:pt idx="1614">
                  <c:v>24.630390999999999</c:v>
                </c:pt>
                <c:pt idx="1615">
                  <c:v>24.633984999999999</c:v>
                </c:pt>
                <c:pt idx="1616">
                  <c:v>24.637498000000001</c:v>
                </c:pt>
                <c:pt idx="1617">
                  <c:v>24.64106</c:v>
                </c:pt>
                <c:pt idx="1618">
                  <c:v>24.644715999999999</c:v>
                </c:pt>
                <c:pt idx="1619">
                  <c:v>24.648254999999999</c:v>
                </c:pt>
                <c:pt idx="1620">
                  <c:v>24.652009</c:v>
                </c:pt>
                <c:pt idx="1621">
                  <c:v>24.655408000000001</c:v>
                </c:pt>
                <c:pt idx="1622">
                  <c:v>24.659209000000001</c:v>
                </c:pt>
                <c:pt idx="1623">
                  <c:v>24.663014</c:v>
                </c:pt>
                <c:pt idx="1624">
                  <c:v>24.666751999999999</c:v>
                </c:pt>
                <c:pt idx="1625">
                  <c:v>24.670686</c:v>
                </c:pt>
                <c:pt idx="1626">
                  <c:v>24.674462999999999</c:v>
                </c:pt>
                <c:pt idx="1627">
                  <c:v>24.678326999999999</c:v>
                </c:pt>
                <c:pt idx="1628">
                  <c:v>24.682013999999999</c:v>
                </c:pt>
                <c:pt idx="1629">
                  <c:v>24.685497999999999</c:v>
                </c:pt>
                <c:pt idx="1630">
                  <c:v>24.689394</c:v>
                </c:pt>
                <c:pt idx="1631">
                  <c:v>24.693529999999999</c:v>
                </c:pt>
                <c:pt idx="1632">
                  <c:v>24.697399000000001</c:v>
                </c:pt>
                <c:pt idx="1633">
                  <c:v>24.700755999999998</c:v>
                </c:pt>
                <c:pt idx="1634">
                  <c:v>24.704277000000001</c:v>
                </c:pt>
                <c:pt idx="1635">
                  <c:v>24.708348000000001</c:v>
                </c:pt>
                <c:pt idx="1636">
                  <c:v>24.712129999999998</c:v>
                </c:pt>
                <c:pt idx="1637">
                  <c:v>24.715972000000001</c:v>
                </c:pt>
                <c:pt idx="1638">
                  <c:v>24.719940000000001</c:v>
                </c:pt>
                <c:pt idx="1639">
                  <c:v>24.724102999999999</c:v>
                </c:pt>
                <c:pt idx="1640">
                  <c:v>24.728107000000001</c:v>
                </c:pt>
                <c:pt idx="1641">
                  <c:v>24.731705000000002</c:v>
                </c:pt>
                <c:pt idx="1642">
                  <c:v>24.735931000000001</c:v>
                </c:pt>
                <c:pt idx="1643">
                  <c:v>24.740264</c:v>
                </c:pt>
                <c:pt idx="1644">
                  <c:v>24.743905999999999</c:v>
                </c:pt>
                <c:pt idx="1645">
                  <c:v>24.747727999999999</c:v>
                </c:pt>
                <c:pt idx="1646">
                  <c:v>24.751235000000001</c:v>
                </c:pt>
                <c:pt idx="1647">
                  <c:v>24.755503999999998</c:v>
                </c:pt>
                <c:pt idx="1648">
                  <c:v>24.759450000000001</c:v>
                </c:pt>
                <c:pt idx="1649">
                  <c:v>24.763435999999999</c:v>
                </c:pt>
                <c:pt idx="1650">
                  <c:v>24.767261999999999</c:v>
                </c:pt>
                <c:pt idx="1651">
                  <c:v>24.771446999999998</c:v>
                </c:pt>
                <c:pt idx="1652">
                  <c:v>24.775286000000001</c:v>
                </c:pt>
                <c:pt idx="1653">
                  <c:v>24.779613999999999</c:v>
                </c:pt>
                <c:pt idx="1654">
                  <c:v>24.783894</c:v>
                </c:pt>
                <c:pt idx="1655">
                  <c:v>24.787734</c:v>
                </c:pt>
                <c:pt idx="1656">
                  <c:v>24.791677</c:v>
                </c:pt>
                <c:pt idx="1657">
                  <c:v>24.795397999999999</c:v>
                </c:pt>
                <c:pt idx="1658">
                  <c:v>24.799616</c:v>
                </c:pt>
                <c:pt idx="1659">
                  <c:v>24.803753</c:v>
                </c:pt>
                <c:pt idx="1660">
                  <c:v>24.807503000000001</c:v>
                </c:pt>
                <c:pt idx="1661">
                  <c:v>24.811679999999999</c:v>
                </c:pt>
                <c:pt idx="1662">
                  <c:v>24.815863</c:v>
                </c:pt>
                <c:pt idx="1663">
                  <c:v>24.819271000000001</c:v>
                </c:pt>
                <c:pt idx="1664">
                  <c:v>24.823418</c:v>
                </c:pt>
                <c:pt idx="1665">
                  <c:v>24.827631</c:v>
                </c:pt>
                <c:pt idx="1666">
                  <c:v>24.832257999999999</c:v>
                </c:pt>
                <c:pt idx="1667">
                  <c:v>24.835996000000002</c:v>
                </c:pt>
                <c:pt idx="1668">
                  <c:v>24.840364000000001</c:v>
                </c:pt>
                <c:pt idx="1669">
                  <c:v>24.844466000000001</c:v>
                </c:pt>
                <c:pt idx="1670">
                  <c:v>24.848139</c:v>
                </c:pt>
                <c:pt idx="1671">
                  <c:v>24.852271000000002</c:v>
                </c:pt>
                <c:pt idx="1672">
                  <c:v>24.856674999999999</c:v>
                </c:pt>
                <c:pt idx="1673">
                  <c:v>24.861101999999999</c:v>
                </c:pt>
                <c:pt idx="1674">
                  <c:v>24.865324999999999</c:v>
                </c:pt>
                <c:pt idx="1675">
                  <c:v>24.869548000000002</c:v>
                </c:pt>
                <c:pt idx="1676">
                  <c:v>24.873629000000001</c:v>
                </c:pt>
                <c:pt idx="1677">
                  <c:v>24.877855</c:v>
                </c:pt>
                <c:pt idx="1678">
                  <c:v>24.881981</c:v>
                </c:pt>
                <c:pt idx="1679">
                  <c:v>24.886555999999999</c:v>
                </c:pt>
                <c:pt idx="1680">
                  <c:v>24.890689999999999</c:v>
                </c:pt>
                <c:pt idx="1681">
                  <c:v>24.894611999999999</c:v>
                </c:pt>
                <c:pt idx="1682">
                  <c:v>24.899006</c:v>
                </c:pt>
                <c:pt idx="1683">
                  <c:v>24.903459000000002</c:v>
                </c:pt>
                <c:pt idx="1684">
                  <c:v>24.908051</c:v>
                </c:pt>
                <c:pt idx="1685">
                  <c:v>24.911622000000001</c:v>
                </c:pt>
                <c:pt idx="1686">
                  <c:v>24.9161</c:v>
                </c:pt>
                <c:pt idx="1687">
                  <c:v>24.920653999999999</c:v>
                </c:pt>
                <c:pt idx="1688">
                  <c:v>24.924859999999999</c:v>
                </c:pt>
                <c:pt idx="1689">
                  <c:v>24.929713</c:v>
                </c:pt>
                <c:pt idx="1690">
                  <c:v>24.933761000000001</c:v>
                </c:pt>
                <c:pt idx="1691">
                  <c:v>24.937850000000001</c:v>
                </c:pt>
                <c:pt idx="1692">
                  <c:v>24.942163000000001</c:v>
                </c:pt>
                <c:pt idx="1693">
                  <c:v>24.946068</c:v>
                </c:pt>
                <c:pt idx="1694">
                  <c:v>24.950023000000002</c:v>
                </c:pt>
                <c:pt idx="1695">
                  <c:v>24.953976999999998</c:v>
                </c:pt>
                <c:pt idx="1696">
                  <c:v>24.958252000000002</c:v>
                </c:pt>
                <c:pt idx="1697">
                  <c:v>24.962327999999999</c:v>
                </c:pt>
                <c:pt idx="1698">
                  <c:v>24.966056999999999</c:v>
                </c:pt>
                <c:pt idx="1699">
                  <c:v>24.969479</c:v>
                </c:pt>
                <c:pt idx="1700">
                  <c:v>24.973251999999999</c:v>
                </c:pt>
                <c:pt idx="1701">
                  <c:v>24.977239999999998</c:v>
                </c:pt>
                <c:pt idx="1702">
                  <c:v>24.980986999999999</c:v>
                </c:pt>
                <c:pt idx="1703">
                  <c:v>24.985016000000002</c:v>
                </c:pt>
                <c:pt idx="1704">
                  <c:v>24.989208999999999</c:v>
                </c:pt>
                <c:pt idx="1705">
                  <c:v>24.99297</c:v>
                </c:pt>
                <c:pt idx="1706">
                  <c:v>24.997202999999999</c:v>
                </c:pt>
                <c:pt idx="1707">
                  <c:v>25.001221000000001</c:v>
                </c:pt>
                <c:pt idx="1708">
                  <c:v>25.005299999999998</c:v>
                </c:pt>
                <c:pt idx="1709">
                  <c:v>25.008855000000001</c:v>
                </c:pt>
                <c:pt idx="1710">
                  <c:v>25.012519000000001</c:v>
                </c:pt>
                <c:pt idx="1711">
                  <c:v>25.016818000000001</c:v>
                </c:pt>
                <c:pt idx="1712">
                  <c:v>25.020627000000001</c:v>
                </c:pt>
                <c:pt idx="1713">
                  <c:v>25.024553999999998</c:v>
                </c:pt>
                <c:pt idx="1714">
                  <c:v>25.028652000000001</c:v>
                </c:pt>
                <c:pt idx="1715">
                  <c:v>25.032726</c:v>
                </c:pt>
                <c:pt idx="1716">
                  <c:v>25.037268000000001</c:v>
                </c:pt>
                <c:pt idx="1717">
                  <c:v>25.041689999999999</c:v>
                </c:pt>
                <c:pt idx="1718">
                  <c:v>25.046209999999999</c:v>
                </c:pt>
                <c:pt idx="1719">
                  <c:v>25.050236000000002</c:v>
                </c:pt>
                <c:pt idx="1720">
                  <c:v>25.054798000000002</c:v>
                </c:pt>
                <c:pt idx="1721">
                  <c:v>25.059491999999999</c:v>
                </c:pt>
                <c:pt idx="1722">
                  <c:v>25.064257999999999</c:v>
                </c:pt>
                <c:pt idx="1723">
                  <c:v>25.068124999999998</c:v>
                </c:pt>
                <c:pt idx="1724">
                  <c:v>25.072451999999998</c:v>
                </c:pt>
                <c:pt idx="1725">
                  <c:v>25.077382</c:v>
                </c:pt>
                <c:pt idx="1726">
                  <c:v>25.081700999999999</c:v>
                </c:pt>
                <c:pt idx="1727">
                  <c:v>25.085598999999998</c:v>
                </c:pt>
                <c:pt idx="1728">
                  <c:v>25.090147000000002</c:v>
                </c:pt>
                <c:pt idx="1729">
                  <c:v>25.094694</c:v>
                </c:pt>
                <c:pt idx="1730">
                  <c:v>25.099029999999999</c:v>
                </c:pt>
                <c:pt idx="1731">
                  <c:v>25.103591999999999</c:v>
                </c:pt>
                <c:pt idx="1732">
                  <c:v>25.108160000000002</c:v>
                </c:pt>
                <c:pt idx="1733">
                  <c:v>25.112736000000002</c:v>
                </c:pt>
                <c:pt idx="1734">
                  <c:v>25.117349000000001</c:v>
                </c:pt>
                <c:pt idx="1735">
                  <c:v>25.121607000000001</c:v>
                </c:pt>
                <c:pt idx="1736">
                  <c:v>25.125464000000001</c:v>
                </c:pt>
                <c:pt idx="1737">
                  <c:v>25.129594000000001</c:v>
                </c:pt>
                <c:pt idx="1738">
                  <c:v>25.134257000000002</c:v>
                </c:pt>
                <c:pt idx="1739">
                  <c:v>25.138328000000001</c:v>
                </c:pt>
                <c:pt idx="1740">
                  <c:v>25.142512</c:v>
                </c:pt>
                <c:pt idx="1741">
                  <c:v>25.146820999999999</c:v>
                </c:pt>
                <c:pt idx="1742">
                  <c:v>25.151018000000001</c:v>
                </c:pt>
                <c:pt idx="1743">
                  <c:v>25.155118000000002</c:v>
                </c:pt>
                <c:pt idx="1744">
                  <c:v>25.158895000000001</c:v>
                </c:pt>
                <c:pt idx="1745">
                  <c:v>25.162792</c:v>
                </c:pt>
                <c:pt idx="1746">
                  <c:v>25.167328000000001</c:v>
                </c:pt>
                <c:pt idx="1747">
                  <c:v>25.171167000000001</c:v>
                </c:pt>
                <c:pt idx="1748">
                  <c:v>25.175103</c:v>
                </c:pt>
                <c:pt idx="1749">
                  <c:v>25.179428000000001</c:v>
                </c:pt>
                <c:pt idx="1750">
                  <c:v>25.183357999999998</c:v>
                </c:pt>
                <c:pt idx="1751">
                  <c:v>25.187677999999998</c:v>
                </c:pt>
                <c:pt idx="1752">
                  <c:v>25.191821000000001</c:v>
                </c:pt>
                <c:pt idx="1753">
                  <c:v>25.196187999999999</c:v>
                </c:pt>
                <c:pt idx="1754">
                  <c:v>25.200063</c:v>
                </c:pt>
                <c:pt idx="1755">
                  <c:v>25.203780999999999</c:v>
                </c:pt>
                <c:pt idx="1756">
                  <c:v>25.207892999999999</c:v>
                </c:pt>
                <c:pt idx="1757">
                  <c:v>25.211959</c:v>
                </c:pt>
                <c:pt idx="1758">
                  <c:v>25.21651</c:v>
                </c:pt>
                <c:pt idx="1759">
                  <c:v>25.220022</c:v>
                </c:pt>
                <c:pt idx="1760">
                  <c:v>25.224411</c:v>
                </c:pt>
                <c:pt idx="1761">
                  <c:v>25.228669</c:v>
                </c:pt>
                <c:pt idx="1762">
                  <c:v>25.232724999999999</c:v>
                </c:pt>
                <c:pt idx="1763">
                  <c:v>25.236922</c:v>
                </c:pt>
                <c:pt idx="1764">
                  <c:v>25.240791999999999</c:v>
                </c:pt>
                <c:pt idx="1765">
                  <c:v>25.244637999999998</c:v>
                </c:pt>
                <c:pt idx="1766">
                  <c:v>25.248609999999999</c:v>
                </c:pt>
                <c:pt idx="1767">
                  <c:v>25.252410999999999</c:v>
                </c:pt>
                <c:pt idx="1768">
                  <c:v>25.255915000000002</c:v>
                </c:pt>
                <c:pt idx="1769">
                  <c:v>25.259682999999999</c:v>
                </c:pt>
                <c:pt idx="1770">
                  <c:v>25.263853000000001</c:v>
                </c:pt>
                <c:pt idx="1771">
                  <c:v>25.267385999999998</c:v>
                </c:pt>
                <c:pt idx="1772">
                  <c:v>25.270894999999999</c:v>
                </c:pt>
                <c:pt idx="1773">
                  <c:v>25.275286000000001</c:v>
                </c:pt>
                <c:pt idx="1774">
                  <c:v>25.279094000000001</c:v>
                </c:pt>
                <c:pt idx="1775">
                  <c:v>25.282889999999998</c:v>
                </c:pt>
                <c:pt idx="1776">
                  <c:v>25.286629999999999</c:v>
                </c:pt>
                <c:pt idx="1777">
                  <c:v>25.290692</c:v>
                </c:pt>
                <c:pt idx="1778">
                  <c:v>25.294595000000001</c:v>
                </c:pt>
                <c:pt idx="1779">
                  <c:v>25.298349999999999</c:v>
                </c:pt>
                <c:pt idx="1780">
                  <c:v>25.302167000000001</c:v>
                </c:pt>
                <c:pt idx="1781">
                  <c:v>25.305796999999998</c:v>
                </c:pt>
                <c:pt idx="1782">
                  <c:v>25.310500999999999</c:v>
                </c:pt>
                <c:pt idx="1783">
                  <c:v>25.314461000000001</c:v>
                </c:pt>
                <c:pt idx="1784">
                  <c:v>25.318462</c:v>
                </c:pt>
                <c:pt idx="1785">
                  <c:v>25.322066</c:v>
                </c:pt>
                <c:pt idx="1786">
                  <c:v>25.325901999999999</c:v>
                </c:pt>
                <c:pt idx="1787">
                  <c:v>25.329561999999999</c:v>
                </c:pt>
                <c:pt idx="1788">
                  <c:v>25.333394999999999</c:v>
                </c:pt>
                <c:pt idx="1789">
                  <c:v>25.33717</c:v>
                </c:pt>
                <c:pt idx="1790">
                  <c:v>25.34102</c:v>
                </c:pt>
                <c:pt idx="1791">
                  <c:v>25.344965999999999</c:v>
                </c:pt>
                <c:pt idx="1792">
                  <c:v>25.348521000000002</c:v>
                </c:pt>
                <c:pt idx="1793">
                  <c:v>25.352067999999999</c:v>
                </c:pt>
                <c:pt idx="1794">
                  <c:v>25.355827999999999</c:v>
                </c:pt>
                <c:pt idx="1795">
                  <c:v>25.359259999999999</c:v>
                </c:pt>
                <c:pt idx="1796">
                  <c:v>25.363019999999999</c:v>
                </c:pt>
                <c:pt idx="1797">
                  <c:v>25.366755999999999</c:v>
                </c:pt>
                <c:pt idx="1798">
                  <c:v>25.370152000000001</c:v>
                </c:pt>
                <c:pt idx="1799">
                  <c:v>25.3736</c:v>
                </c:pt>
                <c:pt idx="1800">
                  <c:v>25.377174</c:v>
                </c:pt>
                <c:pt idx="1801">
                  <c:v>25.380853999999999</c:v>
                </c:pt>
                <c:pt idx="1802">
                  <c:v>25.384031</c:v>
                </c:pt>
                <c:pt idx="1803">
                  <c:v>25.387301999999998</c:v>
                </c:pt>
                <c:pt idx="1804">
                  <c:v>25.390875000000001</c:v>
                </c:pt>
                <c:pt idx="1805">
                  <c:v>25.39442</c:v>
                </c:pt>
                <c:pt idx="1806">
                  <c:v>25.397991000000001</c:v>
                </c:pt>
                <c:pt idx="1807">
                  <c:v>25.401886000000001</c:v>
                </c:pt>
                <c:pt idx="1808">
                  <c:v>25.405246000000002</c:v>
                </c:pt>
                <c:pt idx="1809">
                  <c:v>25.409096000000002</c:v>
                </c:pt>
                <c:pt idx="1810">
                  <c:v>25.412863000000002</c:v>
                </c:pt>
                <c:pt idx="1811">
                  <c:v>25.416173000000001</c:v>
                </c:pt>
                <c:pt idx="1812">
                  <c:v>25.419899999999998</c:v>
                </c:pt>
                <c:pt idx="1813">
                  <c:v>25.423107000000002</c:v>
                </c:pt>
                <c:pt idx="1814">
                  <c:v>25.427125</c:v>
                </c:pt>
                <c:pt idx="1815">
                  <c:v>25.430980999999999</c:v>
                </c:pt>
                <c:pt idx="1816">
                  <c:v>25.434887</c:v>
                </c:pt>
                <c:pt idx="1817">
                  <c:v>25.438655000000001</c:v>
                </c:pt>
                <c:pt idx="1818">
                  <c:v>25.442236000000001</c:v>
                </c:pt>
                <c:pt idx="1819">
                  <c:v>25.445708</c:v>
                </c:pt>
                <c:pt idx="1820">
                  <c:v>25.449413</c:v>
                </c:pt>
                <c:pt idx="1821">
                  <c:v>25.453206999999999</c:v>
                </c:pt>
                <c:pt idx="1822">
                  <c:v>25.456596999999999</c:v>
                </c:pt>
                <c:pt idx="1823">
                  <c:v>25.459962999999998</c:v>
                </c:pt>
                <c:pt idx="1824">
                  <c:v>25.463345</c:v>
                </c:pt>
                <c:pt idx="1825">
                  <c:v>25.467064000000001</c:v>
                </c:pt>
                <c:pt idx="1826">
                  <c:v>25.470330000000001</c:v>
                </c:pt>
                <c:pt idx="1827">
                  <c:v>25.473766999999999</c:v>
                </c:pt>
                <c:pt idx="1828">
                  <c:v>25.477532</c:v>
                </c:pt>
                <c:pt idx="1829">
                  <c:v>25.480823000000001</c:v>
                </c:pt>
                <c:pt idx="1830">
                  <c:v>25.484862</c:v>
                </c:pt>
                <c:pt idx="1831">
                  <c:v>25.488038</c:v>
                </c:pt>
                <c:pt idx="1832">
                  <c:v>25.491661000000001</c:v>
                </c:pt>
                <c:pt idx="1833">
                  <c:v>25.49503</c:v>
                </c:pt>
                <c:pt idx="1834">
                  <c:v>25.498743000000001</c:v>
                </c:pt>
                <c:pt idx="1835">
                  <c:v>25.501978999999999</c:v>
                </c:pt>
                <c:pt idx="1836">
                  <c:v>25.505520000000001</c:v>
                </c:pt>
                <c:pt idx="1837">
                  <c:v>25.508904999999999</c:v>
                </c:pt>
                <c:pt idx="1838">
                  <c:v>25.512913000000001</c:v>
                </c:pt>
                <c:pt idx="1839">
                  <c:v>25.516178</c:v>
                </c:pt>
                <c:pt idx="1840">
                  <c:v>25.520052</c:v>
                </c:pt>
                <c:pt idx="1841">
                  <c:v>25.523222000000001</c:v>
                </c:pt>
                <c:pt idx="1842">
                  <c:v>25.526513000000001</c:v>
                </c:pt>
                <c:pt idx="1843">
                  <c:v>25.530159000000001</c:v>
                </c:pt>
                <c:pt idx="1844">
                  <c:v>25.533532000000001</c:v>
                </c:pt>
                <c:pt idx="1845">
                  <c:v>25.537132</c:v>
                </c:pt>
                <c:pt idx="1846">
                  <c:v>25.541117</c:v>
                </c:pt>
                <c:pt idx="1847">
                  <c:v>25.544430999999999</c:v>
                </c:pt>
                <c:pt idx="1848">
                  <c:v>25.547971</c:v>
                </c:pt>
                <c:pt idx="1849">
                  <c:v>25.551347</c:v>
                </c:pt>
                <c:pt idx="1850">
                  <c:v>25.554549999999999</c:v>
                </c:pt>
                <c:pt idx="1851">
                  <c:v>25.557814</c:v>
                </c:pt>
                <c:pt idx="1852">
                  <c:v>25.561496999999999</c:v>
                </c:pt>
                <c:pt idx="1853">
                  <c:v>25.564488000000001</c:v>
                </c:pt>
                <c:pt idx="1854">
                  <c:v>25.567936</c:v>
                </c:pt>
                <c:pt idx="1855">
                  <c:v>25.571418999999999</c:v>
                </c:pt>
                <c:pt idx="1856">
                  <c:v>25.57498</c:v>
                </c:pt>
                <c:pt idx="1857">
                  <c:v>25.578783000000001</c:v>
                </c:pt>
                <c:pt idx="1858">
                  <c:v>25.582291000000001</c:v>
                </c:pt>
                <c:pt idx="1859">
                  <c:v>25.585272</c:v>
                </c:pt>
                <c:pt idx="1860">
                  <c:v>25.588901</c:v>
                </c:pt>
                <c:pt idx="1861">
                  <c:v>25.592153</c:v>
                </c:pt>
                <c:pt idx="1862">
                  <c:v>25.595700000000001</c:v>
                </c:pt>
                <c:pt idx="1863">
                  <c:v>25.599501</c:v>
                </c:pt>
                <c:pt idx="1864">
                  <c:v>25.602927999999999</c:v>
                </c:pt>
                <c:pt idx="1865">
                  <c:v>25.606276000000001</c:v>
                </c:pt>
                <c:pt idx="1866">
                  <c:v>25.609504000000001</c:v>
                </c:pt>
                <c:pt idx="1867">
                  <c:v>25.613007</c:v>
                </c:pt>
                <c:pt idx="1868">
                  <c:v>25.616395000000001</c:v>
                </c:pt>
                <c:pt idx="1869">
                  <c:v>25.619461000000001</c:v>
                </c:pt>
                <c:pt idx="1870">
                  <c:v>25.622716</c:v>
                </c:pt>
                <c:pt idx="1871">
                  <c:v>25.626425999999999</c:v>
                </c:pt>
                <c:pt idx="1872">
                  <c:v>25.629539999999999</c:v>
                </c:pt>
                <c:pt idx="1873">
                  <c:v>25.632899999999999</c:v>
                </c:pt>
                <c:pt idx="1874">
                  <c:v>25.636407999999999</c:v>
                </c:pt>
                <c:pt idx="1875">
                  <c:v>25.639828999999999</c:v>
                </c:pt>
                <c:pt idx="1876">
                  <c:v>25.643201000000001</c:v>
                </c:pt>
                <c:pt idx="1877">
                  <c:v>25.646153000000002</c:v>
                </c:pt>
                <c:pt idx="1878">
                  <c:v>25.649342999999998</c:v>
                </c:pt>
                <c:pt idx="1879">
                  <c:v>25.652536000000001</c:v>
                </c:pt>
                <c:pt idx="1880">
                  <c:v>25.655387999999999</c:v>
                </c:pt>
                <c:pt idx="1881">
                  <c:v>25.658587000000001</c:v>
                </c:pt>
                <c:pt idx="1882">
                  <c:v>25.661586</c:v>
                </c:pt>
                <c:pt idx="1883">
                  <c:v>25.664732999999998</c:v>
                </c:pt>
                <c:pt idx="1884">
                  <c:v>25.667718000000001</c:v>
                </c:pt>
                <c:pt idx="1885">
                  <c:v>25.670857000000002</c:v>
                </c:pt>
                <c:pt idx="1886">
                  <c:v>25.673838</c:v>
                </c:pt>
                <c:pt idx="1887">
                  <c:v>25.676848</c:v>
                </c:pt>
                <c:pt idx="1888">
                  <c:v>25.679969</c:v>
                </c:pt>
                <c:pt idx="1889">
                  <c:v>25.683478999999998</c:v>
                </c:pt>
                <c:pt idx="1890">
                  <c:v>25.686603000000002</c:v>
                </c:pt>
                <c:pt idx="1891">
                  <c:v>25.689734999999999</c:v>
                </c:pt>
                <c:pt idx="1892">
                  <c:v>25.692768999999998</c:v>
                </c:pt>
                <c:pt idx="1893">
                  <c:v>25.696131999999999</c:v>
                </c:pt>
                <c:pt idx="1894">
                  <c:v>25.699342999999999</c:v>
                </c:pt>
                <c:pt idx="1895">
                  <c:v>25.702321999999999</c:v>
                </c:pt>
                <c:pt idx="1896">
                  <c:v>25.706078000000002</c:v>
                </c:pt>
                <c:pt idx="1897">
                  <c:v>25.709609</c:v>
                </c:pt>
                <c:pt idx="1898">
                  <c:v>25.712966999999999</c:v>
                </c:pt>
                <c:pt idx="1899">
                  <c:v>25.71604</c:v>
                </c:pt>
                <c:pt idx="1900">
                  <c:v>25.719087999999999</c:v>
                </c:pt>
                <c:pt idx="1901">
                  <c:v>25.72289</c:v>
                </c:pt>
                <c:pt idx="1902">
                  <c:v>25.726337000000001</c:v>
                </c:pt>
                <c:pt idx="1903">
                  <c:v>25.729835000000001</c:v>
                </c:pt>
                <c:pt idx="1904">
                  <c:v>25.733256000000001</c:v>
                </c:pt>
                <c:pt idx="1905">
                  <c:v>25.736846</c:v>
                </c:pt>
                <c:pt idx="1906">
                  <c:v>25.740082999999998</c:v>
                </c:pt>
                <c:pt idx="1907">
                  <c:v>25.743552000000001</c:v>
                </c:pt>
                <c:pt idx="1908">
                  <c:v>25.747076</c:v>
                </c:pt>
                <c:pt idx="1909">
                  <c:v>25.750498</c:v>
                </c:pt>
                <c:pt idx="1910">
                  <c:v>25.753848000000001</c:v>
                </c:pt>
                <c:pt idx="1911">
                  <c:v>25.757438</c:v>
                </c:pt>
                <c:pt idx="1912">
                  <c:v>25.761230999999999</c:v>
                </c:pt>
                <c:pt idx="1913">
                  <c:v>25.764735999999999</c:v>
                </c:pt>
                <c:pt idx="1914">
                  <c:v>25.768041</c:v>
                </c:pt>
                <c:pt idx="1915">
                  <c:v>25.771754999999999</c:v>
                </c:pt>
                <c:pt idx="1916">
                  <c:v>25.775174</c:v>
                </c:pt>
                <c:pt idx="1917">
                  <c:v>25.778399</c:v>
                </c:pt>
                <c:pt idx="1918">
                  <c:v>25.782126999999999</c:v>
                </c:pt>
                <c:pt idx="1919">
                  <c:v>25.785657</c:v>
                </c:pt>
                <c:pt idx="1920">
                  <c:v>25.789601000000001</c:v>
                </c:pt>
                <c:pt idx="1921">
                  <c:v>25.793104</c:v>
                </c:pt>
                <c:pt idx="1922">
                  <c:v>25.796672000000001</c:v>
                </c:pt>
                <c:pt idx="1923">
                  <c:v>25.799975</c:v>
                </c:pt>
                <c:pt idx="1924">
                  <c:v>25.803387000000001</c:v>
                </c:pt>
                <c:pt idx="1925">
                  <c:v>25.807113999999999</c:v>
                </c:pt>
                <c:pt idx="1926">
                  <c:v>25.810659999999999</c:v>
                </c:pt>
                <c:pt idx="1927">
                  <c:v>25.814368000000002</c:v>
                </c:pt>
                <c:pt idx="1928">
                  <c:v>25.817751999999999</c:v>
                </c:pt>
                <c:pt idx="1929">
                  <c:v>25.821467999999999</c:v>
                </c:pt>
                <c:pt idx="1930">
                  <c:v>25.825037999999999</c:v>
                </c:pt>
                <c:pt idx="1931">
                  <c:v>25.828889</c:v>
                </c:pt>
                <c:pt idx="1932">
                  <c:v>25.832519999999999</c:v>
                </c:pt>
                <c:pt idx="1933">
                  <c:v>25.836013999999999</c:v>
                </c:pt>
                <c:pt idx="1934">
                  <c:v>25.839739999999999</c:v>
                </c:pt>
                <c:pt idx="1935">
                  <c:v>25.843775000000001</c:v>
                </c:pt>
                <c:pt idx="1936">
                  <c:v>25.8474</c:v>
                </c:pt>
                <c:pt idx="1937">
                  <c:v>25.851127000000002</c:v>
                </c:pt>
                <c:pt idx="1938">
                  <c:v>25.854534000000001</c:v>
                </c:pt>
                <c:pt idx="1939">
                  <c:v>25.858464999999999</c:v>
                </c:pt>
                <c:pt idx="1940">
                  <c:v>25.862314999999999</c:v>
                </c:pt>
                <c:pt idx="1941">
                  <c:v>25.866402000000001</c:v>
                </c:pt>
                <c:pt idx="1942">
                  <c:v>25.870093000000001</c:v>
                </c:pt>
                <c:pt idx="1943">
                  <c:v>25.873608000000001</c:v>
                </c:pt>
                <c:pt idx="1944">
                  <c:v>25.877416</c:v>
                </c:pt>
                <c:pt idx="1945">
                  <c:v>25.881805</c:v>
                </c:pt>
                <c:pt idx="1946">
                  <c:v>25.885603</c:v>
                </c:pt>
                <c:pt idx="1947">
                  <c:v>25.889047999999999</c:v>
                </c:pt>
                <c:pt idx="1948">
                  <c:v>25.892938999999998</c:v>
                </c:pt>
                <c:pt idx="1949">
                  <c:v>25.897072000000001</c:v>
                </c:pt>
                <c:pt idx="1950">
                  <c:v>25.900842000000001</c:v>
                </c:pt>
                <c:pt idx="1951">
                  <c:v>25.904861</c:v>
                </c:pt>
                <c:pt idx="1952">
                  <c:v>25.908446999999999</c:v>
                </c:pt>
                <c:pt idx="1953">
                  <c:v>25.912092999999999</c:v>
                </c:pt>
                <c:pt idx="1954">
                  <c:v>25.916079</c:v>
                </c:pt>
                <c:pt idx="1955">
                  <c:v>25.920048000000001</c:v>
                </c:pt>
                <c:pt idx="1956">
                  <c:v>25.923496</c:v>
                </c:pt>
                <c:pt idx="1957">
                  <c:v>25.927432</c:v>
                </c:pt>
                <c:pt idx="1958">
                  <c:v>25.931021999999999</c:v>
                </c:pt>
                <c:pt idx="1959">
                  <c:v>25.93526</c:v>
                </c:pt>
                <c:pt idx="1960">
                  <c:v>25.938918000000001</c:v>
                </c:pt>
                <c:pt idx="1961">
                  <c:v>25.943135000000002</c:v>
                </c:pt>
                <c:pt idx="1962">
                  <c:v>25.947136</c:v>
                </c:pt>
                <c:pt idx="1963">
                  <c:v>25.950718999999999</c:v>
                </c:pt>
                <c:pt idx="1964">
                  <c:v>25.954689999999999</c:v>
                </c:pt>
                <c:pt idx="1965">
                  <c:v>25.958449000000002</c:v>
                </c:pt>
                <c:pt idx="1966">
                  <c:v>25.96209</c:v>
                </c:pt>
                <c:pt idx="1967">
                  <c:v>25.965657</c:v>
                </c:pt>
                <c:pt idx="1968">
                  <c:v>25.969296</c:v>
                </c:pt>
                <c:pt idx="1969">
                  <c:v>25.973420999999998</c:v>
                </c:pt>
                <c:pt idx="1970">
                  <c:v>25.976942999999999</c:v>
                </c:pt>
                <c:pt idx="1971">
                  <c:v>25.981251</c:v>
                </c:pt>
                <c:pt idx="1972">
                  <c:v>25.985187</c:v>
                </c:pt>
                <c:pt idx="1973">
                  <c:v>25.989305000000002</c:v>
                </c:pt>
                <c:pt idx="1974">
                  <c:v>25.993528000000001</c:v>
                </c:pt>
                <c:pt idx="1975">
                  <c:v>25.997299999999999</c:v>
                </c:pt>
                <c:pt idx="1976">
                  <c:v>26.001206</c:v>
                </c:pt>
                <c:pt idx="1977">
                  <c:v>26.004860000000001</c:v>
                </c:pt>
                <c:pt idx="1978">
                  <c:v>26.009022000000002</c:v>
                </c:pt>
                <c:pt idx="1979">
                  <c:v>26.012906999999998</c:v>
                </c:pt>
                <c:pt idx="1980">
                  <c:v>26.016617</c:v>
                </c:pt>
                <c:pt idx="1981">
                  <c:v>26.020505</c:v>
                </c:pt>
                <c:pt idx="1982">
                  <c:v>26.024082</c:v>
                </c:pt>
                <c:pt idx="1983">
                  <c:v>26.027856</c:v>
                </c:pt>
                <c:pt idx="1984">
                  <c:v>26.031804000000001</c:v>
                </c:pt>
                <c:pt idx="1985">
                  <c:v>26.035961</c:v>
                </c:pt>
                <c:pt idx="1986">
                  <c:v>26.039535000000001</c:v>
                </c:pt>
                <c:pt idx="1987">
                  <c:v>26.043403000000001</c:v>
                </c:pt>
                <c:pt idx="1988">
                  <c:v>26.047065</c:v>
                </c:pt>
                <c:pt idx="1989">
                  <c:v>26.050547000000002</c:v>
                </c:pt>
                <c:pt idx="1990">
                  <c:v>26.054424999999998</c:v>
                </c:pt>
                <c:pt idx="1991">
                  <c:v>26.058537999999999</c:v>
                </c:pt>
                <c:pt idx="1992">
                  <c:v>26.062218000000001</c:v>
                </c:pt>
                <c:pt idx="1993">
                  <c:v>26.065802000000001</c:v>
                </c:pt>
                <c:pt idx="1994">
                  <c:v>26.069382000000001</c:v>
                </c:pt>
                <c:pt idx="1995">
                  <c:v>26.073274999999999</c:v>
                </c:pt>
                <c:pt idx="1996">
                  <c:v>26.077089999999998</c:v>
                </c:pt>
                <c:pt idx="1997">
                  <c:v>26.080804000000001</c:v>
                </c:pt>
                <c:pt idx="1998">
                  <c:v>26.084493999999999</c:v>
                </c:pt>
                <c:pt idx="1999">
                  <c:v>26.088001999999999</c:v>
                </c:pt>
                <c:pt idx="2000">
                  <c:v>26.091774000000001</c:v>
                </c:pt>
                <c:pt idx="2001">
                  <c:v>26.095352999999999</c:v>
                </c:pt>
                <c:pt idx="2002">
                  <c:v>26.099298000000001</c:v>
                </c:pt>
                <c:pt idx="2003">
                  <c:v>26.102751000000001</c:v>
                </c:pt>
                <c:pt idx="2004">
                  <c:v>26.106028999999999</c:v>
                </c:pt>
                <c:pt idx="2005">
                  <c:v>26.109347</c:v>
                </c:pt>
                <c:pt idx="2006">
                  <c:v>26.112691000000002</c:v>
                </c:pt>
                <c:pt idx="2007">
                  <c:v>26.116824999999999</c:v>
                </c:pt>
                <c:pt idx="2008">
                  <c:v>26.120633999999999</c:v>
                </c:pt>
                <c:pt idx="2009">
                  <c:v>26.123836000000001</c:v>
                </c:pt>
                <c:pt idx="2010">
                  <c:v>26.127459999999999</c:v>
                </c:pt>
                <c:pt idx="2011">
                  <c:v>26.131048</c:v>
                </c:pt>
                <c:pt idx="2012">
                  <c:v>26.134905</c:v>
                </c:pt>
                <c:pt idx="2013">
                  <c:v>26.138822000000001</c:v>
                </c:pt>
                <c:pt idx="2014">
                  <c:v>26.141994</c:v>
                </c:pt>
                <c:pt idx="2015">
                  <c:v>26.145226999999998</c:v>
                </c:pt>
                <c:pt idx="2016">
                  <c:v>26.149184000000002</c:v>
                </c:pt>
                <c:pt idx="2017">
                  <c:v>26.152550000000002</c:v>
                </c:pt>
                <c:pt idx="2018">
                  <c:v>26.155832</c:v>
                </c:pt>
                <c:pt idx="2019">
                  <c:v>26.159419</c:v>
                </c:pt>
                <c:pt idx="2020">
                  <c:v>26.163174000000001</c:v>
                </c:pt>
                <c:pt idx="2021">
                  <c:v>26.166627999999999</c:v>
                </c:pt>
                <c:pt idx="2022">
                  <c:v>26.170591000000002</c:v>
                </c:pt>
                <c:pt idx="2023">
                  <c:v>26.173991999999998</c:v>
                </c:pt>
                <c:pt idx="2024">
                  <c:v>26.177237999999999</c:v>
                </c:pt>
                <c:pt idx="2025">
                  <c:v>26.180596999999999</c:v>
                </c:pt>
                <c:pt idx="2026">
                  <c:v>26.184204000000001</c:v>
                </c:pt>
                <c:pt idx="2027">
                  <c:v>26.187716999999999</c:v>
                </c:pt>
                <c:pt idx="2028">
                  <c:v>26.191146</c:v>
                </c:pt>
                <c:pt idx="2029">
                  <c:v>26.194894999999999</c:v>
                </c:pt>
                <c:pt idx="2030">
                  <c:v>26.198761999999999</c:v>
                </c:pt>
                <c:pt idx="2031">
                  <c:v>26.202148000000001</c:v>
                </c:pt>
                <c:pt idx="2032">
                  <c:v>26.206206000000002</c:v>
                </c:pt>
                <c:pt idx="2033">
                  <c:v>26.209491</c:v>
                </c:pt>
                <c:pt idx="2034">
                  <c:v>26.213175</c:v>
                </c:pt>
                <c:pt idx="2035">
                  <c:v>26.216721</c:v>
                </c:pt>
                <c:pt idx="2036">
                  <c:v>26.220658</c:v>
                </c:pt>
                <c:pt idx="2037">
                  <c:v>26.224449</c:v>
                </c:pt>
                <c:pt idx="2038">
                  <c:v>26.227836</c:v>
                </c:pt>
                <c:pt idx="2039">
                  <c:v>26.231448</c:v>
                </c:pt>
                <c:pt idx="2040">
                  <c:v>26.235374</c:v>
                </c:pt>
                <c:pt idx="2041">
                  <c:v>26.238455999999999</c:v>
                </c:pt>
                <c:pt idx="2042">
                  <c:v>26.241806</c:v>
                </c:pt>
                <c:pt idx="2043">
                  <c:v>26.244910999999998</c:v>
                </c:pt>
                <c:pt idx="2044">
                  <c:v>26.248159999999999</c:v>
                </c:pt>
                <c:pt idx="2045">
                  <c:v>26.251704</c:v>
                </c:pt>
                <c:pt idx="2046">
                  <c:v>26.255479000000001</c:v>
                </c:pt>
                <c:pt idx="2047">
                  <c:v>26.259240999999999</c:v>
                </c:pt>
                <c:pt idx="2048">
                  <c:v>26.263218999999999</c:v>
                </c:pt>
                <c:pt idx="2049">
                  <c:v>26.26662</c:v>
                </c:pt>
                <c:pt idx="2050">
                  <c:v>26.269997</c:v>
                </c:pt>
                <c:pt idx="2051">
                  <c:v>26.273541999999999</c:v>
                </c:pt>
                <c:pt idx="2052">
                  <c:v>26.277004999999999</c:v>
                </c:pt>
                <c:pt idx="2053">
                  <c:v>26.280141</c:v>
                </c:pt>
                <c:pt idx="2054">
                  <c:v>26.283878000000001</c:v>
                </c:pt>
                <c:pt idx="2055">
                  <c:v>26.287832000000002</c:v>
                </c:pt>
                <c:pt idx="2056">
                  <c:v>26.291784</c:v>
                </c:pt>
                <c:pt idx="2057">
                  <c:v>26.295618999999999</c:v>
                </c:pt>
                <c:pt idx="2058">
                  <c:v>26.299115</c:v>
                </c:pt>
                <c:pt idx="2059">
                  <c:v>26.302887999999999</c:v>
                </c:pt>
                <c:pt idx="2060">
                  <c:v>26.306256999999999</c:v>
                </c:pt>
                <c:pt idx="2061">
                  <c:v>26.310047000000001</c:v>
                </c:pt>
                <c:pt idx="2062">
                  <c:v>26.313879</c:v>
                </c:pt>
                <c:pt idx="2063">
                  <c:v>26.317530000000001</c:v>
                </c:pt>
                <c:pt idx="2064">
                  <c:v>26.321189</c:v>
                </c:pt>
                <c:pt idx="2065">
                  <c:v>26.324871999999999</c:v>
                </c:pt>
                <c:pt idx="2066">
                  <c:v>26.328189999999999</c:v>
                </c:pt>
                <c:pt idx="2067">
                  <c:v>26.331678</c:v>
                </c:pt>
                <c:pt idx="2068">
                  <c:v>26.335041</c:v>
                </c:pt>
                <c:pt idx="2069">
                  <c:v>26.338587</c:v>
                </c:pt>
                <c:pt idx="2070">
                  <c:v>26.342206000000001</c:v>
                </c:pt>
                <c:pt idx="2071">
                  <c:v>26.345797000000001</c:v>
                </c:pt>
                <c:pt idx="2072">
                  <c:v>26.349406999999999</c:v>
                </c:pt>
                <c:pt idx="2073">
                  <c:v>26.352779000000002</c:v>
                </c:pt>
                <c:pt idx="2074">
                  <c:v>26.356103000000001</c:v>
                </c:pt>
                <c:pt idx="2075">
                  <c:v>26.359313</c:v>
                </c:pt>
                <c:pt idx="2076">
                  <c:v>26.362289000000001</c:v>
                </c:pt>
                <c:pt idx="2077">
                  <c:v>26.365974999999999</c:v>
                </c:pt>
                <c:pt idx="2078">
                  <c:v>26.369098000000001</c:v>
                </c:pt>
                <c:pt idx="2079">
                  <c:v>26.372254999999999</c:v>
                </c:pt>
                <c:pt idx="2080">
                  <c:v>26.375699000000001</c:v>
                </c:pt>
                <c:pt idx="2081">
                  <c:v>26.378813999999998</c:v>
                </c:pt>
                <c:pt idx="2082">
                  <c:v>26.381847</c:v>
                </c:pt>
                <c:pt idx="2083">
                  <c:v>26.385607</c:v>
                </c:pt>
                <c:pt idx="2084">
                  <c:v>26.388814</c:v>
                </c:pt>
                <c:pt idx="2085">
                  <c:v>26.392033999999999</c:v>
                </c:pt>
                <c:pt idx="2086">
                  <c:v>26.395613999999998</c:v>
                </c:pt>
                <c:pt idx="2087">
                  <c:v>26.398762000000001</c:v>
                </c:pt>
                <c:pt idx="2088">
                  <c:v>26.402093000000001</c:v>
                </c:pt>
                <c:pt idx="2089">
                  <c:v>26.405784000000001</c:v>
                </c:pt>
                <c:pt idx="2090">
                  <c:v>26.408940000000001</c:v>
                </c:pt>
                <c:pt idx="2091">
                  <c:v>26.412230000000001</c:v>
                </c:pt>
                <c:pt idx="2092">
                  <c:v>26.415619</c:v>
                </c:pt>
                <c:pt idx="2093">
                  <c:v>26.419124</c:v>
                </c:pt>
                <c:pt idx="2094">
                  <c:v>26.422393</c:v>
                </c:pt>
                <c:pt idx="2095">
                  <c:v>26.425673</c:v>
                </c:pt>
                <c:pt idx="2096">
                  <c:v>26.428944999999999</c:v>
                </c:pt>
                <c:pt idx="2097">
                  <c:v>26.432389000000001</c:v>
                </c:pt>
                <c:pt idx="2098">
                  <c:v>26.43552</c:v>
                </c:pt>
                <c:pt idx="2099">
                  <c:v>26.439038</c:v>
                </c:pt>
                <c:pt idx="2100">
                  <c:v>26.442364999999999</c:v>
                </c:pt>
                <c:pt idx="2101">
                  <c:v>26.445568999999999</c:v>
                </c:pt>
                <c:pt idx="2102">
                  <c:v>26.448830000000001</c:v>
                </c:pt>
                <c:pt idx="2103">
                  <c:v>26.451965999999999</c:v>
                </c:pt>
                <c:pt idx="2104">
                  <c:v>26.455241000000001</c:v>
                </c:pt>
                <c:pt idx="2105">
                  <c:v>26.458743999999999</c:v>
                </c:pt>
                <c:pt idx="2106">
                  <c:v>26.462119999999999</c:v>
                </c:pt>
                <c:pt idx="2107">
                  <c:v>26.464887999999998</c:v>
                </c:pt>
                <c:pt idx="2108">
                  <c:v>26.467901000000001</c:v>
                </c:pt>
                <c:pt idx="2109">
                  <c:v>26.470828000000001</c:v>
                </c:pt>
                <c:pt idx="2110">
                  <c:v>26.474095999999999</c:v>
                </c:pt>
                <c:pt idx="2111">
                  <c:v>26.477043999999999</c:v>
                </c:pt>
                <c:pt idx="2112">
                  <c:v>26.480329000000001</c:v>
                </c:pt>
                <c:pt idx="2113">
                  <c:v>26.483353999999999</c:v>
                </c:pt>
                <c:pt idx="2114">
                  <c:v>26.486443000000001</c:v>
                </c:pt>
                <c:pt idx="2115">
                  <c:v>26.489629000000001</c:v>
                </c:pt>
                <c:pt idx="2116">
                  <c:v>26.492868000000001</c:v>
                </c:pt>
                <c:pt idx="2117">
                  <c:v>26.496162000000002</c:v>
                </c:pt>
                <c:pt idx="2118">
                  <c:v>26.499383999999999</c:v>
                </c:pt>
                <c:pt idx="2119">
                  <c:v>26.502395</c:v>
                </c:pt>
                <c:pt idx="2120">
                  <c:v>26.505220000000001</c:v>
                </c:pt>
                <c:pt idx="2121">
                  <c:v>26.508164000000001</c:v>
                </c:pt>
                <c:pt idx="2122">
                  <c:v>26.511586000000001</c:v>
                </c:pt>
                <c:pt idx="2123">
                  <c:v>26.514631999999999</c:v>
                </c:pt>
                <c:pt idx="2124">
                  <c:v>26.517619</c:v>
                </c:pt>
                <c:pt idx="2125">
                  <c:v>26.520108</c:v>
                </c:pt>
                <c:pt idx="2126">
                  <c:v>26.523606000000001</c:v>
                </c:pt>
                <c:pt idx="2127">
                  <c:v>26.526744000000001</c:v>
                </c:pt>
                <c:pt idx="2128">
                  <c:v>26.529655999999999</c:v>
                </c:pt>
                <c:pt idx="2129">
                  <c:v>26.532613999999999</c:v>
                </c:pt>
                <c:pt idx="2130">
                  <c:v>26.535734999999999</c:v>
                </c:pt>
                <c:pt idx="2131">
                  <c:v>26.538792999999998</c:v>
                </c:pt>
                <c:pt idx="2132">
                  <c:v>26.541796999999999</c:v>
                </c:pt>
                <c:pt idx="2133">
                  <c:v>26.544681000000001</c:v>
                </c:pt>
                <c:pt idx="2134">
                  <c:v>26.547650000000001</c:v>
                </c:pt>
                <c:pt idx="2135">
                  <c:v>26.550522999999998</c:v>
                </c:pt>
                <c:pt idx="2136">
                  <c:v>26.553650999999999</c:v>
                </c:pt>
                <c:pt idx="2137">
                  <c:v>26.557148000000002</c:v>
                </c:pt>
                <c:pt idx="2138">
                  <c:v>26.560265999999999</c:v>
                </c:pt>
                <c:pt idx="2139">
                  <c:v>26.563544</c:v>
                </c:pt>
                <c:pt idx="2140">
                  <c:v>26.566624000000001</c:v>
                </c:pt>
                <c:pt idx="2141">
                  <c:v>26.569533</c:v>
                </c:pt>
                <c:pt idx="2142">
                  <c:v>26.57263</c:v>
                </c:pt>
                <c:pt idx="2143">
                  <c:v>26.575469999999999</c:v>
                </c:pt>
                <c:pt idx="2144">
                  <c:v>26.578783000000001</c:v>
                </c:pt>
                <c:pt idx="2145">
                  <c:v>26.582277999999999</c:v>
                </c:pt>
                <c:pt idx="2146">
                  <c:v>26.585421</c:v>
                </c:pt>
                <c:pt idx="2147">
                  <c:v>26.58839</c:v>
                </c:pt>
                <c:pt idx="2148">
                  <c:v>26.591977</c:v>
                </c:pt>
                <c:pt idx="2149">
                  <c:v>26.595476000000001</c:v>
                </c:pt>
                <c:pt idx="2150">
                  <c:v>26.598534000000001</c:v>
                </c:pt>
                <c:pt idx="2151">
                  <c:v>26.601962</c:v>
                </c:pt>
                <c:pt idx="2152">
                  <c:v>26.605464000000001</c:v>
                </c:pt>
                <c:pt idx="2153">
                  <c:v>26.608459</c:v>
                </c:pt>
                <c:pt idx="2154">
                  <c:v>26.611659</c:v>
                </c:pt>
                <c:pt idx="2155">
                  <c:v>26.615196000000001</c:v>
                </c:pt>
                <c:pt idx="2156">
                  <c:v>26.618473000000002</c:v>
                </c:pt>
                <c:pt idx="2157">
                  <c:v>26.62182</c:v>
                </c:pt>
                <c:pt idx="2158">
                  <c:v>26.625028</c:v>
                </c:pt>
                <c:pt idx="2159">
                  <c:v>26.628181000000001</c:v>
                </c:pt>
                <c:pt idx="2160">
                  <c:v>26.631706999999999</c:v>
                </c:pt>
                <c:pt idx="2161">
                  <c:v>26.635144</c:v>
                </c:pt>
                <c:pt idx="2162">
                  <c:v>26.638916999999999</c:v>
                </c:pt>
                <c:pt idx="2163">
                  <c:v>26.642368000000001</c:v>
                </c:pt>
                <c:pt idx="2164">
                  <c:v>26.645695</c:v>
                </c:pt>
                <c:pt idx="2165">
                  <c:v>26.649360999999999</c:v>
                </c:pt>
                <c:pt idx="2166">
                  <c:v>26.653013999999999</c:v>
                </c:pt>
                <c:pt idx="2167">
                  <c:v>26.656130000000001</c:v>
                </c:pt>
                <c:pt idx="2168">
                  <c:v>26.659072999999999</c:v>
                </c:pt>
                <c:pt idx="2169">
                  <c:v>26.662116000000001</c:v>
                </c:pt>
                <c:pt idx="2170">
                  <c:v>26.665482999999998</c:v>
                </c:pt>
                <c:pt idx="2171">
                  <c:v>26.66873</c:v>
                </c:pt>
                <c:pt idx="2172">
                  <c:v>26.671989</c:v>
                </c:pt>
                <c:pt idx="2173">
                  <c:v>26.675336000000001</c:v>
                </c:pt>
                <c:pt idx="2174">
                  <c:v>26.678682999999999</c:v>
                </c:pt>
                <c:pt idx="2175">
                  <c:v>26.682355999999999</c:v>
                </c:pt>
                <c:pt idx="2176">
                  <c:v>26.685818000000001</c:v>
                </c:pt>
                <c:pt idx="2177">
                  <c:v>26.689129000000001</c:v>
                </c:pt>
                <c:pt idx="2178">
                  <c:v>26.692332</c:v>
                </c:pt>
                <c:pt idx="2179">
                  <c:v>26.695416000000002</c:v>
                </c:pt>
                <c:pt idx="2180">
                  <c:v>26.699064</c:v>
                </c:pt>
                <c:pt idx="2181">
                  <c:v>26.702324000000001</c:v>
                </c:pt>
                <c:pt idx="2182">
                  <c:v>26.705973</c:v>
                </c:pt>
                <c:pt idx="2183">
                  <c:v>26.709522</c:v>
                </c:pt>
                <c:pt idx="2184">
                  <c:v>26.712882</c:v>
                </c:pt>
                <c:pt idx="2185">
                  <c:v>26.716415000000001</c:v>
                </c:pt>
                <c:pt idx="2186">
                  <c:v>26.719414</c:v>
                </c:pt>
                <c:pt idx="2187">
                  <c:v>26.722567000000002</c:v>
                </c:pt>
                <c:pt idx="2188">
                  <c:v>26.725864999999999</c:v>
                </c:pt>
                <c:pt idx="2189">
                  <c:v>26.729396000000001</c:v>
                </c:pt>
                <c:pt idx="2190">
                  <c:v>26.732854</c:v>
                </c:pt>
                <c:pt idx="2191">
                  <c:v>26.736094000000001</c:v>
                </c:pt>
                <c:pt idx="2192">
                  <c:v>26.739612000000001</c:v>
                </c:pt>
                <c:pt idx="2193">
                  <c:v>26.742626999999999</c:v>
                </c:pt>
                <c:pt idx="2194">
                  <c:v>26.745996999999999</c:v>
                </c:pt>
                <c:pt idx="2195">
                  <c:v>26.749510000000001</c:v>
                </c:pt>
                <c:pt idx="2196">
                  <c:v>26.753046999999999</c:v>
                </c:pt>
                <c:pt idx="2197">
                  <c:v>26.756201000000001</c:v>
                </c:pt>
                <c:pt idx="2198">
                  <c:v>26.759404</c:v>
                </c:pt>
                <c:pt idx="2199">
                  <c:v>26.762627999999999</c:v>
                </c:pt>
                <c:pt idx="2200">
                  <c:v>26.765884</c:v>
                </c:pt>
                <c:pt idx="2201">
                  <c:v>26.769279999999998</c:v>
                </c:pt>
                <c:pt idx="2202">
                  <c:v>26.772423</c:v>
                </c:pt>
                <c:pt idx="2203">
                  <c:v>26.775817</c:v>
                </c:pt>
                <c:pt idx="2204">
                  <c:v>26.779278000000001</c:v>
                </c:pt>
                <c:pt idx="2205">
                  <c:v>26.782516000000001</c:v>
                </c:pt>
                <c:pt idx="2206">
                  <c:v>26.785886000000001</c:v>
                </c:pt>
                <c:pt idx="2207">
                  <c:v>26.789024000000001</c:v>
                </c:pt>
                <c:pt idx="2208">
                  <c:v>26.792242999999999</c:v>
                </c:pt>
                <c:pt idx="2209">
                  <c:v>26.795895999999999</c:v>
                </c:pt>
                <c:pt idx="2210">
                  <c:v>26.799098000000001</c:v>
                </c:pt>
                <c:pt idx="2211">
                  <c:v>26.802301</c:v>
                </c:pt>
                <c:pt idx="2212">
                  <c:v>26.805685</c:v>
                </c:pt>
                <c:pt idx="2213">
                  <c:v>26.808496000000002</c:v>
                </c:pt>
                <c:pt idx="2214">
                  <c:v>26.811723000000001</c:v>
                </c:pt>
                <c:pt idx="2215">
                  <c:v>26.814910999999999</c:v>
                </c:pt>
                <c:pt idx="2216">
                  <c:v>26.818428000000001</c:v>
                </c:pt>
                <c:pt idx="2217">
                  <c:v>26.821515999999999</c:v>
                </c:pt>
                <c:pt idx="2218">
                  <c:v>26.824852</c:v>
                </c:pt>
                <c:pt idx="2219">
                  <c:v>26.827936000000001</c:v>
                </c:pt>
                <c:pt idx="2220">
                  <c:v>26.831092000000002</c:v>
                </c:pt>
                <c:pt idx="2221">
                  <c:v>26.834039000000001</c:v>
                </c:pt>
                <c:pt idx="2222">
                  <c:v>26.837261999999999</c:v>
                </c:pt>
                <c:pt idx="2223">
                  <c:v>26.840627999999999</c:v>
                </c:pt>
                <c:pt idx="2224">
                  <c:v>26.843654000000001</c:v>
                </c:pt>
                <c:pt idx="2225">
                  <c:v>26.846684</c:v>
                </c:pt>
                <c:pt idx="2226">
                  <c:v>26.849616000000001</c:v>
                </c:pt>
                <c:pt idx="2227">
                  <c:v>26.852808</c:v>
                </c:pt>
                <c:pt idx="2228">
                  <c:v>26.856166999999999</c:v>
                </c:pt>
                <c:pt idx="2229">
                  <c:v>26.859815000000001</c:v>
                </c:pt>
                <c:pt idx="2230">
                  <c:v>26.863157999999999</c:v>
                </c:pt>
                <c:pt idx="2231">
                  <c:v>26.866316000000001</c:v>
                </c:pt>
                <c:pt idx="2232">
                  <c:v>26.870085</c:v>
                </c:pt>
                <c:pt idx="2233">
                  <c:v>26.873557000000002</c:v>
                </c:pt>
                <c:pt idx="2234">
                  <c:v>26.877154999999998</c:v>
                </c:pt>
                <c:pt idx="2235">
                  <c:v>26.880236</c:v>
                </c:pt>
                <c:pt idx="2236">
                  <c:v>26.883472000000001</c:v>
                </c:pt>
                <c:pt idx="2237">
                  <c:v>26.886951</c:v>
                </c:pt>
                <c:pt idx="2238">
                  <c:v>26.890402999999999</c:v>
                </c:pt>
                <c:pt idx="2239">
                  <c:v>26.893802000000001</c:v>
                </c:pt>
                <c:pt idx="2240">
                  <c:v>26.897836999999999</c:v>
                </c:pt>
                <c:pt idx="2241">
                  <c:v>26.901105999999999</c:v>
                </c:pt>
                <c:pt idx="2242">
                  <c:v>26.904349</c:v>
                </c:pt>
                <c:pt idx="2243">
                  <c:v>26.908131999999998</c:v>
                </c:pt>
                <c:pt idx="2244">
                  <c:v>26.911828</c:v>
                </c:pt>
                <c:pt idx="2245">
                  <c:v>26.915306999999999</c:v>
                </c:pt>
                <c:pt idx="2246">
                  <c:v>26.918718999999999</c:v>
                </c:pt>
                <c:pt idx="2247">
                  <c:v>26.922436999999999</c:v>
                </c:pt>
                <c:pt idx="2248">
                  <c:v>26.925795999999998</c:v>
                </c:pt>
                <c:pt idx="2249">
                  <c:v>26.929220999999998</c:v>
                </c:pt>
                <c:pt idx="2250">
                  <c:v>26.932558</c:v>
                </c:pt>
                <c:pt idx="2251">
                  <c:v>26.936122999999998</c:v>
                </c:pt>
                <c:pt idx="2252">
                  <c:v>26.939568000000001</c:v>
                </c:pt>
                <c:pt idx="2253">
                  <c:v>26.942675999999999</c:v>
                </c:pt>
                <c:pt idx="2254">
                  <c:v>26.946421999999998</c:v>
                </c:pt>
                <c:pt idx="2255">
                  <c:v>26.949832000000001</c:v>
                </c:pt>
                <c:pt idx="2256">
                  <c:v>26.953244000000002</c:v>
                </c:pt>
                <c:pt idx="2257">
                  <c:v>26.956085999999999</c:v>
                </c:pt>
                <c:pt idx="2258">
                  <c:v>26.959119999999999</c:v>
                </c:pt>
                <c:pt idx="2259">
                  <c:v>26.962534999999999</c:v>
                </c:pt>
                <c:pt idx="2260">
                  <c:v>26.96583</c:v>
                </c:pt>
                <c:pt idx="2261">
                  <c:v>26.969277999999999</c:v>
                </c:pt>
                <c:pt idx="2262">
                  <c:v>26.972525000000001</c:v>
                </c:pt>
                <c:pt idx="2263">
                  <c:v>26.975773</c:v>
                </c:pt>
                <c:pt idx="2264">
                  <c:v>26.979042</c:v>
                </c:pt>
                <c:pt idx="2265">
                  <c:v>26.982339</c:v>
                </c:pt>
                <c:pt idx="2266">
                  <c:v>26.985882</c:v>
                </c:pt>
                <c:pt idx="2267">
                  <c:v>26.988734999999998</c:v>
                </c:pt>
                <c:pt idx="2268">
                  <c:v>26.992086</c:v>
                </c:pt>
                <c:pt idx="2269">
                  <c:v>26.995234</c:v>
                </c:pt>
                <c:pt idx="2270">
                  <c:v>26.998341</c:v>
                </c:pt>
                <c:pt idx="2271">
                  <c:v>27.001518999999998</c:v>
                </c:pt>
                <c:pt idx="2272">
                  <c:v>27.004435000000001</c:v>
                </c:pt>
                <c:pt idx="2273">
                  <c:v>27.007812999999999</c:v>
                </c:pt>
                <c:pt idx="2274">
                  <c:v>27.011009000000001</c:v>
                </c:pt>
                <c:pt idx="2275">
                  <c:v>27.014073</c:v>
                </c:pt>
                <c:pt idx="2276">
                  <c:v>27.017213000000002</c:v>
                </c:pt>
                <c:pt idx="2277">
                  <c:v>27.020512</c:v>
                </c:pt>
                <c:pt idx="2278">
                  <c:v>27.023481</c:v>
                </c:pt>
                <c:pt idx="2279">
                  <c:v>27.02702</c:v>
                </c:pt>
                <c:pt idx="2280">
                  <c:v>27.030536000000001</c:v>
                </c:pt>
                <c:pt idx="2281">
                  <c:v>27.033753000000001</c:v>
                </c:pt>
                <c:pt idx="2282">
                  <c:v>27.036683</c:v>
                </c:pt>
                <c:pt idx="2283">
                  <c:v>27.039784999999998</c:v>
                </c:pt>
                <c:pt idx="2284">
                  <c:v>27.042738</c:v>
                </c:pt>
                <c:pt idx="2285">
                  <c:v>27.045988000000001</c:v>
                </c:pt>
                <c:pt idx="2286">
                  <c:v>27.049040999999999</c:v>
                </c:pt>
                <c:pt idx="2287">
                  <c:v>27.052230999999999</c:v>
                </c:pt>
                <c:pt idx="2288">
                  <c:v>27.055427000000002</c:v>
                </c:pt>
                <c:pt idx="2289">
                  <c:v>27.058883000000002</c:v>
                </c:pt>
                <c:pt idx="2290">
                  <c:v>27.061848000000001</c:v>
                </c:pt>
                <c:pt idx="2291">
                  <c:v>27.065249000000001</c:v>
                </c:pt>
                <c:pt idx="2292">
                  <c:v>27.068366000000001</c:v>
                </c:pt>
                <c:pt idx="2293">
                  <c:v>27.071289</c:v>
                </c:pt>
                <c:pt idx="2294">
                  <c:v>27.074248999999998</c:v>
                </c:pt>
                <c:pt idx="2295">
                  <c:v>27.077368</c:v>
                </c:pt>
                <c:pt idx="2296">
                  <c:v>27.080725999999999</c:v>
                </c:pt>
                <c:pt idx="2297">
                  <c:v>27.084205999999998</c:v>
                </c:pt>
                <c:pt idx="2298">
                  <c:v>27.087209000000001</c:v>
                </c:pt>
                <c:pt idx="2299">
                  <c:v>27.090437000000001</c:v>
                </c:pt>
                <c:pt idx="2300">
                  <c:v>27.093662999999999</c:v>
                </c:pt>
                <c:pt idx="2301">
                  <c:v>27.096819</c:v>
                </c:pt>
                <c:pt idx="2302">
                  <c:v>27.100179000000001</c:v>
                </c:pt>
                <c:pt idx="2303">
                  <c:v>27.103424</c:v>
                </c:pt>
                <c:pt idx="2304">
                  <c:v>27.106708000000001</c:v>
                </c:pt>
                <c:pt idx="2305">
                  <c:v>27.109383000000001</c:v>
                </c:pt>
                <c:pt idx="2306">
                  <c:v>27.112307000000001</c:v>
                </c:pt>
                <c:pt idx="2307">
                  <c:v>27.115359000000002</c:v>
                </c:pt>
                <c:pt idx="2308">
                  <c:v>27.118708999999999</c:v>
                </c:pt>
                <c:pt idx="2309">
                  <c:v>27.121676000000001</c:v>
                </c:pt>
                <c:pt idx="2310">
                  <c:v>27.124827</c:v>
                </c:pt>
                <c:pt idx="2311">
                  <c:v>27.127593000000001</c:v>
                </c:pt>
                <c:pt idx="2312">
                  <c:v>27.131</c:v>
                </c:pt>
                <c:pt idx="2313">
                  <c:v>27.134432</c:v>
                </c:pt>
                <c:pt idx="2314">
                  <c:v>27.137511</c:v>
                </c:pt>
                <c:pt idx="2315">
                  <c:v>27.140637999999999</c:v>
                </c:pt>
                <c:pt idx="2316">
                  <c:v>27.143682999999999</c:v>
                </c:pt>
                <c:pt idx="2317">
                  <c:v>27.147089999999999</c:v>
                </c:pt>
                <c:pt idx="2318">
                  <c:v>27.150524000000001</c:v>
                </c:pt>
                <c:pt idx="2319">
                  <c:v>27.153582</c:v>
                </c:pt>
                <c:pt idx="2320">
                  <c:v>27.156351999999998</c:v>
                </c:pt>
                <c:pt idx="2321">
                  <c:v>27.159234999999999</c:v>
                </c:pt>
                <c:pt idx="2322">
                  <c:v>27.162295</c:v>
                </c:pt>
                <c:pt idx="2323">
                  <c:v>27.165292000000001</c:v>
                </c:pt>
                <c:pt idx="2324">
                  <c:v>27.168099000000002</c:v>
                </c:pt>
                <c:pt idx="2325">
                  <c:v>27.171474</c:v>
                </c:pt>
                <c:pt idx="2326">
                  <c:v>27.174253</c:v>
                </c:pt>
                <c:pt idx="2327">
                  <c:v>27.177526</c:v>
                </c:pt>
                <c:pt idx="2328">
                  <c:v>27.180657</c:v>
                </c:pt>
                <c:pt idx="2329">
                  <c:v>27.183835999999999</c:v>
                </c:pt>
                <c:pt idx="2330">
                  <c:v>27.186814999999999</c:v>
                </c:pt>
                <c:pt idx="2331">
                  <c:v>27.190207999999998</c:v>
                </c:pt>
                <c:pt idx="2332">
                  <c:v>27.193386</c:v>
                </c:pt>
                <c:pt idx="2333">
                  <c:v>27.196262000000001</c:v>
                </c:pt>
                <c:pt idx="2334">
                  <c:v>27.199358</c:v>
                </c:pt>
                <c:pt idx="2335">
                  <c:v>27.202593</c:v>
                </c:pt>
                <c:pt idx="2336">
                  <c:v>27.205691000000002</c:v>
                </c:pt>
                <c:pt idx="2337">
                  <c:v>27.209005999999999</c:v>
                </c:pt>
                <c:pt idx="2338">
                  <c:v>27.212361999999999</c:v>
                </c:pt>
                <c:pt idx="2339">
                  <c:v>27.215427999999999</c:v>
                </c:pt>
                <c:pt idx="2340">
                  <c:v>27.218885</c:v>
                </c:pt>
                <c:pt idx="2341">
                  <c:v>27.222169999999998</c:v>
                </c:pt>
                <c:pt idx="2342">
                  <c:v>27.225148999999998</c:v>
                </c:pt>
                <c:pt idx="2343">
                  <c:v>27.228636999999999</c:v>
                </c:pt>
                <c:pt idx="2344">
                  <c:v>27.232113999999999</c:v>
                </c:pt>
                <c:pt idx="2345">
                  <c:v>27.235481</c:v>
                </c:pt>
                <c:pt idx="2346">
                  <c:v>27.238828000000002</c:v>
                </c:pt>
                <c:pt idx="2347">
                  <c:v>27.242273000000001</c:v>
                </c:pt>
                <c:pt idx="2348">
                  <c:v>27.245488000000002</c:v>
                </c:pt>
                <c:pt idx="2349">
                  <c:v>27.248760999999998</c:v>
                </c:pt>
                <c:pt idx="2350">
                  <c:v>27.252129</c:v>
                </c:pt>
                <c:pt idx="2351">
                  <c:v>27.255420000000001</c:v>
                </c:pt>
                <c:pt idx="2352">
                  <c:v>27.258341999999999</c:v>
                </c:pt>
                <c:pt idx="2353">
                  <c:v>27.261925000000002</c:v>
                </c:pt>
                <c:pt idx="2354">
                  <c:v>27.265324</c:v>
                </c:pt>
                <c:pt idx="2355">
                  <c:v>27.26848</c:v>
                </c:pt>
                <c:pt idx="2356">
                  <c:v>27.271878999999998</c:v>
                </c:pt>
                <c:pt idx="2357">
                  <c:v>27.275089000000001</c:v>
                </c:pt>
                <c:pt idx="2358">
                  <c:v>27.278404999999999</c:v>
                </c:pt>
                <c:pt idx="2359">
                  <c:v>27.281549999999999</c:v>
                </c:pt>
                <c:pt idx="2360">
                  <c:v>27.284780999999999</c:v>
                </c:pt>
                <c:pt idx="2361">
                  <c:v>27.288039000000001</c:v>
                </c:pt>
                <c:pt idx="2362">
                  <c:v>27.291627999999999</c:v>
                </c:pt>
                <c:pt idx="2363">
                  <c:v>27.295195</c:v>
                </c:pt>
                <c:pt idx="2364">
                  <c:v>27.298397000000001</c:v>
                </c:pt>
                <c:pt idx="2365">
                  <c:v>27.301586</c:v>
                </c:pt>
                <c:pt idx="2366">
                  <c:v>27.304921</c:v>
                </c:pt>
                <c:pt idx="2367">
                  <c:v>27.308019000000002</c:v>
                </c:pt>
                <c:pt idx="2368">
                  <c:v>27.311188999999999</c:v>
                </c:pt>
                <c:pt idx="2369">
                  <c:v>27.314601</c:v>
                </c:pt>
                <c:pt idx="2370">
                  <c:v>27.318097000000002</c:v>
                </c:pt>
                <c:pt idx="2371">
                  <c:v>27.321339999999999</c:v>
                </c:pt>
                <c:pt idx="2372">
                  <c:v>27.324601999999999</c:v>
                </c:pt>
                <c:pt idx="2373">
                  <c:v>27.327445000000001</c:v>
                </c:pt>
                <c:pt idx="2374">
                  <c:v>27.330482</c:v>
                </c:pt>
                <c:pt idx="2375">
                  <c:v>27.333687000000001</c:v>
                </c:pt>
                <c:pt idx="2376">
                  <c:v>27.336655</c:v>
                </c:pt>
                <c:pt idx="2377">
                  <c:v>27.339935000000001</c:v>
                </c:pt>
                <c:pt idx="2378">
                  <c:v>27.342903</c:v>
                </c:pt>
                <c:pt idx="2379">
                  <c:v>27.346243999999999</c:v>
                </c:pt>
                <c:pt idx="2380">
                  <c:v>27.349456</c:v>
                </c:pt>
                <c:pt idx="2381">
                  <c:v>27.352235</c:v>
                </c:pt>
                <c:pt idx="2382">
                  <c:v>27.355090000000001</c:v>
                </c:pt>
                <c:pt idx="2383">
                  <c:v>27.358457999999999</c:v>
                </c:pt>
                <c:pt idx="2384">
                  <c:v>27.361636000000001</c:v>
                </c:pt>
                <c:pt idx="2385">
                  <c:v>27.364819000000001</c:v>
                </c:pt>
                <c:pt idx="2386">
                  <c:v>27.367788000000001</c:v>
                </c:pt>
                <c:pt idx="2387">
                  <c:v>27.370404000000001</c:v>
                </c:pt>
                <c:pt idx="2388">
                  <c:v>27.372979000000001</c:v>
                </c:pt>
                <c:pt idx="2389">
                  <c:v>27.375882000000001</c:v>
                </c:pt>
                <c:pt idx="2390">
                  <c:v>27.378665999999999</c:v>
                </c:pt>
                <c:pt idx="2391">
                  <c:v>27.381557000000001</c:v>
                </c:pt>
                <c:pt idx="2392">
                  <c:v>27.384691</c:v>
                </c:pt>
                <c:pt idx="2393">
                  <c:v>27.387519999999999</c:v>
                </c:pt>
                <c:pt idx="2394">
                  <c:v>27.390409999999999</c:v>
                </c:pt>
                <c:pt idx="2395">
                  <c:v>27.393229000000002</c:v>
                </c:pt>
                <c:pt idx="2396">
                  <c:v>27.395820000000001</c:v>
                </c:pt>
                <c:pt idx="2397">
                  <c:v>27.398909</c:v>
                </c:pt>
                <c:pt idx="2398">
                  <c:v>27.401768000000001</c:v>
                </c:pt>
                <c:pt idx="2399">
                  <c:v>27.404430999999999</c:v>
                </c:pt>
                <c:pt idx="2400">
                  <c:v>27.407253000000001</c:v>
                </c:pt>
                <c:pt idx="2401">
                  <c:v>27.410207</c:v>
                </c:pt>
                <c:pt idx="2402">
                  <c:v>27.412973999999998</c:v>
                </c:pt>
                <c:pt idx="2403">
                  <c:v>27.415664</c:v>
                </c:pt>
                <c:pt idx="2404">
                  <c:v>27.418341999999999</c:v>
                </c:pt>
                <c:pt idx="2405">
                  <c:v>27.421233000000001</c:v>
                </c:pt>
                <c:pt idx="2406">
                  <c:v>27.423969</c:v>
                </c:pt>
                <c:pt idx="2407">
                  <c:v>27.427208</c:v>
                </c:pt>
                <c:pt idx="2408">
                  <c:v>27.430008999999998</c:v>
                </c:pt>
                <c:pt idx="2409">
                  <c:v>27.432676000000001</c:v>
                </c:pt>
                <c:pt idx="2410">
                  <c:v>27.435188</c:v>
                </c:pt>
                <c:pt idx="2411">
                  <c:v>27.438010999999999</c:v>
                </c:pt>
                <c:pt idx="2412">
                  <c:v>27.440729000000001</c:v>
                </c:pt>
                <c:pt idx="2413">
                  <c:v>27.443565</c:v>
                </c:pt>
                <c:pt idx="2414">
                  <c:v>27.446325000000002</c:v>
                </c:pt>
                <c:pt idx="2415">
                  <c:v>27.449331999999998</c:v>
                </c:pt>
                <c:pt idx="2416">
                  <c:v>27.452161</c:v>
                </c:pt>
                <c:pt idx="2417">
                  <c:v>27.455141999999999</c:v>
                </c:pt>
                <c:pt idx="2418">
                  <c:v>27.458046</c:v>
                </c:pt>
                <c:pt idx="2419">
                  <c:v>27.460977</c:v>
                </c:pt>
                <c:pt idx="2420">
                  <c:v>27.464252999999999</c:v>
                </c:pt>
                <c:pt idx="2421">
                  <c:v>27.467421999999999</c:v>
                </c:pt>
                <c:pt idx="2422">
                  <c:v>27.470648000000001</c:v>
                </c:pt>
                <c:pt idx="2423">
                  <c:v>27.473800000000001</c:v>
                </c:pt>
                <c:pt idx="2424">
                  <c:v>27.476839999999999</c:v>
                </c:pt>
                <c:pt idx="2425">
                  <c:v>27.480097000000001</c:v>
                </c:pt>
                <c:pt idx="2426">
                  <c:v>27.483269</c:v>
                </c:pt>
                <c:pt idx="2427">
                  <c:v>27.486948000000002</c:v>
                </c:pt>
                <c:pt idx="2428">
                  <c:v>27.490676000000001</c:v>
                </c:pt>
                <c:pt idx="2429">
                  <c:v>27.494205000000001</c:v>
                </c:pt>
                <c:pt idx="2430">
                  <c:v>27.497917000000001</c:v>
                </c:pt>
                <c:pt idx="2431">
                  <c:v>27.501145000000001</c:v>
                </c:pt>
                <c:pt idx="2432">
                  <c:v>27.50516</c:v>
                </c:pt>
                <c:pt idx="2433">
                  <c:v>27.508876999999998</c:v>
                </c:pt>
                <c:pt idx="2434">
                  <c:v>27.512269</c:v>
                </c:pt>
                <c:pt idx="2435">
                  <c:v>27.515920999999999</c:v>
                </c:pt>
                <c:pt idx="2436">
                  <c:v>27.520074000000001</c:v>
                </c:pt>
                <c:pt idx="2437">
                  <c:v>27.523938999999999</c:v>
                </c:pt>
                <c:pt idx="2438">
                  <c:v>27.528100999999999</c:v>
                </c:pt>
                <c:pt idx="2439">
                  <c:v>27.531991999999999</c:v>
                </c:pt>
                <c:pt idx="2440">
                  <c:v>27.535779999999999</c:v>
                </c:pt>
                <c:pt idx="2441">
                  <c:v>27.539621</c:v>
                </c:pt>
                <c:pt idx="2442">
                  <c:v>27.543697000000002</c:v>
                </c:pt>
                <c:pt idx="2443">
                  <c:v>27.547689999999999</c:v>
                </c:pt>
                <c:pt idx="2444">
                  <c:v>27.551568</c:v>
                </c:pt>
                <c:pt idx="2445">
                  <c:v>27.555125</c:v>
                </c:pt>
                <c:pt idx="2446">
                  <c:v>27.558833</c:v>
                </c:pt>
                <c:pt idx="2447">
                  <c:v>27.562978999999999</c:v>
                </c:pt>
                <c:pt idx="2448">
                  <c:v>27.566676999999999</c:v>
                </c:pt>
                <c:pt idx="2449">
                  <c:v>27.570250999999999</c:v>
                </c:pt>
                <c:pt idx="2450">
                  <c:v>27.573982999999998</c:v>
                </c:pt>
                <c:pt idx="2451">
                  <c:v>27.577701000000001</c:v>
                </c:pt>
                <c:pt idx="2452">
                  <c:v>27.581230999999999</c:v>
                </c:pt>
                <c:pt idx="2453">
                  <c:v>27.584876999999999</c:v>
                </c:pt>
                <c:pt idx="2454">
                  <c:v>27.588294999999999</c:v>
                </c:pt>
                <c:pt idx="2455">
                  <c:v>27.591745</c:v>
                </c:pt>
                <c:pt idx="2456">
                  <c:v>27.595002000000001</c:v>
                </c:pt>
                <c:pt idx="2457">
                  <c:v>27.598385</c:v>
                </c:pt>
                <c:pt idx="2458">
                  <c:v>27.601690999999999</c:v>
                </c:pt>
                <c:pt idx="2459">
                  <c:v>27.605032999999999</c:v>
                </c:pt>
                <c:pt idx="2460">
                  <c:v>27.608713999999999</c:v>
                </c:pt>
                <c:pt idx="2461">
                  <c:v>27.611977</c:v>
                </c:pt>
                <c:pt idx="2462">
                  <c:v>27.615649000000001</c:v>
                </c:pt>
                <c:pt idx="2463">
                  <c:v>27.619097</c:v>
                </c:pt>
                <c:pt idx="2464">
                  <c:v>27.622824000000001</c:v>
                </c:pt>
                <c:pt idx="2465">
                  <c:v>27.626211000000001</c:v>
                </c:pt>
                <c:pt idx="2466">
                  <c:v>27.629595999999999</c:v>
                </c:pt>
                <c:pt idx="2467">
                  <c:v>27.632984</c:v>
                </c:pt>
                <c:pt idx="2468">
                  <c:v>27.636389000000001</c:v>
                </c:pt>
                <c:pt idx="2469">
                  <c:v>27.640104999999998</c:v>
                </c:pt>
                <c:pt idx="2470">
                  <c:v>27.643315999999999</c:v>
                </c:pt>
                <c:pt idx="2471">
                  <c:v>27.646637999999999</c:v>
                </c:pt>
                <c:pt idx="2472">
                  <c:v>27.650206000000001</c:v>
                </c:pt>
                <c:pt idx="2473">
                  <c:v>27.653545000000001</c:v>
                </c:pt>
                <c:pt idx="2474">
                  <c:v>27.656818999999999</c:v>
                </c:pt>
                <c:pt idx="2475">
                  <c:v>27.660537000000001</c:v>
                </c:pt>
                <c:pt idx="2476">
                  <c:v>27.664138000000001</c:v>
                </c:pt>
                <c:pt idx="2477">
                  <c:v>27.66705</c:v>
                </c:pt>
                <c:pt idx="2478">
                  <c:v>27.670490000000001</c:v>
                </c:pt>
                <c:pt idx="2479">
                  <c:v>27.673981000000001</c:v>
                </c:pt>
                <c:pt idx="2480">
                  <c:v>27.677150000000001</c:v>
                </c:pt>
                <c:pt idx="2481">
                  <c:v>27.680589000000001</c:v>
                </c:pt>
                <c:pt idx="2482">
                  <c:v>27.684472</c:v>
                </c:pt>
                <c:pt idx="2483">
                  <c:v>27.687929</c:v>
                </c:pt>
                <c:pt idx="2484">
                  <c:v>27.691445000000002</c:v>
                </c:pt>
                <c:pt idx="2485">
                  <c:v>27.695108000000001</c:v>
                </c:pt>
                <c:pt idx="2486">
                  <c:v>27.698623000000001</c:v>
                </c:pt>
                <c:pt idx="2487">
                  <c:v>27.701618</c:v>
                </c:pt>
                <c:pt idx="2488">
                  <c:v>27.705214000000002</c:v>
                </c:pt>
                <c:pt idx="2489">
                  <c:v>27.708909999999999</c:v>
                </c:pt>
                <c:pt idx="2490">
                  <c:v>27.711921</c:v>
                </c:pt>
                <c:pt idx="2491">
                  <c:v>27.715294</c:v>
                </c:pt>
                <c:pt idx="2492">
                  <c:v>27.718792000000001</c:v>
                </c:pt>
                <c:pt idx="2493">
                  <c:v>27.722237</c:v>
                </c:pt>
                <c:pt idx="2494">
                  <c:v>27.725617</c:v>
                </c:pt>
                <c:pt idx="2495">
                  <c:v>27.729004</c:v>
                </c:pt>
                <c:pt idx="2496">
                  <c:v>27.732847</c:v>
                </c:pt>
                <c:pt idx="2497">
                  <c:v>27.736011999999999</c:v>
                </c:pt>
                <c:pt idx="2498">
                  <c:v>27.739508000000001</c:v>
                </c:pt>
                <c:pt idx="2499">
                  <c:v>27.742699999999999</c:v>
                </c:pt>
                <c:pt idx="2500">
                  <c:v>27.745888000000001</c:v>
                </c:pt>
                <c:pt idx="2501">
                  <c:v>27.749545999999999</c:v>
                </c:pt>
                <c:pt idx="2502">
                  <c:v>27.752369000000002</c:v>
                </c:pt>
                <c:pt idx="2503">
                  <c:v>27.755678</c:v>
                </c:pt>
                <c:pt idx="2504">
                  <c:v>27.759143000000002</c:v>
                </c:pt>
                <c:pt idx="2505">
                  <c:v>27.762554000000002</c:v>
                </c:pt>
                <c:pt idx="2506">
                  <c:v>27.766034999999999</c:v>
                </c:pt>
                <c:pt idx="2507">
                  <c:v>27.769586</c:v>
                </c:pt>
                <c:pt idx="2508">
                  <c:v>27.773125</c:v>
                </c:pt>
                <c:pt idx="2509">
                  <c:v>27.776304</c:v>
                </c:pt>
                <c:pt idx="2510">
                  <c:v>27.779615</c:v>
                </c:pt>
                <c:pt idx="2511">
                  <c:v>27.782968</c:v>
                </c:pt>
                <c:pt idx="2512">
                  <c:v>27.786113</c:v>
                </c:pt>
                <c:pt idx="2513">
                  <c:v>27.789186000000001</c:v>
                </c:pt>
                <c:pt idx="2514">
                  <c:v>27.792532000000001</c:v>
                </c:pt>
                <c:pt idx="2515">
                  <c:v>27.796142</c:v>
                </c:pt>
                <c:pt idx="2516">
                  <c:v>27.799547</c:v>
                </c:pt>
                <c:pt idx="2517">
                  <c:v>27.802622</c:v>
                </c:pt>
                <c:pt idx="2518">
                  <c:v>27.805993999999998</c:v>
                </c:pt>
                <c:pt idx="2519">
                  <c:v>27.809232000000002</c:v>
                </c:pt>
                <c:pt idx="2520">
                  <c:v>27.812061</c:v>
                </c:pt>
                <c:pt idx="2521">
                  <c:v>27.815556000000001</c:v>
                </c:pt>
                <c:pt idx="2522">
                  <c:v>27.818861999999999</c:v>
                </c:pt>
                <c:pt idx="2523">
                  <c:v>27.822068000000002</c:v>
                </c:pt>
                <c:pt idx="2524">
                  <c:v>27.825187</c:v>
                </c:pt>
                <c:pt idx="2525">
                  <c:v>27.828288000000001</c:v>
                </c:pt>
                <c:pt idx="2526">
                  <c:v>27.831204</c:v>
                </c:pt>
                <c:pt idx="2527">
                  <c:v>27.834242</c:v>
                </c:pt>
                <c:pt idx="2528">
                  <c:v>27.837337999999999</c:v>
                </c:pt>
                <c:pt idx="2529">
                  <c:v>27.840496999999999</c:v>
                </c:pt>
                <c:pt idx="2530">
                  <c:v>27.843834000000001</c:v>
                </c:pt>
                <c:pt idx="2531">
                  <c:v>27.847170999999999</c:v>
                </c:pt>
                <c:pt idx="2532">
                  <c:v>27.850133</c:v>
                </c:pt>
                <c:pt idx="2533">
                  <c:v>27.853231999999998</c:v>
                </c:pt>
                <c:pt idx="2534">
                  <c:v>27.856460999999999</c:v>
                </c:pt>
                <c:pt idx="2535">
                  <c:v>27.859276000000001</c:v>
                </c:pt>
                <c:pt idx="2536">
                  <c:v>27.862575</c:v>
                </c:pt>
                <c:pt idx="2537">
                  <c:v>27.865615999999999</c:v>
                </c:pt>
                <c:pt idx="2538">
                  <c:v>27.868746000000002</c:v>
                </c:pt>
                <c:pt idx="2539">
                  <c:v>27.871739000000002</c:v>
                </c:pt>
                <c:pt idx="2540">
                  <c:v>27.874684999999999</c:v>
                </c:pt>
                <c:pt idx="2541">
                  <c:v>27.877835999999999</c:v>
                </c:pt>
                <c:pt idx="2542">
                  <c:v>27.880882</c:v>
                </c:pt>
                <c:pt idx="2543">
                  <c:v>27.884107</c:v>
                </c:pt>
                <c:pt idx="2544">
                  <c:v>27.887339000000001</c:v>
                </c:pt>
                <c:pt idx="2545">
                  <c:v>27.890466</c:v>
                </c:pt>
                <c:pt idx="2546">
                  <c:v>27.893744000000002</c:v>
                </c:pt>
                <c:pt idx="2547">
                  <c:v>27.897076999999999</c:v>
                </c:pt>
                <c:pt idx="2548">
                  <c:v>27.900302</c:v>
                </c:pt>
                <c:pt idx="2549">
                  <c:v>27.903392</c:v>
                </c:pt>
                <c:pt idx="2550">
                  <c:v>27.906490999999999</c:v>
                </c:pt>
                <c:pt idx="2551">
                  <c:v>27.909516</c:v>
                </c:pt>
                <c:pt idx="2552">
                  <c:v>27.912251999999999</c:v>
                </c:pt>
                <c:pt idx="2553">
                  <c:v>27.915617000000001</c:v>
                </c:pt>
                <c:pt idx="2554">
                  <c:v>27.918832999999999</c:v>
                </c:pt>
                <c:pt idx="2555">
                  <c:v>27.922132000000001</c:v>
                </c:pt>
                <c:pt idx="2556">
                  <c:v>27.925366</c:v>
                </c:pt>
                <c:pt idx="2557">
                  <c:v>27.928439999999998</c:v>
                </c:pt>
                <c:pt idx="2558">
                  <c:v>27.931726000000001</c:v>
                </c:pt>
                <c:pt idx="2559">
                  <c:v>27.935095</c:v>
                </c:pt>
                <c:pt idx="2560">
                  <c:v>27.938065000000002</c:v>
                </c:pt>
                <c:pt idx="2561">
                  <c:v>27.941196999999999</c:v>
                </c:pt>
                <c:pt idx="2562">
                  <c:v>27.944417000000001</c:v>
                </c:pt>
                <c:pt idx="2563">
                  <c:v>27.947599</c:v>
                </c:pt>
                <c:pt idx="2564">
                  <c:v>27.950945000000001</c:v>
                </c:pt>
                <c:pt idx="2565">
                  <c:v>27.954151</c:v>
                </c:pt>
                <c:pt idx="2566">
                  <c:v>27.957668999999999</c:v>
                </c:pt>
                <c:pt idx="2567">
                  <c:v>27.960642</c:v>
                </c:pt>
                <c:pt idx="2568">
                  <c:v>27.963761000000002</c:v>
                </c:pt>
                <c:pt idx="2569">
                  <c:v>27.967051999999999</c:v>
                </c:pt>
                <c:pt idx="2570">
                  <c:v>27.970324999999999</c:v>
                </c:pt>
                <c:pt idx="2571">
                  <c:v>27.973642999999999</c:v>
                </c:pt>
                <c:pt idx="2572">
                  <c:v>27.976969</c:v>
                </c:pt>
                <c:pt idx="2573">
                  <c:v>27.980297</c:v>
                </c:pt>
                <c:pt idx="2574">
                  <c:v>27.983471000000002</c:v>
                </c:pt>
                <c:pt idx="2575">
                  <c:v>27.986834000000002</c:v>
                </c:pt>
                <c:pt idx="2576">
                  <c:v>27.990193999999999</c:v>
                </c:pt>
                <c:pt idx="2577">
                  <c:v>27.993037000000001</c:v>
                </c:pt>
                <c:pt idx="2578">
                  <c:v>27.995801</c:v>
                </c:pt>
                <c:pt idx="2579">
                  <c:v>27.998830999999999</c:v>
                </c:pt>
                <c:pt idx="2580">
                  <c:v>28.001944999999999</c:v>
                </c:pt>
                <c:pt idx="2581">
                  <c:v>28.005085999999999</c:v>
                </c:pt>
                <c:pt idx="2582">
                  <c:v>28.007982999999999</c:v>
                </c:pt>
                <c:pt idx="2583">
                  <c:v>28.011213000000001</c:v>
                </c:pt>
                <c:pt idx="2584">
                  <c:v>28.013914</c:v>
                </c:pt>
                <c:pt idx="2585">
                  <c:v>28.016898000000001</c:v>
                </c:pt>
                <c:pt idx="2586">
                  <c:v>28.019995999999999</c:v>
                </c:pt>
                <c:pt idx="2587">
                  <c:v>28.022956000000001</c:v>
                </c:pt>
                <c:pt idx="2588">
                  <c:v>28.025918999999998</c:v>
                </c:pt>
                <c:pt idx="2589">
                  <c:v>28.028977999999999</c:v>
                </c:pt>
                <c:pt idx="2590">
                  <c:v>28.031601999999999</c:v>
                </c:pt>
                <c:pt idx="2591">
                  <c:v>28.034403999999999</c:v>
                </c:pt>
                <c:pt idx="2592">
                  <c:v>28.037400000000002</c:v>
                </c:pt>
                <c:pt idx="2593">
                  <c:v>28.040475000000001</c:v>
                </c:pt>
                <c:pt idx="2594">
                  <c:v>28.043855000000001</c:v>
                </c:pt>
                <c:pt idx="2595">
                  <c:v>28.046485000000001</c:v>
                </c:pt>
                <c:pt idx="2596">
                  <c:v>28.049413999999999</c:v>
                </c:pt>
                <c:pt idx="2597">
                  <c:v>28.051801999999999</c:v>
                </c:pt>
                <c:pt idx="2598">
                  <c:v>28.054804000000001</c:v>
                </c:pt>
                <c:pt idx="2599">
                  <c:v>28.057500000000001</c:v>
                </c:pt>
                <c:pt idx="2600">
                  <c:v>28.060116000000001</c:v>
                </c:pt>
                <c:pt idx="2601">
                  <c:v>28.063092000000001</c:v>
                </c:pt>
                <c:pt idx="2602">
                  <c:v>28.065715999999998</c:v>
                </c:pt>
                <c:pt idx="2603">
                  <c:v>28.068327</c:v>
                </c:pt>
                <c:pt idx="2604">
                  <c:v>28.070837000000001</c:v>
                </c:pt>
                <c:pt idx="2605">
                  <c:v>28.073376</c:v>
                </c:pt>
                <c:pt idx="2606">
                  <c:v>28.075938000000001</c:v>
                </c:pt>
                <c:pt idx="2607">
                  <c:v>28.078545999999999</c:v>
                </c:pt>
                <c:pt idx="2608">
                  <c:v>28.081208</c:v>
                </c:pt>
                <c:pt idx="2609">
                  <c:v>28.083974000000001</c:v>
                </c:pt>
                <c:pt idx="2610">
                  <c:v>28.086690999999998</c:v>
                </c:pt>
                <c:pt idx="2611">
                  <c:v>28.089407000000001</c:v>
                </c:pt>
                <c:pt idx="2612">
                  <c:v>28.092223000000001</c:v>
                </c:pt>
                <c:pt idx="2613">
                  <c:v>28.094729999999998</c:v>
                </c:pt>
                <c:pt idx="2614">
                  <c:v>28.097172</c:v>
                </c:pt>
                <c:pt idx="2615">
                  <c:v>28.100117000000001</c:v>
                </c:pt>
                <c:pt idx="2616">
                  <c:v>28.102907999999999</c:v>
                </c:pt>
                <c:pt idx="2617">
                  <c:v>28.105566</c:v>
                </c:pt>
                <c:pt idx="2618">
                  <c:v>28.108328</c:v>
                </c:pt>
                <c:pt idx="2619">
                  <c:v>28.1111</c:v>
                </c:pt>
                <c:pt idx="2620">
                  <c:v>28.113741000000001</c:v>
                </c:pt>
                <c:pt idx="2621">
                  <c:v>28.116503000000002</c:v>
                </c:pt>
                <c:pt idx="2622">
                  <c:v>28.119451000000002</c:v>
                </c:pt>
                <c:pt idx="2623">
                  <c:v>28.122064999999999</c:v>
                </c:pt>
                <c:pt idx="2624">
                  <c:v>28.124796</c:v>
                </c:pt>
                <c:pt idx="2625">
                  <c:v>28.127614000000001</c:v>
                </c:pt>
                <c:pt idx="2626">
                  <c:v>28.130462000000001</c:v>
                </c:pt>
                <c:pt idx="2627">
                  <c:v>28.133188000000001</c:v>
                </c:pt>
                <c:pt idx="2628">
                  <c:v>28.135711000000001</c:v>
                </c:pt>
                <c:pt idx="2629">
                  <c:v>28.138529999999999</c:v>
                </c:pt>
                <c:pt idx="2630">
                  <c:v>28.141249999999999</c:v>
                </c:pt>
                <c:pt idx="2631">
                  <c:v>28.144062999999999</c:v>
                </c:pt>
                <c:pt idx="2632">
                  <c:v>28.147062999999999</c:v>
                </c:pt>
                <c:pt idx="2633">
                  <c:v>28.149650999999999</c:v>
                </c:pt>
                <c:pt idx="2634">
                  <c:v>28.152415000000001</c:v>
                </c:pt>
                <c:pt idx="2635">
                  <c:v>28.155025999999999</c:v>
                </c:pt>
                <c:pt idx="2636">
                  <c:v>28.157624999999999</c:v>
                </c:pt>
                <c:pt idx="2637">
                  <c:v>28.160022999999999</c:v>
                </c:pt>
                <c:pt idx="2638">
                  <c:v>28.162514000000002</c:v>
                </c:pt>
                <c:pt idx="2639">
                  <c:v>28.165227000000002</c:v>
                </c:pt>
                <c:pt idx="2640">
                  <c:v>28.168033000000001</c:v>
                </c:pt>
                <c:pt idx="2641">
                  <c:v>28.170721</c:v>
                </c:pt>
                <c:pt idx="2642">
                  <c:v>28.173573000000001</c:v>
                </c:pt>
                <c:pt idx="2643">
                  <c:v>28.176694000000001</c:v>
                </c:pt>
                <c:pt idx="2644">
                  <c:v>28.179217000000001</c:v>
                </c:pt>
                <c:pt idx="2645">
                  <c:v>28.181836000000001</c:v>
                </c:pt>
                <c:pt idx="2646">
                  <c:v>28.184397000000001</c:v>
                </c:pt>
                <c:pt idx="2647">
                  <c:v>28.187047</c:v>
                </c:pt>
                <c:pt idx="2648">
                  <c:v>28.189786999999999</c:v>
                </c:pt>
                <c:pt idx="2649">
                  <c:v>28.192534999999999</c:v>
                </c:pt>
                <c:pt idx="2650">
                  <c:v>28.195167999999999</c:v>
                </c:pt>
                <c:pt idx="2651">
                  <c:v>28.197952000000001</c:v>
                </c:pt>
                <c:pt idx="2652">
                  <c:v>28.200623</c:v>
                </c:pt>
                <c:pt idx="2653">
                  <c:v>28.204097999999998</c:v>
                </c:pt>
                <c:pt idx="2654">
                  <c:v>28.207128999999998</c:v>
                </c:pt>
                <c:pt idx="2655">
                  <c:v>28.210076999999998</c:v>
                </c:pt>
                <c:pt idx="2656">
                  <c:v>28.213056000000002</c:v>
                </c:pt>
                <c:pt idx="2657">
                  <c:v>28.215819</c:v>
                </c:pt>
                <c:pt idx="2658">
                  <c:v>28.218896000000001</c:v>
                </c:pt>
                <c:pt idx="2659">
                  <c:v>28.221685000000001</c:v>
                </c:pt>
                <c:pt idx="2660">
                  <c:v>28.224489999999999</c:v>
                </c:pt>
                <c:pt idx="2661">
                  <c:v>28.227847000000001</c:v>
                </c:pt>
                <c:pt idx="2662">
                  <c:v>28.230734999999999</c:v>
                </c:pt>
                <c:pt idx="2663">
                  <c:v>28.234059999999999</c:v>
                </c:pt>
                <c:pt idx="2664">
                  <c:v>28.237069000000002</c:v>
                </c:pt>
                <c:pt idx="2665">
                  <c:v>28.239985999999998</c:v>
                </c:pt>
                <c:pt idx="2666">
                  <c:v>28.242927999999999</c:v>
                </c:pt>
                <c:pt idx="2667">
                  <c:v>28.246110000000002</c:v>
                </c:pt>
                <c:pt idx="2668">
                  <c:v>28.249146</c:v>
                </c:pt>
                <c:pt idx="2669">
                  <c:v>28.252234000000001</c:v>
                </c:pt>
                <c:pt idx="2670">
                  <c:v>28.255134000000002</c:v>
                </c:pt>
                <c:pt idx="2671">
                  <c:v>28.258462000000002</c:v>
                </c:pt>
                <c:pt idx="2672">
                  <c:v>28.261406000000001</c:v>
                </c:pt>
                <c:pt idx="2673">
                  <c:v>28.264692</c:v>
                </c:pt>
                <c:pt idx="2674">
                  <c:v>28.267593000000002</c:v>
                </c:pt>
                <c:pt idx="2675">
                  <c:v>28.270697999999999</c:v>
                </c:pt>
                <c:pt idx="2676">
                  <c:v>28.273890999999999</c:v>
                </c:pt>
                <c:pt idx="2677">
                  <c:v>28.277048000000001</c:v>
                </c:pt>
                <c:pt idx="2678">
                  <c:v>28.280221999999998</c:v>
                </c:pt>
                <c:pt idx="2679">
                  <c:v>28.283156000000002</c:v>
                </c:pt>
                <c:pt idx="2680">
                  <c:v>28.28594</c:v>
                </c:pt>
                <c:pt idx="2681">
                  <c:v>28.288896999999999</c:v>
                </c:pt>
                <c:pt idx="2682">
                  <c:v>28.291691</c:v>
                </c:pt>
                <c:pt idx="2683">
                  <c:v>28.294418</c:v>
                </c:pt>
                <c:pt idx="2684">
                  <c:v>28.297419000000001</c:v>
                </c:pt>
                <c:pt idx="2685">
                  <c:v>28.300848999999999</c:v>
                </c:pt>
                <c:pt idx="2686">
                  <c:v>28.303915</c:v>
                </c:pt>
                <c:pt idx="2687">
                  <c:v>28.307041000000002</c:v>
                </c:pt>
                <c:pt idx="2688">
                  <c:v>28.310009999999998</c:v>
                </c:pt>
                <c:pt idx="2689">
                  <c:v>28.313286999999999</c:v>
                </c:pt>
                <c:pt idx="2690">
                  <c:v>28.316078999999998</c:v>
                </c:pt>
                <c:pt idx="2691">
                  <c:v>28.319139</c:v>
                </c:pt>
                <c:pt idx="2692">
                  <c:v>28.321821</c:v>
                </c:pt>
                <c:pt idx="2693">
                  <c:v>28.324918</c:v>
                </c:pt>
                <c:pt idx="2694">
                  <c:v>28.327938</c:v>
                </c:pt>
                <c:pt idx="2695">
                  <c:v>28.330946999999998</c:v>
                </c:pt>
                <c:pt idx="2696">
                  <c:v>28.333888999999999</c:v>
                </c:pt>
                <c:pt idx="2697">
                  <c:v>28.337219000000001</c:v>
                </c:pt>
                <c:pt idx="2698">
                  <c:v>28.340145</c:v>
                </c:pt>
                <c:pt idx="2699">
                  <c:v>28.34318</c:v>
                </c:pt>
                <c:pt idx="2700">
                  <c:v>28.345946000000001</c:v>
                </c:pt>
                <c:pt idx="2701">
                  <c:v>28.349215000000001</c:v>
                </c:pt>
                <c:pt idx="2702">
                  <c:v>28.351856999999999</c:v>
                </c:pt>
                <c:pt idx="2703">
                  <c:v>28.354728999999999</c:v>
                </c:pt>
                <c:pt idx="2704">
                  <c:v>28.357842999999999</c:v>
                </c:pt>
                <c:pt idx="2705">
                  <c:v>28.360641000000001</c:v>
                </c:pt>
                <c:pt idx="2706">
                  <c:v>28.363672000000001</c:v>
                </c:pt>
                <c:pt idx="2707">
                  <c:v>28.366868</c:v>
                </c:pt>
                <c:pt idx="2708">
                  <c:v>28.370028999999999</c:v>
                </c:pt>
                <c:pt idx="2709">
                  <c:v>28.373225999999999</c:v>
                </c:pt>
                <c:pt idx="2710">
                  <c:v>28.376322999999999</c:v>
                </c:pt>
                <c:pt idx="2711">
                  <c:v>28.379085</c:v>
                </c:pt>
                <c:pt idx="2712">
                  <c:v>28.382521000000001</c:v>
                </c:pt>
                <c:pt idx="2713">
                  <c:v>28.385662</c:v>
                </c:pt>
                <c:pt idx="2714">
                  <c:v>28.388653000000001</c:v>
                </c:pt>
                <c:pt idx="2715">
                  <c:v>28.391967999999999</c:v>
                </c:pt>
                <c:pt idx="2716">
                  <c:v>28.394966</c:v>
                </c:pt>
                <c:pt idx="2717">
                  <c:v>28.39827</c:v>
                </c:pt>
                <c:pt idx="2718">
                  <c:v>28.401382999999999</c:v>
                </c:pt>
                <c:pt idx="2719">
                  <c:v>28.40474</c:v>
                </c:pt>
                <c:pt idx="2720">
                  <c:v>28.407738999999999</c:v>
                </c:pt>
                <c:pt idx="2721">
                  <c:v>28.410762999999999</c:v>
                </c:pt>
                <c:pt idx="2722">
                  <c:v>28.413961</c:v>
                </c:pt>
                <c:pt idx="2723">
                  <c:v>28.41696</c:v>
                </c:pt>
                <c:pt idx="2724">
                  <c:v>28.420031000000002</c:v>
                </c:pt>
                <c:pt idx="2725">
                  <c:v>28.423119</c:v>
                </c:pt>
                <c:pt idx="2726">
                  <c:v>28.426265000000001</c:v>
                </c:pt>
                <c:pt idx="2727">
                  <c:v>28.429224999999999</c:v>
                </c:pt>
                <c:pt idx="2728">
                  <c:v>28.432272000000001</c:v>
                </c:pt>
                <c:pt idx="2729">
                  <c:v>28.435369000000001</c:v>
                </c:pt>
                <c:pt idx="2730">
                  <c:v>28.438533</c:v>
                </c:pt>
                <c:pt idx="2731">
                  <c:v>28.441737</c:v>
                </c:pt>
                <c:pt idx="2732">
                  <c:v>28.444891999999999</c:v>
                </c:pt>
                <c:pt idx="2733">
                  <c:v>28.447937</c:v>
                </c:pt>
                <c:pt idx="2734">
                  <c:v>28.451079</c:v>
                </c:pt>
                <c:pt idx="2735">
                  <c:v>28.453945999999998</c:v>
                </c:pt>
                <c:pt idx="2736">
                  <c:v>28.457312000000002</c:v>
                </c:pt>
                <c:pt idx="2737">
                  <c:v>28.460146000000002</c:v>
                </c:pt>
                <c:pt idx="2738">
                  <c:v>28.462987999999999</c:v>
                </c:pt>
                <c:pt idx="2739">
                  <c:v>28.465982</c:v>
                </c:pt>
                <c:pt idx="2740">
                  <c:v>28.469404999999998</c:v>
                </c:pt>
                <c:pt idx="2741">
                  <c:v>28.472331000000001</c:v>
                </c:pt>
                <c:pt idx="2742">
                  <c:v>28.475425999999999</c:v>
                </c:pt>
                <c:pt idx="2743">
                  <c:v>28.478337</c:v>
                </c:pt>
                <c:pt idx="2744">
                  <c:v>28.481301999999999</c:v>
                </c:pt>
                <c:pt idx="2745">
                  <c:v>28.484112</c:v>
                </c:pt>
                <c:pt idx="2746">
                  <c:v>28.487099000000001</c:v>
                </c:pt>
                <c:pt idx="2747">
                  <c:v>28.490030000000001</c:v>
                </c:pt>
                <c:pt idx="2748">
                  <c:v>28.493093999999999</c:v>
                </c:pt>
                <c:pt idx="2749">
                  <c:v>28.496297999999999</c:v>
                </c:pt>
                <c:pt idx="2750">
                  <c:v>28.499216000000001</c:v>
                </c:pt>
                <c:pt idx="2751">
                  <c:v>28.501767999999998</c:v>
                </c:pt>
                <c:pt idx="2752">
                  <c:v>28.504643000000002</c:v>
                </c:pt>
                <c:pt idx="2753">
                  <c:v>28.507593</c:v>
                </c:pt>
                <c:pt idx="2754">
                  <c:v>28.510565</c:v>
                </c:pt>
                <c:pt idx="2755">
                  <c:v>28.513614</c:v>
                </c:pt>
                <c:pt idx="2756">
                  <c:v>28.51643</c:v>
                </c:pt>
                <c:pt idx="2757">
                  <c:v>28.519784999999999</c:v>
                </c:pt>
                <c:pt idx="2758">
                  <c:v>28.522860000000001</c:v>
                </c:pt>
                <c:pt idx="2759">
                  <c:v>28.525744</c:v>
                </c:pt>
                <c:pt idx="2760">
                  <c:v>28.528680999999999</c:v>
                </c:pt>
                <c:pt idx="2761">
                  <c:v>28.531285</c:v>
                </c:pt>
                <c:pt idx="2762">
                  <c:v>28.534296999999999</c:v>
                </c:pt>
                <c:pt idx="2763">
                  <c:v>28.537291</c:v>
                </c:pt>
                <c:pt idx="2764">
                  <c:v>28.540330000000001</c:v>
                </c:pt>
                <c:pt idx="2765">
                  <c:v>28.543341000000002</c:v>
                </c:pt>
                <c:pt idx="2766">
                  <c:v>28.546312</c:v>
                </c:pt>
                <c:pt idx="2767">
                  <c:v>28.549323999999999</c:v>
                </c:pt>
                <c:pt idx="2768">
                  <c:v>28.55247</c:v>
                </c:pt>
                <c:pt idx="2769">
                  <c:v>28.555236000000001</c:v>
                </c:pt>
                <c:pt idx="2770">
                  <c:v>28.558312999999998</c:v>
                </c:pt>
                <c:pt idx="2771">
                  <c:v>28.560932000000001</c:v>
                </c:pt>
                <c:pt idx="2772">
                  <c:v>28.563724000000001</c:v>
                </c:pt>
                <c:pt idx="2773">
                  <c:v>28.566569999999999</c:v>
                </c:pt>
                <c:pt idx="2774">
                  <c:v>28.569697999999999</c:v>
                </c:pt>
                <c:pt idx="2775">
                  <c:v>28.572493000000001</c:v>
                </c:pt>
                <c:pt idx="2776">
                  <c:v>28.575206000000001</c:v>
                </c:pt>
                <c:pt idx="2777">
                  <c:v>28.578143000000001</c:v>
                </c:pt>
                <c:pt idx="2778">
                  <c:v>28.580952</c:v>
                </c:pt>
                <c:pt idx="2779">
                  <c:v>28.583691999999999</c:v>
                </c:pt>
                <c:pt idx="2780">
                  <c:v>28.586734</c:v>
                </c:pt>
                <c:pt idx="2781">
                  <c:v>28.589675</c:v>
                </c:pt>
                <c:pt idx="2782">
                  <c:v>28.592419</c:v>
                </c:pt>
                <c:pt idx="2783">
                  <c:v>28.595018</c:v>
                </c:pt>
                <c:pt idx="2784">
                  <c:v>28.597693</c:v>
                </c:pt>
                <c:pt idx="2785">
                  <c:v>28.600624</c:v>
                </c:pt>
                <c:pt idx="2786">
                  <c:v>28.603549000000001</c:v>
                </c:pt>
                <c:pt idx="2787">
                  <c:v>28.606418999999999</c:v>
                </c:pt>
                <c:pt idx="2788">
                  <c:v>28.609293000000001</c:v>
                </c:pt>
                <c:pt idx="2789">
                  <c:v>28.612037000000001</c:v>
                </c:pt>
                <c:pt idx="2790">
                  <c:v>28.615037999999998</c:v>
                </c:pt>
                <c:pt idx="2791">
                  <c:v>28.617909000000001</c:v>
                </c:pt>
                <c:pt idx="2792">
                  <c:v>28.620884</c:v>
                </c:pt>
                <c:pt idx="2793">
                  <c:v>28.623449999999998</c:v>
                </c:pt>
                <c:pt idx="2794">
                  <c:v>28.625857</c:v>
                </c:pt>
                <c:pt idx="2795">
                  <c:v>28.628606999999999</c:v>
                </c:pt>
                <c:pt idx="2796">
                  <c:v>28.631630999999999</c:v>
                </c:pt>
                <c:pt idx="2797">
                  <c:v>28.634418</c:v>
                </c:pt>
                <c:pt idx="2798">
                  <c:v>28.637286</c:v>
                </c:pt>
                <c:pt idx="2799">
                  <c:v>28.639918000000002</c:v>
                </c:pt>
                <c:pt idx="2800">
                  <c:v>28.642610999999999</c:v>
                </c:pt>
                <c:pt idx="2801">
                  <c:v>28.645422</c:v>
                </c:pt>
                <c:pt idx="2802">
                  <c:v>28.648002999999999</c:v>
                </c:pt>
                <c:pt idx="2803">
                  <c:v>28.65089</c:v>
                </c:pt>
                <c:pt idx="2804">
                  <c:v>28.653725000000001</c:v>
                </c:pt>
                <c:pt idx="2805">
                  <c:v>28.656312</c:v>
                </c:pt>
                <c:pt idx="2806">
                  <c:v>28.658766</c:v>
                </c:pt>
                <c:pt idx="2807">
                  <c:v>28.661452000000001</c:v>
                </c:pt>
                <c:pt idx="2808">
                  <c:v>28.664455</c:v>
                </c:pt>
                <c:pt idx="2809">
                  <c:v>28.667375</c:v>
                </c:pt>
                <c:pt idx="2810">
                  <c:v>28.670227000000001</c:v>
                </c:pt>
                <c:pt idx="2811">
                  <c:v>28.673172999999998</c:v>
                </c:pt>
                <c:pt idx="2812">
                  <c:v>28.67605</c:v>
                </c:pt>
                <c:pt idx="2813">
                  <c:v>28.678864000000001</c:v>
                </c:pt>
                <c:pt idx="2814">
                  <c:v>28.681253000000002</c:v>
                </c:pt>
                <c:pt idx="2815">
                  <c:v>28.684346000000001</c:v>
                </c:pt>
                <c:pt idx="2816">
                  <c:v>28.687145000000001</c:v>
                </c:pt>
                <c:pt idx="2817">
                  <c:v>28.690013</c:v>
                </c:pt>
                <c:pt idx="2818">
                  <c:v>28.692526000000001</c:v>
                </c:pt>
                <c:pt idx="2819">
                  <c:v>28.695246000000001</c:v>
                </c:pt>
                <c:pt idx="2820">
                  <c:v>28.698352</c:v>
                </c:pt>
                <c:pt idx="2821">
                  <c:v>28.700897000000001</c:v>
                </c:pt>
                <c:pt idx="2822">
                  <c:v>28.703410999999999</c:v>
                </c:pt>
                <c:pt idx="2823">
                  <c:v>28.706254000000001</c:v>
                </c:pt>
                <c:pt idx="2824">
                  <c:v>28.709250999999998</c:v>
                </c:pt>
                <c:pt idx="2825">
                  <c:v>28.711963999999998</c:v>
                </c:pt>
                <c:pt idx="2826">
                  <c:v>28.714466000000002</c:v>
                </c:pt>
                <c:pt idx="2827">
                  <c:v>28.717278</c:v>
                </c:pt>
                <c:pt idx="2828">
                  <c:v>28.720061000000001</c:v>
                </c:pt>
                <c:pt idx="2829">
                  <c:v>28.722556000000001</c:v>
                </c:pt>
                <c:pt idx="2830">
                  <c:v>28.725121000000001</c:v>
                </c:pt>
                <c:pt idx="2831">
                  <c:v>28.72784</c:v>
                </c:pt>
                <c:pt idx="2832">
                  <c:v>28.730492000000002</c:v>
                </c:pt>
                <c:pt idx="2833">
                  <c:v>28.733626000000001</c:v>
                </c:pt>
                <c:pt idx="2834">
                  <c:v>28.736602999999999</c:v>
                </c:pt>
                <c:pt idx="2835">
                  <c:v>28.739193</c:v>
                </c:pt>
                <c:pt idx="2836">
                  <c:v>28.741838000000001</c:v>
                </c:pt>
                <c:pt idx="2837">
                  <c:v>28.745032999999999</c:v>
                </c:pt>
                <c:pt idx="2838">
                  <c:v>28.747855999999999</c:v>
                </c:pt>
                <c:pt idx="2839">
                  <c:v>28.750584</c:v>
                </c:pt>
                <c:pt idx="2840">
                  <c:v>28.753671000000001</c:v>
                </c:pt>
                <c:pt idx="2841">
                  <c:v>28.756518</c:v>
                </c:pt>
                <c:pt idx="2842">
                  <c:v>28.759528</c:v>
                </c:pt>
                <c:pt idx="2843">
                  <c:v>28.762065</c:v>
                </c:pt>
                <c:pt idx="2844">
                  <c:v>28.76482</c:v>
                </c:pt>
                <c:pt idx="2845">
                  <c:v>28.767053000000001</c:v>
                </c:pt>
                <c:pt idx="2846">
                  <c:v>28.769705999999999</c:v>
                </c:pt>
                <c:pt idx="2847">
                  <c:v>28.772226</c:v>
                </c:pt>
                <c:pt idx="2848">
                  <c:v>28.774713999999999</c:v>
                </c:pt>
                <c:pt idx="2849">
                  <c:v>28.777705999999998</c:v>
                </c:pt>
                <c:pt idx="2850">
                  <c:v>28.780386</c:v>
                </c:pt>
                <c:pt idx="2851">
                  <c:v>28.783204000000001</c:v>
                </c:pt>
                <c:pt idx="2852">
                  <c:v>28.786117999999998</c:v>
                </c:pt>
                <c:pt idx="2853">
                  <c:v>28.788793999999999</c:v>
                </c:pt>
                <c:pt idx="2854">
                  <c:v>28.790983000000001</c:v>
                </c:pt>
                <c:pt idx="2855">
                  <c:v>28.794013</c:v>
                </c:pt>
                <c:pt idx="2856">
                  <c:v>28.796869000000001</c:v>
                </c:pt>
                <c:pt idx="2857">
                  <c:v>28.799482999999999</c:v>
                </c:pt>
                <c:pt idx="2858">
                  <c:v>28.801985999999999</c:v>
                </c:pt>
                <c:pt idx="2859">
                  <c:v>28.804866000000001</c:v>
                </c:pt>
                <c:pt idx="2860">
                  <c:v>28.807707000000001</c:v>
                </c:pt>
                <c:pt idx="2861">
                  <c:v>28.810469000000001</c:v>
                </c:pt>
                <c:pt idx="2862">
                  <c:v>28.813538000000001</c:v>
                </c:pt>
                <c:pt idx="2863">
                  <c:v>28.816331000000002</c:v>
                </c:pt>
                <c:pt idx="2864">
                  <c:v>28.819040999999999</c:v>
                </c:pt>
                <c:pt idx="2865">
                  <c:v>28.822164999999998</c:v>
                </c:pt>
                <c:pt idx="2866">
                  <c:v>28.824897</c:v>
                </c:pt>
                <c:pt idx="2867">
                  <c:v>28.827608999999999</c:v>
                </c:pt>
                <c:pt idx="2868">
                  <c:v>28.830124000000001</c:v>
                </c:pt>
                <c:pt idx="2869">
                  <c:v>28.833015</c:v>
                </c:pt>
                <c:pt idx="2870">
                  <c:v>28.835902000000001</c:v>
                </c:pt>
                <c:pt idx="2871">
                  <c:v>28.838632</c:v>
                </c:pt>
                <c:pt idx="2872">
                  <c:v>28.841519999999999</c:v>
                </c:pt>
                <c:pt idx="2873">
                  <c:v>28.844221999999998</c:v>
                </c:pt>
                <c:pt idx="2874">
                  <c:v>28.847155999999998</c:v>
                </c:pt>
                <c:pt idx="2875">
                  <c:v>28.850391999999999</c:v>
                </c:pt>
                <c:pt idx="2876">
                  <c:v>28.853057</c:v>
                </c:pt>
                <c:pt idx="2877">
                  <c:v>28.855806999999999</c:v>
                </c:pt>
                <c:pt idx="2878">
                  <c:v>28.858574000000001</c:v>
                </c:pt>
                <c:pt idx="2879">
                  <c:v>28.861515000000001</c:v>
                </c:pt>
                <c:pt idx="2880">
                  <c:v>28.863766999999999</c:v>
                </c:pt>
                <c:pt idx="2881">
                  <c:v>28.866712</c:v>
                </c:pt>
                <c:pt idx="2882">
                  <c:v>28.869738999999999</c:v>
                </c:pt>
                <c:pt idx="2883">
                  <c:v>28.872634000000001</c:v>
                </c:pt>
                <c:pt idx="2884">
                  <c:v>28.875603999999999</c:v>
                </c:pt>
                <c:pt idx="2885">
                  <c:v>28.878492999999999</c:v>
                </c:pt>
                <c:pt idx="2886">
                  <c:v>28.881430000000002</c:v>
                </c:pt>
                <c:pt idx="2887">
                  <c:v>28.884107</c:v>
                </c:pt>
                <c:pt idx="2888">
                  <c:v>28.886906</c:v>
                </c:pt>
                <c:pt idx="2889">
                  <c:v>28.889751</c:v>
                </c:pt>
                <c:pt idx="2890">
                  <c:v>28.892066</c:v>
                </c:pt>
                <c:pt idx="2891">
                  <c:v>28.894805999999999</c:v>
                </c:pt>
                <c:pt idx="2892">
                  <c:v>28.897642999999999</c:v>
                </c:pt>
                <c:pt idx="2893">
                  <c:v>28.900527</c:v>
                </c:pt>
                <c:pt idx="2894">
                  <c:v>28.903213000000001</c:v>
                </c:pt>
                <c:pt idx="2895">
                  <c:v>28.906229</c:v>
                </c:pt>
                <c:pt idx="2896">
                  <c:v>28.908863</c:v>
                </c:pt>
                <c:pt idx="2897">
                  <c:v>28.911905999999998</c:v>
                </c:pt>
                <c:pt idx="2898">
                  <c:v>28.914404999999999</c:v>
                </c:pt>
                <c:pt idx="2899">
                  <c:v>28.917211999999999</c:v>
                </c:pt>
                <c:pt idx="2900">
                  <c:v>28.920152000000002</c:v>
                </c:pt>
                <c:pt idx="2901">
                  <c:v>28.92315</c:v>
                </c:pt>
                <c:pt idx="2902">
                  <c:v>28.925882999999999</c:v>
                </c:pt>
                <c:pt idx="2903">
                  <c:v>28.928407</c:v>
                </c:pt>
                <c:pt idx="2904">
                  <c:v>28.931421</c:v>
                </c:pt>
                <c:pt idx="2905">
                  <c:v>28.934106</c:v>
                </c:pt>
                <c:pt idx="2906">
                  <c:v>28.936986000000001</c:v>
                </c:pt>
                <c:pt idx="2907">
                  <c:v>28.939703999999999</c:v>
                </c:pt>
                <c:pt idx="2908">
                  <c:v>28.942529</c:v>
                </c:pt>
                <c:pt idx="2909">
                  <c:v>28.945101999999999</c:v>
                </c:pt>
                <c:pt idx="2910">
                  <c:v>28.947604999999999</c:v>
                </c:pt>
                <c:pt idx="2911">
                  <c:v>28.950438999999999</c:v>
                </c:pt>
                <c:pt idx="2912">
                  <c:v>28.952819999999999</c:v>
                </c:pt>
                <c:pt idx="2913">
                  <c:v>28.955804000000001</c:v>
                </c:pt>
                <c:pt idx="2914">
                  <c:v>28.958763999999999</c:v>
                </c:pt>
                <c:pt idx="2915">
                  <c:v>28.961838</c:v>
                </c:pt>
                <c:pt idx="2916">
                  <c:v>28.964748</c:v>
                </c:pt>
                <c:pt idx="2917">
                  <c:v>28.967641</c:v>
                </c:pt>
                <c:pt idx="2918">
                  <c:v>28.970396000000001</c:v>
                </c:pt>
                <c:pt idx="2919">
                  <c:v>28.973075000000001</c:v>
                </c:pt>
                <c:pt idx="2920">
                  <c:v>28.975808000000001</c:v>
                </c:pt>
                <c:pt idx="2921">
                  <c:v>28.979271000000001</c:v>
                </c:pt>
                <c:pt idx="2922">
                  <c:v>28.982039</c:v>
                </c:pt>
                <c:pt idx="2923">
                  <c:v>28.984918</c:v>
                </c:pt>
                <c:pt idx="2924">
                  <c:v>28.987694999999999</c:v>
                </c:pt>
                <c:pt idx="2925">
                  <c:v>28.990451</c:v>
                </c:pt>
                <c:pt idx="2926">
                  <c:v>28.993089000000001</c:v>
                </c:pt>
                <c:pt idx="2927">
                  <c:v>28.995708</c:v>
                </c:pt>
                <c:pt idx="2928">
                  <c:v>28.998584000000001</c:v>
                </c:pt>
                <c:pt idx="2929">
                  <c:v>29.001297999999998</c:v>
                </c:pt>
                <c:pt idx="2930">
                  <c:v>29.004259000000001</c:v>
                </c:pt>
                <c:pt idx="2931">
                  <c:v>29.007273999999999</c:v>
                </c:pt>
                <c:pt idx="2932">
                  <c:v>29.010017999999999</c:v>
                </c:pt>
                <c:pt idx="2933">
                  <c:v>29.012872000000002</c:v>
                </c:pt>
                <c:pt idx="2934">
                  <c:v>29.015625</c:v>
                </c:pt>
                <c:pt idx="2935">
                  <c:v>29.018152000000001</c:v>
                </c:pt>
                <c:pt idx="2936">
                  <c:v>29.020672000000001</c:v>
                </c:pt>
                <c:pt idx="2937">
                  <c:v>29.023668000000001</c:v>
                </c:pt>
                <c:pt idx="2938">
                  <c:v>29.026572999999999</c:v>
                </c:pt>
                <c:pt idx="2939">
                  <c:v>29.029499999999999</c:v>
                </c:pt>
                <c:pt idx="2940">
                  <c:v>29.032557000000001</c:v>
                </c:pt>
                <c:pt idx="2941">
                  <c:v>29.035329000000001</c:v>
                </c:pt>
                <c:pt idx="2942">
                  <c:v>29.038221</c:v>
                </c:pt>
                <c:pt idx="2943">
                  <c:v>29.041352</c:v>
                </c:pt>
                <c:pt idx="2944">
                  <c:v>29.044174000000002</c:v>
                </c:pt>
                <c:pt idx="2945">
                  <c:v>29.046935000000001</c:v>
                </c:pt>
                <c:pt idx="2946">
                  <c:v>29.049963000000002</c:v>
                </c:pt>
                <c:pt idx="2947">
                  <c:v>29.052375999999999</c:v>
                </c:pt>
                <c:pt idx="2948">
                  <c:v>29.055522</c:v>
                </c:pt>
                <c:pt idx="2949">
                  <c:v>29.058479999999999</c:v>
                </c:pt>
                <c:pt idx="2950">
                  <c:v>29.061605</c:v>
                </c:pt>
                <c:pt idx="2951">
                  <c:v>29.064585000000001</c:v>
                </c:pt>
                <c:pt idx="2952">
                  <c:v>29.066991000000002</c:v>
                </c:pt>
                <c:pt idx="2953">
                  <c:v>29.069747</c:v>
                </c:pt>
                <c:pt idx="2954">
                  <c:v>29.072392000000001</c:v>
                </c:pt>
                <c:pt idx="2955">
                  <c:v>29.075310000000002</c:v>
                </c:pt>
                <c:pt idx="2956">
                  <c:v>29.078216000000001</c:v>
                </c:pt>
                <c:pt idx="2957">
                  <c:v>29.080850000000002</c:v>
                </c:pt>
                <c:pt idx="2958">
                  <c:v>29.08371</c:v>
                </c:pt>
                <c:pt idx="2959">
                  <c:v>29.08615</c:v>
                </c:pt>
                <c:pt idx="2960">
                  <c:v>29.088576</c:v>
                </c:pt>
                <c:pt idx="2961">
                  <c:v>29.091487000000001</c:v>
                </c:pt>
                <c:pt idx="2962">
                  <c:v>29.094078</c:v>
                </c:pt>
                <c:pt idx="2963">
                  <c:v>29.096830000000001</c:v>
                </c:pt>
                <c:pt idx="2964">
                  <c:v>29.09986</c:v>
                </c:pt>
                <c:pt idx="2965">
                  <c:v>29.102730000000001</c:v>
                </c:pt>
                <c:pt idx="2966">
                  <c:v>29.105604</c:v>
                </c:pt>
                <c:pt idx="2967">
                  <c:v>29.108688999999998</c:v>
                </c:pt>
                <c:pt idx="2968">
                  <c:v>29.111308000000001</c:v>
                </c:pt>
                <c:pt idx="2969">
                  <c:v>29.113966000000001</c:v>
                </c:pt>
                <c:pt idx="2970">
                  <c:v>29.116709</c:v>
                </c:pt>
                <c:pt idx="2971">
                  <c:v>29.119533000000001</c:v>
                </c:pt>
                <c:pt idx="2972">
                  <c:v>29.122181999999999</c:v>
                </c:pt>
                <c:pt idx="2973">
                  <c:v>29.125055</c:v>
                </c:pt>
                <c:pt idx="2974">
                  <c:v>29.127599</c:v>
                </c:pt>
                <c:pt idx="2975">
                  <c:v>29.130725000000002</c:v>
                </c:pt>
                <c:pt idx="2976">
                  <c:v>29.133467</c:v>
                </c:pt>
                <c:pt idx="2977">
                  <c:v>29.136406000000001</c:v>
                </c:pt>
                <c:pt idx="2978">
                  <c:v>29.139042</c:v>
                </c:pt>
                <c:pt idx="2979">
                  <c:v>29.141729999999999</c:v>
                </c:pt>
                <c:pt idx="2980">
                  <c:v>29.144628999999998</c:v>
                </c:pt>
                <c:pt idx="2981">
                  <c:v>29.147179999999999</c:v>
                </c:pt>
                <c:pt idx="2982">
                  <c:v>29.150286000000001</c:v>
                </c:pt>
                <c:pt idx="2983">
                  <c:v>29.153127999999999</c:v>
                </c:pt>
                <c:pt idx="2984">
                  <c:v>29.156174</c:v>
                </c:pt>
                <c:pt idx="2985">
                  <c:v>29.159196999999999</c:v>
                </c:pt>
                <c:pt idx="2986">
                  <c:v>29.161951999999999</c:v>
                </c:pt>
                <c:pt idx="2987">
                  <c:v>29.165043000000001</c:v>
                </c:pt>
                <c:pt idx="2988">
                  <c:v>29.167963</c:v>
                </c:pt>
                <c:pt idx="2989">
                  <c:v>29.171042</c:v>
                </c:pt>
                <c:pt idx="2990">
                  <c:v>29.173964000000002</c:v>
                </c:pt>
                <c:pt idx="2991">
                  <c:v>29.176949</c:v>
                </c:pt>
                <c:pt idx="2992">
                  <c:v>29.179842000000001</c:v>
                </c:pt>
                <c:pt idx="2993">
                  <c:v>29.182780000000001</c:v>
                </c:pt>
                <c:pt idx="2994">
                  <c:v>29.186039000000001</c:v>
                </c:pt>
                <c:pt idx="2995">
                  <c:v>29.188766000000001</c:v>
                </c:pt>
                <c:pt idx="2996">
                  <c:v>29.19143</c:v>
                </c:pt>
                <c:pt idx="2997">
                  <c:v>29.194424000000001</c:v>
                </c:pt>
                <c:pt idx="2998">
                  <c:v>29.197571</c:v>
                </c:pt>
                <c:pt idx="2999">
                  <c:v>29.200773000000002</c:v>
                </c:pt>
                <c:pt idx="3000">
                  <c:v>29.203558000000001</c:v>
                </c:pt>
                <c:pt idx="3001">
                  <c:v>29.206327999999999</c:v>
                </c:pt>
                <c:pt idx="3002">
                  <c:v>29.209167000000001</c:v>
                </c:pt>
                <c:pt idx="3003">
                  <c:v>29.212107</c:v>
                </c:pt>
                <c:pt idx="3004">
                  <c:v>29.21528</c:v>
                </c:pt>
                <c:pt idx="3005">
                  <c:v>29.218204</c:v>
                </c:pt>
                <c:pt idx="3006">
                  <c:v>29.220977999999999</c:v>
                </c:pt>
                <c:pt idx="3007">
                  <c:v>29.224129999999999</c:v>
                </c:pt>
                <c:pt idx="3008">
                  <c:v>29.227181000000002</c:v>
                </c:pt>
                <c:pt idx="3009">
                  <c:v>29.23038</c:v>
                </c:pt>
                <c:pt idx="3010">
                  <c:v>29.233639</c:v>
                </c:pt>
                <c:pt idx="3011">
                  <c:v>29.236366</c:v>
                </c:pt>
                <c:pt idx="3012">
                  <c:v>29.239767000000001</c:v>
                </c:pt>
                <c:pt idx="3013">
                  <c:v>29.243153</c:v>
                </c:pt>
                <c:pt idx="3014">
                  <c:v>29.24633</c:v>
                </c:pt>
                <c:pt idx="3015">
                  <c:v>29.249642999999999</c:v>
                </c:pt>
                <c:pt idx="3016">
                  <c:v>29.252597999999999</c:v>
                </c:pt>
                <c:pt idx="3017">
                  <c:v>29.255883000000001</c:v>
                </c:pt>
                <c:pt idx="3018">
                  <c:v>29.259157999999999</c:v>
                </c:pt>
                <c:pt idx="3019">
                  <c:v>29.262163999999999</c:v>
                </c:pt>
                <c:pt idx="3020">
                  <c:v>29.265187999999998</c:v>
                </c:pt>
                <c:pt idx="3021">
                  <c:v>29.268422999999999</c:v>
                </c:pt>
                <c:pt idx="3022">
                  <c:v>29.271191000000002</c:v>
                </c:pt>
                <c:pt idx="3023">
                  <c:v>29.274435</c:v>
                </c:pt>
                <c:pt idx="3024">
                  <c:v>29.277621</c:v>
                </c:pt>
                <c:pt idx="3025">
                  <c:v>29.280722999999998</c:v>
                </c:pt>
                <c:pt idx="3026">
                  <c:v>29.283771999999999</c:v>
                </c:pt>
                <c:pt idx="3027">
                  <c:v>29.286728</c:v>
                </c:pt>
                <c:pt idx="3028">
                  <c:v>29.289676</c:v>
                </c:pt>
                <c:pt idx="3029">
                  <c:v>29.292729000000001</c:v>
                </c:pt>
                <c:pt idx="3030">
                  <c:v>29.296078000000001</c:v>
                </c:pt>
                <c:pt idx="3031">
                  <c:v>29.299382000000001</c:v>
                </c:pt>
                <c:pt idx="3032">
                  <c:v>29.302461999999998</c:v>
                </c:pt>
                <c:pt idx="3033">
                  <c:v>29.305402999999998</c:v>
                </c:pt>
                <c:pt idx="3034">
                  <c:v>29.308617999999999</c:v>
                </c:pt>
                <c:pt idx="3035">
                  <c:v>29.311451000000002</c:v>
                </c:pt>
                <c:pt idx="3036">
                  <c:v>29.314515</c:v>
                </c:pt>
                <c:pt idx="3037">
                  <c:v>29.317646</c:v>
                </c:pt>
                <c:pt idx="3038">
                  <c:v>29.320889000000001</c:v>
                </c:pt>
                <c:pt idx="3039">
                  <c:v>29.323473</c:v>
                </c:pt>
                <c:pt idx="3040">
                  <c:v>29.326450999999999</c:v>
                </c:pt>
                <c:pt idx="3041">
                  <c:v>29.329794</c:v>
                </c:pt>
                <c:pt idx="3042">
                  <c:v>29.332708</c:v>
                </c:pt>
                <c:pt idx="3043">
                  <c:v>29.335560000000001</c:v>
                </c:pt>
                <c:pt idx="3044">
                  <c:v>29.338244</c:v>
                </c:pt>
                <c:pt idx="3045">
                  <c:v>29.341246000000002</c:v>
                </c:pt>
                <c:pt idx="3046">
                  <c:v>29.343900999999999</c:v>
                </c:pt>
                <c:pt idx="3047">
                  <c:v>29.346625</c:v>
                </c:pt>
                <c:pt idx="3048">
                  <c:v>29.349755999999999</c:v>
                </c:pt>
                <c:pt idx="3049">
                  <c:v>29.352450999999999</c:v>
                </c:pt>
                <c:pt idx="3050">
                  <c:v>29.355070000000001</c:v>
                </c:pt>
                <c:pt idx="3051">
                  <c:v>29.358049000000001</c:v>
                </c:pt>
                <c:pt idx="3052">
                  <c:v>29.360859000000001</c:v>
                </c:pt>
                <c:pt idx="3053">
                  <c:v>29.363681</c:v>
                </c:pt>
                <c:pt idx="3054">
                  <c:v>29.366710000000001</c:v>
                </c:pt>
                <c:pt idx="3055">
                  <c:v>29.369883000000002</c:v>
                </c:pt>
                <c:pt idx="3056">
                  <c:v>29.372771</c:v>
                </c:pt>
                <c:pt idx="3057">
                  <c:v>29.375565999999999</c:v>
                </c:pt>
                <c:pt idx="3058">
                  <c:v>29.378159</c:v>
                </c:pt>
                <c:pt idx="3059">
                  <c:v>29.380952000000001</c:v>
                </c:pt>
                <c:pt idx="3060">
                  <c:v>29.383921999999998</c:v>
                </c:pt>
                <c:pt idx="3061">
                  <c:v>29.386685</c:v>
                </c:pt>
                <c:pt idx="3062">
                  <c:v>29.389033999999999</c:v>
                </c:pt>
                <c:pt idx="3063">
                  <c:v>29.391843999999999</c:v>
                </c:pt>
                <c:pt idx="3064">
                  <c:v>29.394496</c:v>
                </c:pt>
                <c:pt idx="3065">
                  <c:v>29.397079000000002</c:v>
                </c:pt>
                <c:pt idx="3066">
                  <c:v>29.399625</c:v>
                </c:pt>
                <c:pt idx="3067">
                  <c:v>29.402441</c:v>
                </c:pt>
                <c:pt idx="3068">
                  <c:v>29.404951000000001</c:v>
                </c:pt>
                <c:pt idx="3069">
                  <c:v>29.407451999999999</c:v>
                </c:pt>
                <c:pt idx="3070">
                  <c:v>29.409617000000001</c:v>
                </c:pt>
                <c:pt idx="3071">
                  <c:v>29.412223000000001</c:v>
                </c:pt>
                <c:pt idx="3072">
                  <c:v>29.414629000000001</c:v>
                </c:pt>
                <c:pt idx="3073">
                  <c:v>29.417351</c:v>
                </c:pt>
                <c:pt idx="3074">
                  <c:v>29.419798</c:v>
                </c:pt>
                <c:pt idx="3075">
                  <c:v>29.422906999999999</c:v>
                </c:pt>
                <c:pt idx="3076">
                  <c:v>29.425411</c:v>
                </c:pt>
                <c:pt idx="3077">
                  <c:v>29.427558000000001</c:v>
                </c:pt>
                <c:pt idx="3078">
                  <c:v>29.430007</c:v>
                </c:pt>
                <c:pt idx="3079">
                  <c:v>29.432742000000001</c:v>
                </c:pt>
                <c:pt idx="3080">
                  <c:v>29.435155999999999</c:v>
                </c:pt>
                <c:pt idx="3081">
                  <c:v>29.437377000000001</c:v>
                </c:pt>
                <c:pt idx="3082">
                  <c:v>29.440106</c:v>
                </c:pt>
                <c:pt idx="3083">
                  <c:v>29.442461999999999</c:v>
                </c:pt>
                <c:pt idx="3084">
                  <c:v>29.445067000000002</c:v>
                </c:pt>
                <c:pt idx="3085">
                  <c:v>29.447665000000001</c:v>
                </c:pt>
                <c:pt idx="3086">
                  <c:v>29.450256</c:v>
                </c:pt>
                <c:pt idx="3087">
                  <c:v>29.452681999999999</c:v>
                </c:pt>
                <c:pt idx="3088">
                  <c:v>29.455186999999999</c:v>
                </c:pt>
                <c:pt idx="3089">
                  <c:v>29.457730000000002</c:v>
                </c:pt>
                <c:pt idx="3090">
                  <c:v>29.460329000000002</c:v>
                </c:pt>
                <c:pt idx="3091">
                  <c:v>29.462696999999999</c:v>
                </c:pt>
                <c:pt idx="3092">
                  <c:v>29.46519</c:v>
                </c:pt>
                <c:pt idx="3093">
                  <c:v>29.467631000000001</c:v>
                </c:pt>
                <c:pt idx="3094">
                  <c:v>29.470006999999999</c:v>
                </c:pt>
                <c:pt idx="3095">
                  <c:v>29.472787</c:v>
                </c:pt>
                <c:pt idx="3096">
                  <c:v>29.475069999999999</c:v>
                </c:pt>
                <c:pt idx="3097">
                  <c:v>29.477519000000001</c:v>
                </c:pt>
                <c:pt idx="3098">
                  <c:v>29.480174000000002</c:v>
                </c:pt>
                <c:pt idx="3099">
                  <c:v>29.482607000000002</c:v>
                </c:pt>
                <c:pt idx="3100">
                  <c:v>29.485451999999999</c:v>
                </c:pt>
                <c:pt idx="3101">
                  <c:v>29.487693</c:v>
                </c:pt>
                <c:pt idx="3102">
                  <c:v>29.490165000000001</c:v>
                </c:pt>
                <c:pt idx="3103">
                  <c:v>29.492453999999999</c:v>
                </c:pt>
                <c:pt idx="3104">
                  <c:v>29.494869000000001</c:v>
                </c:pt>
                <c:pt idx="3105">
                  <c:v>29.497608</c:v>
                </c:pt>
                <c:pt idx="3106">
                  <c:v>29.500401</c:v>
                </c:pt>
                <c:pt idx="3107">
                  <c:v>29.502953999999999</c:v>
                </c:pt>
                <c:pt idx="3108">
                  <c:v>29.505396000000001</c:v>
                </c:pt>
                <c:pt idx="3109">
                  <c:v>29.508154999999999</c:v>
                </c:pt>
                <c:pt idx="3110">
                  <c:v>29.510845</c:v>
                </c:pt>
                <c:pt idx="3111">
                  <c:v>29.513518000000001</c:v>
                </c:pt>
                <c:pt idx="3112">
                  <c:v>29.516279999999998</c:v>
                </c:pt>
                <c:pt idx="3113">
                  <c:v>29.519079999999999</c:v>
                </c:pt>
                <c:pt idx="3114">
                  <c:v>29.521805000000001</c:v>
                </c:pt>
                <c:pt idx="3115">
                  <c:v>29.524604</c:v>
                </c:pt>
                <c:pt idx="3116">
                  <c:v>29.527346000000001</c:v>
                </c:pt>
                <c:pt idx="3117">
                  <c:v>29.530277000000002</c:v>
                </c:pt>
                <c:pt idx="3118">
                  <c:v>29.533193000000001</c:v>
                </c:pt>
                <c:pt idx="3119">
                  <c:v>29.536054</c:v>
                </c:pt>
                <c:pt idx="3120">
                  <c:v>29.538992</c:v>
                </c:pt>
                <c:pt idx="3121">
                  <c:v>29.542123</c:v>
                </c:pt>
                <c:pt idx="3122">
                  <c:v>29.544902</c:v>
                </c:pt>
                <c:pt idx="3123">
                  <c:v>29.547498000000001</c:v>
                </c:pt>
                <c:pt idx="3124">
                  <c:v>29.550357999999999</c:v>
                </c:pt>
                <c:pt idx="3125">
                  <c:v>29.55303</c:v>
                </c:pt>
                <c:pt idx="3126">
                  <c:v>29.555934000000001</c:v>
                </c:pt>
                <c:pt idx="3127">
                  <c:v>29.558425</c:v>
                </c:pt>
                <c:pt idx="3128">
                  <c:v>29.561520999999999</c:v>
                </c:pt>
                <c:pt idx="3129">
                  <c:v>29.564125000000001</c:v>
                </c:pt>
                <c:pt idx="3130">
                  <c:v>29.566918000000001</c:v>
                </c:pt>
                <c:pt idx="3131">
                  <c:v>29.569710000000001</c:v>
                </c:pt>
                <c:pt idx="3132">
                  <c:v>29.572413999999998</c:v>
                </c:pt>
                <c:pt idx="3133">
                  <c:v>29.575386000000002</c:v>
                </c:pt>
                <c:pt idx="3134">
                  <c:v>29.578530000000001</c:v>
                </c:pt>
                <c:pt idx="3135">
                  <c:v>29.581146</c:v>
                </c:pt>
                <c:pt idx="3136">
                  <c:v>29.583908000000001</c:v>
                </c:pt>
                <c:pt idx="3137">
                  <c:v>29.587032000000001</c:v>
                </c:pt>
                <c:pt idx="3138">
                  <c:v>29.589482</c:v>
                </c:pt>
                <c:pt idx="3139">
                  <c:v>29.592254000000001</c:v>
                </c:pt>
                <c:pt idx="3140">
                  <c:v>29.594832</c:v>
                </c:pt>
                <c:pt idx="3141">
                  <c:v>29.597728</c:v>
                </c:pt>
                <c:pt idx="3142">
                  <c:v>29.600487999999999</c:v>
                </c:pt>
                <c:pt idx="3143">
                  <c:v>29.603154</c:v>
                </c:pt>
                <c:pt idx="3144">
                  <c:v>29.605709000000001</c:v>
                </c:pt>
                <c:pt idx="3145">
                  <c:v>29.608532</c:v>
                </c:pt>
                <c:pt idx="3146">
                  <c:v>29.611491000000001</c:v>
                </c:pt>
                <c:pt idx="3147">
                  <c:v>29.614536000000001</c:v>
                </c:pt>
                <c:pt idx="3148">
                  <c:v>29.617041</c:v>
                </c:pt>
                <c:pt idx="3149">
                  <c:v>29.619620999999999</c:v>
                </c:pt>
                <c:pt idx="3150">
                  <c:v>29.622201</c:v>
                </c:pt>
                <c:pt idx="3151">
                  <c:v>29.624969</c:v>
                </c:pt>
                <c:pt idx="3152">
                  <c:v>29.627687999999999</c:v>
                </c:pt>
                <c:pt idx="3153">
                  <c:v>29.630220000000001</c:v>
                </c:pt>
                <c:pt idx="3154">
                  <c:v>29.633126000000001</c:v>
                </c:pt>
                <c:pt idx="3155">
                  <c:v>29.635831</c:v>
                </c:pt>
                <c:pt idx="3156">
                  <c:v>29.638299</c:v>
                </c:pt>
                <c:pt idx="3157">
                  <c:v>29.640827999999999</c:v>
                </c:pt>
                <c:pt idx="3158">
                  <c:v>29.643332999999998</c:v>
                </c:pt>
                <c:pt idx="3159">
                  <c:v>29.645864</c:v>
                </c:pt>
                <c:pt idx="3160">
                  <c:v>29.648364999999998</c:v>
                </c:pt>
                <c:pt idx="3161">
                  <c:v>29.651036000000001</c:v>
                </c:pt>
                <c:pt idx="3162">
                  <c:v>29.653528000000001</c:v>
                </c:pt>
                <c:pt idx="3163">
                  <c:v>29.655985000000001</c:v>
                </c:pt>
                <c:pt idx="3164">
                  <c:v>29.658698999999999</c:v>
                </c:pt>
                <c:pt idx="3165">
                  <c:v>29.661584000000001</c:v>
                </c:pt>
                <c:pt idx="3166">
                  <c:v>29.664178</c:v>
                </c:pt>
                <c:pt idx="3167">
                  <c:v>29.666730000000001</c:v>
                </c:pt>
                <c:pt idx="3168">
                  <c:v>29.669447999999999</c:v>
                </c:pt>
                <c:pt idx="3169">
                  <c:v>29.671872</c:v>
                </c:pt>
                <c:pt idx="3170">
                  <c:v>29.674413000000001</c:v>
                </c:pt>
                <c:pt idx="3171">
                  <c:v>29.677144999999999</c:v>
                </c:pt>
                <c:pt idx="3172">
                  <c:v>29.679746999999999</c:v>
                </c:pt>
                <c:pt idx="3173">
                  <c:v>29.682497999999999</c:v>
                </c:pt>
                <c:pt idx="3174">
                  <c:v>29.685237999999998</c:v>
                </c:pt>
                <c:pt idx="3175">
                  <c:v>29.687854000000002</c:v>
                </c:pt>
                <c:pt idx="3176">
                  <c:v>29.690369</c:v>
                </c:pt>
                <c:pt idx="3177">
                  <c:v>29.692993999999999</c:v>
                </c:pt>
                <c:pt idx="3178">
                  <c:v>29.695743</c:v>
                </c:pt>
                <c:pt idx="3179">
                  <c:v>29.698550000000001</c:v>
                </c:pt>
                <c:pt idx="3180">
                  <c:v>29.701388000000001</c:v>
                </c:pt>
                <c:pt idx="3181">
                  <c:v>29.704067999999999</c:v>
                </c:pt>
                <c:pt idx="3182">
                  <c:v>29.706731999999999</c:v>
                </c:pt>
                <c:pt idx="3183">
                  <c:v>29.709779000000001</c:v>
                </c:pt>
                <c:pt idx="3184">
                  <c:v>29.712491</c:v>
                </c:pt>
                <c:pt idx="3185">
                  <c:v>29.715432</c:v>
                </c:pt>
                <c:pt idx="3186">
                  <c:v>29.718315</c:v>
                </c:pt>
                <c:pt idx="3187">
                  <c:v>29.721411</c:v>
                </c:pt>
                <c:pt idx="3188">
                  <c:v>29.724076</c:v>
                </c:pt>
                <c:pt idx="3189">
                  <c:v>29.727091999999999</c:v>
                </c:pt>
                <c:pt idx="3190">
                  <c:v>29.730046000000002</c:v>
                </c:pt>
                <c:pt idx="3191">
                  <c:v>29.732825999999999</c:v>
                </c:pt>
                <c:pt idx="3192">
                  <c:v>29.735281000000001</c:v>
                </c:pt>
                <c:pt idx="3193">
                  <c:v>29.738023999999999</c:v>
                </c:pt>
                <c:pt idx="3194">
                  <c:v>29.740575</c:v>
                </c:pt>
                <c:pt idx="3195">
                  <c:v>29.743673000000001</c:v>
                </c:pt>
                <c:pt idx="3196">
                  <c:v>29.746711000000001</c:v>
                </c:pt>
                <c:pt idx="3197">
                  <c:v>29.74982</c:v>
                </c:pt>
                <c:pt idx="3198">
                  <c:v>29.752462999999999</c:v>
                </c:pt>
                <c:pt idx="3199">
                  <c:v>29.755265999999999</c:v>
                </c:pt>
                <c:pt idx="3200">
                  <c:v>29.758237999999999</c:v>
                </c:pt>
                <c:pt idx="3201">
                  <c:v>29.761126000000001</c:v>
                </c:pt>
                <c:pt idx="3202">
                  <c:v>29.764028</c:v>
                </c:pt>
                <c:pt idx="3203">
                  <c:v>29.767316000000001</c:v>
                </c:pt>
                <c:pt idx="3204">
                  <c:v>29.770246</c:v>
                </c:pt>
                <c:pt idx="3205">
                  <c:v>29.773343000000001</c:v>
                </c:pt>
                <c:pt idx="3206">
                  <c:v>29.776181999999999</c:v>
                </c:pt>
                <c:pt idx="3207">
                  <c:v>29.779444000000002</c:v>
                </c:pt>
                <c:pt idx="3208">
                  <c:v>29.782375999999999</c:v>
                </c:pt>
                <c:pt idx="3209">
                  <c:v>29.785125000000001</c:v>
                </c:pt>
                <c:pt idx="3210">
                  <c:v>29.787883999999998</c:v>
                </c:pt>
                <c:pt idx="3211">
                  <c:v>29.790683999999999</c:v>
                </c:pt>
                <c:pt idx="3212">
                  <c:v>29.793379999999999</c:v>
                </c:pt>
                <c:pt idx="3213">
                  <c:v>29.796585</c:v>
                </c:pt>
                <c:pt idx="3214">
                  <c:v>29.799257000000001</c:v>
                </c:pt>
                <c:pt idx="3215">
                  <c:v>29.8019</c:v>
                </c:pt>
                <c:pt idx="3216">
                  <c:v>29.804742000000001</c:v>
                </c:pt>
                <c:pt idx="3217">
                  <c:v>29.807372000000001</c:v>
                </c:pt>
                <c:pt idx="3218">
                  <c:v>29.810236</c:v>
                </c:pt>
                <c:pt idx="3219">
                  <c:v>29.813251999999999</c:v>
                </c:pt>
                <c:pt idx="3220">
                  <c:v>29.816237999999998</c:v>
                </c:pt>
                <c:pt idx="3221">
                  <c:v>29.818912000000001</c:v>
                </c:pt>
                <c:pt idx="3222">
                  <c:v>29.821511000000001</c:v>
                </c:pt>
                <c:pt idx="3223">
                  <c:v>29.824074</c:v>
                </c:pt>
                <c:pt idx="3224">
                  <c:v>29.826333999999999</c:v>
                </c:pt>
                <c:pt idx="3225">
                  <c:v>29.829084000000002</c:v>
                </c:pt>
                <c:pt idx="3226">
                  <c:v>29.831986000000001</c:v>
                </c:pt>
                <c:pt idx="3227">
                  <c:v>29.834614999999999</c:v>
                </c:pt>
                <c:pt idx="3228">
                  <c:v>29.837174000000001</c:v>
                </c:pt>
                <c:pt idx="3229">
                  <c:v>29.840157999999999</c:v>
                </c:pt>
                <c:pt idx="3230">
                  <c:v>29.842732999999999</c:v>
                </c:pt>
                <c:pt idx="3231">
                  <c:v>29.845115</c:v>
                </c:pt>
                <c:pt idx="3232">
                  <c:v>29.847742</c:v>
                </c:pt>
                <c:pt idx="3233">
                  <c:v>29.850650999999999</c:v>
                </c:pt>
                <c:pt idx="3234">
                  <c:v>29.853441</c:v>
                </c:pt>
                <c:pt idx="3235">
                  <c:v>29.856000000000002</c:v>
                </c:pt>
                <c:pt idx="3236">
                  <c:v>29.858802000000001</c:v>
                </c:pt>
                <c:pt idx="3237">
                  <c:v>29.861549</c:v>
                </c:pt>
                <c:pt idx="3238">
                  <c:v>29.864173999999998</c:v>
                </c:pt>
                <c:pt idx="3239">
                  <c:v>29.866965</c:v>
                </c:pt>
                <c:pt idx="3240">
                  <c:v>29.869584</c:v>
                </c:pt>
                <c:pt idx="3241">
                  <c:v>29.872363</c:v>
                </c:pt>
                <c:pt idx="3242">
                  <c:v>29.874925000000001</c:v>
                </c:pt>
                <c:pt idx="3243">
                  <c:v>29.877219</c:v>
                </c:pt>
                <c:pt idx="3244">
                  <c:v>29.879721</c:v>
                </c:pt>
                <c:pt idx="3245">
                  <c:v>29.882273999999999</c:v>
                </c:pt>
                <c:pt idx="3246">
                  <c:v>29.884615</c:v>
                </c:pt>
                <c:pt idx="3247">
                  <c:v>29.887231</c:v>
                </c:pt>
                <c:pt idx="3248">
                  <c:v>29.890225000000001</c:v>
                </c:pt>
                <c:pt idx="3249">
                  <c:v>29.893038000000001</c:v>
                </c:pt>
                <c:pt idx="3250">
                  <c:v>29.895862999999999</c:v>
                </c:pt>
                <c:pt idx="3251">
                  <c:v>29.898409000000001</c:v>
                </c:pt>
                <c:pt idx="3252">
                  <c:v>29.901</c:v>
                </c:pt>
                <c:pt idx="3253">
                  <c:v>29.903714000000001</c:v>
                </c:pt>
                <c:pt idx="3254">
                  <c:v>29.906321999999999</c:v>
                </c:pt>
                <c:pt idx="3255">
                  <c:v>29.908707</c:v>
                </c:pt>
                <c:pt idx="3256">
                  <c:v>29.911193000000001</c:v>
                </c:pt>
                <c:pt idx="3257">
                  <c:v>29.913838999999999</c:v>
                </c:pt>
                <c:pt idx="3258">
                  <c:v>29.916125999999998</c:v>
                </c:pt>
                <c:pt idx="3259">
                  <c:v>29.918744</c:v>
                </c:pt>
                <c:pt idx="3260">
                  <c:v>29.921475000000001</c:v>
                </c:pt>
                <c:pt idx="3261">
                  <c:v>29.924379999999999</c:v>
                </c:pt>
                <c:pt idx="3262">
                  <c:v>29.926832999999998</c:v>
                </c:pt>
                <c:pt idx="3263">
                  <c:v>29.929493999999998</c:v>
                </c:pt>
                <c:pt idx="3264">
                  <c:v>29.932162999999999</c:v>
                </c:pt>
                <c:pt idx="3265">
                  <c:v>29.934958999999999</c:v>
                </c:pt>
                <c:pt idx="3266">
                  <c:v>29.937588000000002</c:v>
                </c:pt>
                <c:pt idx="3267">
                  <c:v>29.940421000000001</c:v>
                </c:pt>
                <c:pt idx="3268">
                  <c:v>29.943194999999999</c:v>
                </c:pt>
                <c:pt idx="3269">
                  <c:v>29.945630999999999</c:v>
                </c:pt>
                <c:pt idx="3270">
                  <c:v>29.948467999999998</c:v>
                </c:pt>
                <c:pt idx="3271">
                  <c:v>29.951218999999998</c:v>
                </c:pt>
                <c:pt idx="3272">
                  <c:v>29.953693000000001</c:v>
                </c:pt>
                <c:pt idx="3273">
                  <c:v>29.956257999999998</c:v>
                </c:pt>
                <c:pt idx="3274">
                  <c:v>29.959028</c:v>
                </c:pt>
                <c:pt idx="3275">
                  <c:v>29.961265999999998</c:v>
                </c:pt>
                <c:pt idx="3276">
                  <c:v>29.963891</c:v>
                </c:pt>
                <c:pt idx="3277">
                  <c:v>29.966526999999999</c:v>
                </c:pt>
                <c:pt idx="3278">
                  <c:v>29.969259000000001</c:v>
                </c:pt>
                <c:pt idx="3279">
                  <c:v>29.971979999999999</c:v>
                </c:pt>
                <c:pt idx="3280">
                  <c:v>29.974696000000002</c:v>
                </c:pt>
                <c:pt idx="3281">
                  <c:v>29.977198999999999</c:v>
                </c:pt>
                <c:pt idx="3282">
                  <c:v>29.979797999999999</c:v>
                </c:pt>
                <c:pt idx="3283">
                  <c:v>29.982541999999999</c:v>
                </c:pt>
                <c:pt idx="3284">
                  <c:v>29.985261000000001</c:v>
                </c:pt>
                <c:pt idx="3285">
                  <c:v>29.988123999999999</c:v>
                </c:pt>
                <c:pt idx="3286">
                  <c:v>29.990649000000001</c:v>
                </c:pt>
                <c:pt idx="3287">
                  <c:v>29.993531000000001</c:v>
                </c:pt>
                <c:pt idx="3288">
                  <c:v>29.996448999999998</c:v>
                </c:pt>
                <c:pt idx="3289">
                  <c:v>29.999549999999999</c:v>
                </c:pt>
                <c:pt idx="3290">
                  <c:v>30.002281</c:v>
                </c:pt>
                <c:pt idx="3291">
                  <c:v>30.005172000000002</c:v>
                </c:pt>
                <c:pt idx="3292">
                  <c:v>30.007762</c:v>
                </c:pt>
                <c:pt idx="3293">
                  <c:v>30.010598999999999</c:v>
                </c:pt>
                <c:pt idx="3294">
                  <c:v>30.013349999999999</c:v>
                </c:pt>
                <c:pt idx="3295">
                  <c:v>30.016172000000001</c:v>
                </c:pt>
                <c:pt idx="3296">
                  <c:v>30.018756</c:v>
                </c:pt>
                <c:pt idx="3297">
                  <c:v>30.021767000000001</c:v>
                </c:pt>
                <c:pt idx="3298">
                  <c:v>30.024386</c:v>
                </c:pt>
                <c:pt idx="3299">
                  <c:v>30.026789999999998</c:v>
                </c:pt>
                <c:pt idx="3300">
                  <c:v>30.029354000000001</c:v>
                </c:pt>
                <c:pt idx="3301">
                  <c:v>30.031866000000001</c:v>
                </c:pt>
                <c:pt idx="3302">
                  <c:v>30.034655999999998</c:v>
                </c:pt>
                <c:pt idx="3303">
                  <c:v>30.037552000000002</c:v>
                </c:pt>
                <c:pt idx="3304">
                  <c:v>30.040569999999999</c:v>
                </c:pt>
                <c:pt idx="3305">
                  <c:v>30.043202999999998</c:v>
                </c:pt>
                <c:pt idx="3306">
                  <c:v>30.045862</c:v>
                </c:pt>
                <c:pt idx="3307">
                  <c:v>30.048473999999999</c:v>
                </c:pt>
                <c:pt idx="3308">
                  <c:v>30.051462999999998</c:v>
                </c:pt>
                <c:pt idx="3309">
                  <c:v>30.054341000000001</c:v>
                </c:pt>
                <c:pt idx="3310">
                  <c:v>30.057178</c:v>
                </c:pt>
                <c:pt idx="3311">
                  <c:v>30.059887</c:v>
                </c:pt>
                <c:pt idx="3312">
                  <c:v>30.062708000000001</c:v>
                </c:pt>
                <c:pt idx="3313">
                  <c:v>30.065227</c:v>
                </c:pt>
                <c:pt idx="3314">
                  <c:v>30.068023</c:v>
                </c:pt>
                <c:pt idx="3315">
                  <c:v>30.070754999999998</c:v>
                </c:pt>
                <c:pt idx="3316">
                  <c:v>30.073419999999999</c:v>
                </c:pt>
                <c:pt idx="3317">
                  <c:v>30.076124</c:v>
                </c:pt>
                <c:pt idx="3318">
                  <c:v>30.078658999999998</c:v>
                </c:pt>
                <c:pt idx="3319">
                  <c:v>30.081219000000001</c:v>
                </c:pt>
                <c:pt idx="3320">
                  <c:v>30.083812999999999</c:v>
                </c:pt>
                <c:pt idx="3321">
                  <c:v>30.08633</c:v>
                </c:pt>
                <c:pt idx="3322">
                  <c:v>30.088888000000001</c:v>
                </c:pt>
                <c:pt idx="3323">
                  <c:v>30.091481999999999</c:v>
                </c:pt>
                <c:pt idx="3324">
                  <c:v>30.094201000000002</c:v>
                </c:pt>
                <c:pt idx="3325">
                  <c:v>30.096854</c:v>
                </c:pt>
                <c:pt idx="3326">
                  <c:v>30.099544999999999</c:v>
                </c:pt>
                <c:pt idx="3327">
                  <c:v>30.102622</c:v>
                </c:pt>
                <c:pt idx="3328">
                  <c:v>30.105277000000001</c:v>
                </c:pt>
                <c:pt idx="3329">
                  <c:v>30.107868</c:v>
                </c:pt>
                <c:pt idx="3330">
                  <c:v>30.110468000000001</c:v>
                </c:pt>
                <c:pt idx="3331">
                  <c:v>30.113246</c:v>
                </c:pt>
                <c:pt idx="3332">
                  <c:v>30.116029000000001</c:v>
                </c:pt>
                <c:pt idx="3333">
                  <c:v>30.118708000000002</c:v>
                </c:pt>
                <c:pt idx="3334">
                  <c:v>30.121110999999999</c:v>
                </c:pt>
                <c:pt idx="3335">
                  <c:v>30.123923999999999</c:v>
                </c:pt>
                <c:pt idx="3336">
                  <c:v>30.126711</c:v>
                </c:pt>
                <c:pt idx="3337">
                  <c:v>30.129595999999999</c:v>
                </c:pt>
                <c:pt idx="3338">
                  <c:v>30.132156999999999</c:v>
                </c:pt>
                <c:pt idx="3339">
                  <c:v>30.13476</c:v>
                </c:pt>
                <c:pt idx="3340">
                  <c:v>30.137550000000001</c:v>
                </c:pt>
                <c:pt idx="3341">
                  <c:v>30.140218999999998</c:v>
                </c:pt>
                <c:pt idx="3342">
                  <c:v>30.143045000000001</c:v>
                </c:pt>
                <c:pt idx="3343">
                  <c:v>30.145949999999999</c:v>
                </c:pt>
                <c:pt idx="3344">
                  <c:v>30.148804999999999</c:v>
                </c:pt>
                <c:pt idx="3345">
                  <c:v>30.151595</c:v>
                </c:pt>
                <c:pt idx="3346">
                  <c:v>30.154620000000001</c:v>
                </c:pt>
                <c:pt idx="3347">
                  <c:v>30.157342</c:v>
                </c:pt>
                <c:pt idx="3348">
                  <c:v>30.160225000000001</c:v>
                </c:pt>
                <c:pt idx="3349">
                  <c:v>30.1631</c:v>
                </c:pt>
                <c:pt idx="3350">
                  <c:v>30.165782</c:v>
                </c:pt>
                <c:pt idx="3351">
                  <c:v>30.168507999999999</c:v>
                </c:pt>
                <c:pt idx="3352">
                  <c:v>30.171154999999999</c:v>
                </c:pt>
                <c:pt idx="3353">
                  <c:v>30.174045</c:v>
                </c:pt>
                <c:pt idx="3354">
                  <c:v>30.176971999999999</c:v>
                </c:pt>
                <c:pt idx="3355">
                  <c:v>30.179841</c:v>
                </c:pt>
                <c:pt idx="3356">
                  <c:v>30.182825999999999</c:v>
                </c:pt>
                <c:pt idx="3357">
                  <c:v>30.185755</c:v>
                </c:pt>
                <c:pt idx="3358">
                  <c:v>30.188628000000001</c:v>
                </c:pt>
                <c:pt idx="3359">
                  <c:v>30.191367</c:v>
                </c:pt>
                <c:pt idx="3360">
                  <c:v>30.194405</c:v>
                </c:pt>
                <c:pt idx="3361">
                  <c:v>30.197156</c:v>
                </c:pt>
                <c:pt idx="3362">
                  <c:v>30.200184</c:v>
                </c:pt>
                <c:pt idx="3363">
                  <c:v>30.202860000000001</c:v>
                </c:pt>
                <c:pt idx="3364">
                  <c:v>30.205635000000001</c:v>
                </c:pt>
                <c:pt idx="3365">
                  <c:v>30.208403000000001</c:v>
                </c:pt>
                <c:pt idx="3366">
                  <c:v>30.211190999999999</c:v>
                </c:pt>
                <c:pt idx="3367">
                  <c:v>30.214024999999999</c:v>
                </c:pt>
                <c:pt idx="3368">
                  <c:v>30.216944000000002</c:v>
                </c:pt>
                <c:pt idx="3369">
                  <c:v>30.219812999999998</c:v>
                </c:pt>
                <c:pt idx="3370">
                  <c:v>30.222729000000001</c:v>
                </c:pt>
                <c:pt idx="3371">
                  <c:v>30.22587</c:v>
                </c:pt>
                <c:pt idx="3372">
                  <c:v>30.228558</c:v>
                </c:pt>
                <c:pt idx="3373">
                  <c:v>30.231293999999998</c:v>
                </c:pt>
                <c:pt idx="3374">
                  <c:v>30.234172000000001</c:v>
                </c:pt>
                <c:pt idx="3375">
                  <c:v>30.236989999999999</c:v>
                </c:pt>
                <c:pt idx="3376">
                  <c:v>30.239875000000001</c:v>
                </c:pt>
                <c:pt idx="3377">
                  <c:v>30.243086000000002</c:v>
                </c:pt>
                <c:pt idx="3378">
                  <c:v>30.246200000000002</c:v>
                </c:pt>
                <c:pt idx="3379">
                  <c:v>30.249206000000001</c:v>
                </c:pt>
                <c:pt idx="3380">
                  <c:v>30.252006999999999</c:v>
                </c:pt>
                <c:pt idx="3381">
                  <c:v>30.255255999999999</c:v>
                </c:pt>
                <c:pt idx="3382">
                  <c:v>30.258053</c:v>
                </c:pt>
                <c:pt idx="3383">
                  <c:v>30.260698000000001</c:v>
                </c:pt>
                <c:pt idx="3384">
                  <c:v>30.263399</c:v>
                </c:pt>
                <c:pt idx="3385">
                  <c:v>30.266456000000002</c:v>
                </c:pt>
                <c:pt idx="3386">
                  <c:v>30.269179999999999</c:v>
                </c:pt>
                <c:pt idx="3387">
                  <c:v>30.271526999999999</c:v>
                </c:pt>
                <c:pt idx="3388">
                  <c:v>30.274279</c:v>
                </c:pt>
                <c:pt idx="3389">
                  <c:v>30.276730000000001</c:v>
                </c:pt>
                <c:pt idx="3390">
                  <c:v>30.279184999999998</c:v>
                </c:pt>
                <c:pt idx="3391">
                  <c:v>30.281744</c:v>
                </c:pt>
                <c:pt idx="3392">
                  <c:v>30.284725999999999</c:v>
                </c:pt>
                <c:pt idx="3393">
                  <c:v>30.287436</c:v>
                </c:pt>
                <c:pt idx="3394">
                  <c:v>30.290248999999999</c:v>
                </c:pt>
                <c:pt idx="3395">
                  <c:v>30.292736999999999</c:v>
                </c:pt>
                <c:pt idx="3396">
                  <c:v>30.295247</c:v>
                </c:pt>
                <c:pt idx="3397">
                  <c:v>30.298279999999998</c:v>
                </c:pt>
                <c:pt idx="3398">
                  <c:v>30.300837000000001</c:v>
                </c:pt>
                <c:pt idx="3399">
                  <c:v>30.303252000000001</c:v>
                </c:pt>
                <c:pt idx="3400">
                  <c:v>30.305935999999999</c:v>
                </c:pt>
                <c:pt idx="3401">
                  <c:v>30.308720000000001</c:v>
                </c:pt>
                <c:pt idx="3402">
                  <c:v>30.311171000000002</c:v>
                </c:pt>
                <c:pt idx="3403">
                  <c:v>30.314128</c:v>
                </c:pt>
                <c:pt idx="3404">
                  <c:v>30.316963999999999</c:v>
                </c:pt>
                <c:pt idx="3405">
                  <c:v>30.319448000000001</c:v>
                </c:pt>
                <c:pt idx="3406">
                  <c:v>30.322174</c:v>
                </c:pt>
                <c:pt idx="3407">
                  <c:v>30.324729999999999</c:v>
                </c:pt>
                <c:pt idx="3408">
                  <c:v>30.32733</c:v>
                </c:pt>
                <c:pt idx="3409">
                  <c:v>30.329961999999998</c:v>
                </c:pt>
                <c:pt idx="3410">
                  <c:v>30.332719000000001</c:v>
                </c:pt>
                <c:pt idx="3411">
                  <c:v>30.335232000000001</c:v>
                </c:pt>
                <c:pt idx="3412">
                  <c:v>30.337679999999999</c:v>
                </c:pt>
                <c:pt idx="3413">
                  <c:v>30.340318</c:v>
                </c:pt>
                <c:pt idx="3414">
                  <c:v>30.342618999999999</c:v>
                </c:pt>
                <c:pt idx="3415">
                  <c:v>30.344898000000001</c:v>
                </c:pt>
                <c:pt idx="3416">
                  <c:v>30.347545</c:v>
                </c:pt>
                <c:pt idx="3417">
                  <c:v>30.350113</c:v>
                </c:pt>
                <c:pt idx="3418">
                  <c:v>30.352747000000001</c:v>
                </c:pt>
                <c:pt idx="3419">
                  <c:v>30.355466</c:v>
                </c:pt>
                <c:pt idx="3420">
                  <c:v>30.357865</c:v>
                </c:pt>
                <c:pt idx="3421">
                  <c:v>30.360361000000001</c:v>
                </c:pt>
                <c:pt idx="3422">
                  <c:v>30.362728000000001</c:v>
                </c:pt>
                <c:pt idx="3423">
                  <c:v>30.365264</c:v>
                </c:pt>
                <c:pt idx="3424">
                  <c:v>30.367788000000001</c:v>
                </c:pt>
                <c:pt idx="3425">
                  <c:v>30.370339000000001</c:v>
                </c:pt>
                <c:pt idx="3426">
                  <c:v>30.372893000000001</c:v>
                </c:pt>
                <c:pt idx="3427">
                  <c:v>30.375295000000001</c:v>
                </c:pt>
                <c:pt idx="3428">
                  <c:v>30.377948</c:v>
                </c:pt>
                <c:pt idx="3429">
                  <c:v>30.380371</c:v>
                </c:pt>
                <c:pt idx="3430">
                  <c:v>30.382919999999999</c:v>
                </c:pt>
                <c:pt idx="3431">
                  <c:v>30.385372</c:v>
                </c:pt>
                <c:pt idx="3432">
                  <c:v>30.387778000000001</c:v>
                </c:pt>
                <c:pt idx="3433">
                  <c:v>30.390148</c:v>
                </c:pt>
                <c:pt idx="3434">
                  <c:v>30.392582999999998</c:v>
                </c:pt>
                <c:pt idx="3435">
                  <c:v>30.395061999999999</c:v>
                </c:pt>
                <c:pt idx="3436">
                  <c:v>30.39744</c:v>
                </c:pt>
                <c:pt idx="3437">
                  <c:v>30.399854999999999</c:v>
                </c:pt>
                <c:pt idx="3438">
                  <c:v>30.402294999999999</c:v>
                </c:pt>
                <c:pt idx="3439">
                  <c:v>30.404707999999999</c:v>
                </c:pt>
                <c:pt idx="3440">
                  <c:v>30.407498</c:v>
                </c:pt>
                <c:pt idx="3441">
                  <c:v>30.410121</c:v>
                </c:pt>
                <c:pt idx="3442">
                  <c:v>30.412731000000001</c:v>
                </c:pt>
                <c:pt idx="3443">
                  <c:v>30.415136</c:v>
                </c:pt>
                <c:pt idx="3444">
                  <c:v>30.417439999999999</c:v>
                </c:pt>
                <c:pt idx="3445">
                  <c:v>30.419857</c:v>
                </c:pt>
                <c:pt idx="3446">
                  <c:v>30.422108999999999</c:v>
                </c:pt>
                <c:pt idx="3447">
                  <c:v>30.424544000000001</c:v>
                </c:pt>
                <c:pt idx="3448">
                  <c:v>30.426931</c:v>
                </c:pt>
                <c:pt idx="3449">
                  <c:v>30.429379000000001</c:v>
                </c:pt>
                <c:pt idx="3450">
                  <c:v>30.431913000000002</c:v>
                </c:pt>
                <c:pt idx="3451">
                  <c:v>30.434449000000001</c:v>
                </c:pt>
                <c:pt idx="3452">
                  <c:v>30.436964</c:v>
                </c:pt>
                <c:pt idx="3453">
                  <c:v>30.439475999999999</c:v>
                </c:pt>
                <c:pt idx="3454">
                  <c:v>30.442046999999999</c:v>
                </c:pt>
                <c:pt idx="3455">
                  <c:v>30.444506000000001</c:v>
                </c:pt>
                <c:pt idx="3456">
                  <c:v>30.447147000000001</c:v>
                </c:pt>
                <c:pt idx="3457">
                  <c:v>30.449984000000001</c:v>
                </c:pt>
                <c:pt idx="3458">
                  <c:v>30.452392</c:v>
                </c:pt>
                <c:pt idx="3459">
                  <c:v>30.455259000000002</c:v>
                </c:pt>
                <c:pt idx="3460">
                  <c:v>30.457864000000001</c:v>
                </c:pt>
                <c:pt idx="3461">
                  <c:v>30.460384999999999</c:v>
                </c:pt>
                <c:pt idx="3462">
                  <c:v>30.463571000000002</c:v>
                </c:pt>
                <c:pt idx="3463">
                  <c:v>30.466228000000001</c:v>
                </c:pt>
                <c:pt idx="3464">
                  <c:v>30.468633000000001</c:v>
                </c:pt>
                <c:pt idx="3465">
                  <c:v>30.471245</c:v>
                </c:pt>
                <c:pt idx="3466">
                  <c:v>30.4741</c:v>
                </c:pt>
                <c:pt idx="3467">
                  <c:v>30.476661</c:v>
                </c:pt>
                <c:pt idx="3468">
                  <c:v>30.479502</c:v>
                </c:pt>
                <c:pt idx="3469">
                  <c:v>30.481839000000001</c:v>
                </c:pt>
                <c:pt idx="3470">
                  <c:v>30.484673000000001</c:v>
                </c:pt>
                <c:pt idx="3471">
                  <c:v>30.487195</c:v>
                </c:pt>
                <c:pt idx="3472">
                  <c:v>30.489742</c:v>
                </c:pt>
                <c:pt idx="3473">
                  <c:v>30.492197000000001</c:v>
                </c:pt>
                <c:pt idx="3474">
                  <c:v>30.494904999999999</c:v>
                </c:pt>
                <c:pt idx="3475">
                  <c:v>30.497858000000001</c:v>
                </c:pt>
                <c:pt idx="3476">
                  <c:v>30.500430999999999</c:v>
                </c:pt>
                <c:pt idx="3477">
                  <c:v>30.503240000000002</c:v>
                </c:pt>
                <c:pt idx="3478">
                  <c:v>30.505434999999999</c:v>
                </c:pt>
                <c:pt idx="3479">
                  <c:v>30.508182999999999</c:v>
                </c:pt>
                <c:pt idx="3480">
                  <c:v>30.510902000000002</c:v>
                </c:pt>
                <c:pt idx="3481">
                  <c:v>30.513636000000002</c:v>
                </c:pt>
                <c:pt idx="3482">
                  <c:v>30.516645</c:v>
                </c:pt>
                <c:pt idx="3483">
                  <c:v>30.519501000000002</c:v>
                </c:pt>
                <c:pt idx="3484">
                  <c:v>30.522169000000002</c:v>
                </c:pt>
                <c:pt idx="3485">
                  <c:v>30.524801</c:v>
                </c:pt>
                <c:pt idx="3486">
                  <c:v>30.527564999999999</c:v>
                </c:pt>
                <c:pt idx="3487">
                  <c:v>30.530328999999998</c:v>
                </c:pt>
                <c:pt idx="3488">
                  <c:v>30.533006</c:v>
                </c:pt>
                <c:pt idx="3489">
                  <c:v>30.535765000000001</c:v>
                </c:pt>
                <c:pt idx="3490">
                  <c:v>30.538874</c:v>
                </c:pt>
                <c:pt idx="3491">
                  <c:v>30.541644000000002</c:v>
                </c:pt>
                <c:pt idx="3492">
                  <c:v>30.544385999999999</c:v>
                </c:pt>
                <c:pt idx="3493">
                  <c:v>30.546979</c:v>
                </c:pt>
                <c:pt idx="3494">
                  <c:v>30.549512</c:v>
                </c:pt>
                <c:pt idx="3495">
                  <c:v>30.552132</c:v>
                </c:pt>
                <c:pt idx="3496">
                  <c:v>30.554694000000001</c:v>
                </c:pt>
                <c:pt idx="3497">
                  <c:v>30.557421999999999</c:v>
                </c:pt>
                <c:pt idx="3498">
                  <c:v>30.560217999999999</c:v>
                </c:pt>
                <c:pt idx="3499">
                  <c:v>30.563001</c:v>
                </c:pt>
                <c:pt idx="3500">
                  <c:v>30.565860000000001</c:v>
                </c:pt>
                <c:pt idx="3501">
                  <c:v>30.568932</c:v>
                </c:pt>
                <c:pt idx="3502">
                  <c:v>30.571459000000001</c:v>
                </c:pt>
                <c:pt idx="3503">
                  <c:v>30.573945999999999</c:v>
                </c:pt>
                <c:pt idx="3504">
                  <c:v>30.576798</c:v>
                </c:pt>
                <c:pt idx="3505">
                  <c:v>30.579357999999999</c:v>
                </c:pt>
                <c:pt idx="3506">
                  <c:v>30.581958</c:v>
                </c:pt>
                <c:pt idx="3507">
                  <c:v>30.584683999999999</c:v>
                </c:pt>
                <c:pt idx="3508">
                  <c:v>30.587053000000001</c:v>
                </c:pt>
                <c:pt idx="3509">
                  <c:v>30.590133999999999</c:v>
                </c:pt>
                <c:pt idx="3510">
                  <c:v>30.592867999999999</c:v>
                </c:pt>
                <c:pt idx="3511">
                  <c:v>30.595704999999999</c:v>
                </c:pt>
                <c:pt idx="3512">
                  <c:v>30.598248000000002</c:v>
                </c:pt>
                <c:pt idx="3513">
                  <c:v>30.600925</c:v>
                </c:pt>
                <c:pt idx="3514">
                  <c:v>30.603480999999999</c:v>
                </c:pt>
                <c:pt idx="3515">
                  <c:v>30.605782999999999</c:v>
                </c:pt>
                <c:pt idx="3516">
                  <c:v>30.60838</c:v>
                </c:pt>
                <c:pt idx="3517">
                  <c:v>30.611169</c:v>
                </c:pt>
                <c:pt idx="3518">
                  <c:v>30.613492000000001</c:v>
                </c:pt>
                <c:pt idx="3519">
                  <c:v>30.616059</c:v>
                </c:pt>
                <c:pt idx="3520">
                  <c:v>30.61861</c:v>
                </c:pt>
                <c:pt idx="3521">
                  <c:v>30.621441999999998</c:v>
                </c:pt>
                <c:pt idx="3522">
                  <c:v>30.624130999999998</c:v>
                </c:pt>
                <c:pt idx="3523">
                  <c:v>30.6267</c:v>
                </c:pt>
                <c:pt idx="3524">
                  <c:v>30.629024000000001</c:v>
                </c:pt>
                <c:pt idx="3525">
                  <c:v>30.631754000000001</c:v>
                </c:pt>
                <c:pt idx="3526">
                  <c:v>30.634276</c:v>
                </c:pt>
                <c:pt idx="3527">
                  <c:v>30.637073000000001</c:v>
                </c:pt>
                <c:pt idx="3528">
                  <c:v>30.639354000000001</c:v>
                </c:pt>
                <c:pt idx="3529">
                  <c:v>30.641912999999999</c:v>
                </c:pt>
                <c:pt idx="3530">
                  <c:v>30.644682</c:v>
                </c:pt>
                <c:pt idx="3531">
                  <c:v>30.647010000000002</c:v>
                </c:pt>
                <c:pt idx="3532">
                  <c:v>30.649359</c:v>
                </c:pt>
                <c:pt idx="3533">
                  <c:v>30.651757</c:v>
                </c:pt>
                <c:pt idx="3534">
                  <c:v>30.654273</c:v>
                </c:pt>
                <c:pt idx="3535">
                  <c:v>30.656949999999998</c:v>
                </c:pt>
                <c:pt idx="3536">
                  <c:v>30.659662999999998</c:v>
                </c:pt>
                <c:pt idx="3537">
                  <c:v>30.662496999999998</c:v>
                </c:pt>
                <c:pt idx="3538">
                  <c:v>30.665272000000002</c:v>
                </c:pt>
                <c:pt idx="3539">
                  <c:v>30.668060000000001</c:v>
                </c:pt>
                <c:pt idx="3540">
                  <c:v>30.670615000000002</c:v>
                </c:pt>
                <c:pt idx="3541">
                  <c:v>30.673241999999998</c:v>
                </c:pt>
                <c:pt idx="3542">
                  <c:v>30.675706000000002</c:v>
                </c:pt>
                <c:pt idx="3543">
                  <c:v>30.678432000000001</c:v>
                </c:pt>
                <c:pt idx="3544">
                  <c:v>30.681211999999999</c:v>
                </c:pt>
                <c:pt idx="3545">
                  <c:v>30.683924999999999</c:v>
                </c:pt>
                <c:pt idx="3546">
                  <c:v>30.686468999999999</c:v>
                </c:pt>
                <c:pt idx="3547">
                  <c:v>30.688963999999999</c:v>
                </c:pt>
                <c:pt idx="3548">
                  <c:v>30.691675</c:v>
                </c:pt>
                <c:pt idx="3549">
                  <c:v>30.694383999999999</c:v>
                </c:pt>
                <c:pt idx="3550">
                  <c:v>30.696919999999999</c:v>
                </c:pt>
                <c:pt idx="3551">
                  <c:v>30.699127000000001</c:v>
                </c:pt>
                <c:pt idx="3552">
                  <c:v>30.701754000000001</c:v>
                </c:pt>
                <c:pt idx="3553">
                  <c:v>30.704270999999999</c:v>
                </c:pt>
                <c:pt idx="3554">
                  <c:v>30.706512</c:v>
                </c:pt>
                <c:pt idx="3555">
                  <c:v>30.709268999999999</c:v>
                </c:pt>
                <c:pt idx="3556">
                  <c:v>30.711745000000001</c:v>
                </c:pt>
                <c:pt idx="3557">
                  <c:v>30.714475</c:v>
                </c:pt>
                <c:pt idx="3558">
                  <c:v>30.716816000000001</c:v>
                </c:pt>
                <c:pt idx="3559">
                  <c:v>30.719595999999999</c:v>
                </c:pt>
                <c:pt idx="3560">
                  <c:v>30.72214</c:v>
                </c:pt>
                <c:pt idx="3561">
                  <c:v>30.724955999999999</c:v>
                </c:pt>
                <c:pt idx="3562">
                  <c:v>30.727457000000001</c:v>
                </c:pt>
                <c:pt idx="3563">
                  <c:v>30.729990000000001</c:v>
                </c:pt>
                <c:pt idx="3564">
                  <c:v>30.732441999999999</c:v>
                </c:pt>
                <c:pt idx="3565">
                  <c:v>30.734432999999999</c:v>
                </c:pt>
                <c:pt idx="3566">
                  <c:v>30.736716999999999</c:v>
                </c:pt>
                <c:pt idx="3567">
                  <c:v>30.739267999999999</c:v>
                </c:pt>
                <c:pt idx="3568">
                  <c:v>30.741637000000001</c:v>
                </c:pt>
                <c:pt idx="3569">
                  <c:v>30.743914</c:v>
                </c:pt>
                <c:pt idx="3570">
                  <c:v>30.746316</c:v>
                </c:pt>
                <c:pt idx="3571">
                  <c:v>30.748781000000001</c:v>
                </c:pt>
                <c:pt idx="3572">
                  <c:v>30.751106</c:v>
                </c:pt>
                <c:pt idx="3573">
                  <c:v>30.753392999999999</c:v>
                </c:pt>
                <c:pt idx="3574">
                  <c:v>30.756015999999999</c:v>
                </c:pt>
                <c:pt idx="3575">
                  <c:v>30.758534999999998</c:v>
                </c:pt>
                <c:pt idx="3576">
                  <c:v>30.760895000000001</c:v>
                </c:pt>
                <c:pt idx="3577">
                  <c:v>30.763323</c:v>
                </c:pt>
                <c:pt idx="3578">
                  <c:v>30.765529000000001</c:v>
                </c:pt>
                <c:pt idx="3579">
                  <c:v>30.767724999999999</c:v>
                </c:pt>
                <c:pt idx="3580">
                  <c:v>30.770344999999999</c:v>
                </c:pt>
                <c:pt idx="3581">
                  <c:v>30.772697000000001</c:v>
                </c:pt>
                <c:pt idx="3582">
                  <c:v>30.775148999999999</c:v>
                </c:pt>
                <c:pt idx="3583">
                  <c:v>30.777650999999999</c:v>
                </c:pt>
                <c:pt idx="3584">
                  <c:v>30.779854</c:v>
                </c:pt>
                <c:pt idx="3585">
                  <c:v>30.782139000000001</c:v>
                </c:pt>
                <c:pt idx="3586">
                  <c:v>30.784852999999998</c:v>
                </c:pt>
                <c:pt idx="3587">
                  <c:v>30.787413999999998</c:v>
                </c:pt>
                <c:pt idx="3588">
                  <c:v>30.789667000000001</c:v>
                </c:pt>
                <c:pt idx="3589">
                  <c:v>30.792384999999999</c:v>
                </c:pt>
                <c:pt idx="3590">
                  <c:v>30.795079999999999</c:v>
                </c:pt>
                <c:pt idx="3591">
                  <c:v>30.797661999999999</c:v>
                </c:pt>
                <c:pt idx="3592">
                  <c:v>30.800145000000001</c:v>
                </c:pt>
                <c:pt idx="3593">
                  <c:v>30.802703999999999</c:v>
                </c:pt>
                <c:pt idx="3594">
                  <c:v>30.80545</c:v>
                </c:pt>
                <c:pt idx="3595">
                  <c:v>30.808285999999999</c:v>
                </c:pt>
                <c:pt idx="3596">
                  <c:v>30.810976</c:v>
                </c:pt>
                <c:pt idx="3597">
                  <c:v>30.813887999999999</c:v>
                </c:pt>
                <c:pt idx="3598">
                  <c:v>30.816732999999999</c:v>
                </c:pt>
                <c:pt idx="3599">
                  <c:v>30.819293999999999</c:v>
                </c:pt>
                <c:pt idx="3600">
                  <c:v>30.821511999999998</c:v>
                </c:pt>
                <c:pt idx="3601">
                  <c:v>30.824335999999999</c:v>
                </c:pt>
                <c:pt idx="3602">
                  <c:v>30.827196000000001</c:v>
                </c:pt>
                <c:pt idx="3603">
                  <c:v>30.830096999999999</c:v>
                </c:pt>
                <c:pt idx="3604">
                  <c:v>30.832471000000002</c:v>
                </c:pt>
                <c:pt idx="3605">
                  <c:v>30.834845000000001</c:v>
                </c:pt>
                <c:pt idx="3606">
                  <c:v>30.837251999999999</c:v>
                </c:pt>
                <c:pt idx="3607">
                  <c:v>30.839974000000002</c:v>
                </c:pt>
                <c:pt idx="3608">
                  <c:v>30.842599</c:v>
                </c:pt>
                <c:pt idx="3609">
                  <c:v>30.845405</c:v>
                </c:pt>
                <c:pt idx="3610">
                  <c:v>30.847961999999999</c:v>
                </c:pt>
                <c:pt idx="3611">
                  <c:v>30.850508999999999</c:v>
                </c:pt>
                <c:pt idx="3612">
                  <c:v>30.853218999999999</c:v>
                </c:pt>
                <c:pt idx="3613">
                  <c:v>30.855837000000001</c:v>
                </c:pt>
                <c:pt idx="3614">
                  <c:v>30.858356000000001</c:v>
                </c:pt>
                <c:pt idx="3615">
                  <c:v>30.861066000000001</c:v>
                </c:pt>
                <c:pt idx="3616">
                  <c:v>30.863713000000001</c:v>
                </c:pt>
                <c:pt idx="3617">
                  <c:v>30.866192999999999</c:v>
                </c:pt>
                <c:pt idx="3618">
                  <c:v>30.868804999999998</c:v>
                </c:pt>
                <c:pt idx="3619">
                  <c:v>30.871181</c:v>
                </c:pt>
                <c:pt idx="3620">
                  <c:v>30.873570999999998</c:v>
                </c:pt>
                <c:pt idx="3621">
                  <c:v>30.876234</c:v>
                </c:pt>
                <c:pt idx="3622">
                  <c:v>30.878609999999998</c:v>
                </c:pt>
                <c:pt idx="3623">
                  <c:v>30.880948</c:v>
                </c:pt>
                <c:pt idx="3624">
                  <c:v>30.883288</c:v>
                </c:pt>
                <c:pt idx="3625">
                  <c:v>30.885542999999998</c:v>
                </c:pt>
                <c:pt idx="3626">
                  <c:v>30.887791</c:v>
                </c:pt>
                <c:pt idx="3627">
                  <c:v>30.889885</c:v>
                </c:pt>
                <c:pt idx="3628">
                  <c:v>30.892216999999999</c:v>
                </c:pt>
                <c:pt idx="3629">
                  <c:v>30.894611999999999</c:v>
                </c:pt>
                <c:pt idx="3630">
                  <c:v>30.897069999999999</c:v>
                </c:pt>
                <c:pt idx="3631">
                  <c:v>30.899553999999998</c:v>
                </c:pt>
                <c:pt idx="3632">
                  <c:v>30.902044</c:v>
                </c:pt>
                <c:pt idx="3633">
                  <c:v>30.90418</c:v>
                </c:pt>
                <c:pt idx="3634">
                  <c:v>30.906381</c:v>
                </c:pt>
                <c:pt idx="3635">
                  <c:v>30.908494999999998</c:v>
                </c:pt>
                <c:pt idx="3636">
                  <c:v>30.910620000000002</c:v>
                </c:pt>
                <c:pt idx="3637">
                  <c:v>30.912860999999999</c:v>
                </c:pt>
                <c:pt idx="3638">
                  <c:v>30.915422</c:v>
                </c:pt>
                <c:pt idx="3639">
                  <c:v>30.917929999999998</c:v>
                </c:pt>
                <c:pt idx="3640">
                  <c:v>30.920605999999999</c:v>
                </c:pt>
                <c:pt idx="3641">
                  <c:v>30.922915</c:v>
                </c:pt>
                <c:pt idx="3642">
                  <c:v>30.925153000000002</c:v>
                </c:pt>
                <c:pt idx="3643">
                  <c:v>30.927593000000002</c:v>
                </c:pt>
                <c:pt idx="3644">
                  <c:v>30.929881000000002</c:v>
                </c:pt>
                <c:pt idx="3645">
                  <c:v>30.932376999999999</c:v>
                </c:pt>
                <c:pt idx="3646">
                  <c:v>30.934494999999998</c:v>
                </c:pt>
                <c:pt idx="3647">
                  <c:v>30.937065</c:v>
                </c:pt>
                <c:pt idx="3648">
                  <c:v>30.939219000000001</c:v>
                </c:pt>
                <c:pt idx="3649">
                  <c:v>30.94153</c:v>
                </c:pt>
                <c:pt idx="3650">
                  <c:v>30.943978999999999</c:v>
                </c:pt>
                <c:pt idx="3651">
                  <c:v>30.946225999999999</c:v>
                </c:pt>
                <c:pt idx="3652">
                  <c:v>30.948771000000001</c:v>
                </c:pt>
                <c:pt idx="3653">
                  <c:v>30.951073999999998</c:v>
                </c:pt>
                <c:pt idx="3654">
                  <c:v>30.953102000000001</c:v>
                </c:pt>
                <c:pt idx="3655">
                  <c:v>30.955555</c:v>
                </c:pt>
                <c:pt idx="3656">
                  <c:v>30.958483000000001</c:v>
                </c:pt>
                <c:pt idx="3657">
                  <c:v>30.960656</c:v>
                </c:pt>
                <c:pt idx="3658">
                  <c:v>30.963009</c:v>
                </c:pt>
                <c:pt idx="3659">
                  <c:v>30.965121</c:v>
                </c:pt>
                <c:pt idx="3660">
                  <c:v>30.967345000000002</c:v>
                </c:pt>
                <c:pt idx="3661">
                  <c:v>30.969512999999999</c:v>
                </c:pt>
                <c:pt idx="3662">
                  <c:v>30.972200000000001</c:v>
                </c:pt>
                <c:pt idx="3663">
                  <c:v>30.974692999999998</c:v>
                </c:pt>
                <c:pt idx="3664">
                  <c:v>30.977041</c:v>
                </c:pt>
                <c:pt idx="3665">
                  <c:v>30.979241999999999</c:v>
                </c:pt>
                <c:pt idx="3666">
                  <c:v>30.981515999999999</c:v>
                </c:pt>
                <c:pt idx="3667">
                  <c:v>30.983934999999999</c:v>
                </c:pt>
                <c:pt idx="3668">
                  <c:v>30.986196</c:v>
                </c:pt>
                <c:pt idx="3669">
                  <c:v>30.988761</c:v>
                </c:pt>
                <c:pt idx="3670">
                  <c:v>30.991166</c:v>
                </c:pt>
                <c:pt idx="3671">
                  <c:v>30.993428999999999</c:v>
                </c:pt>
                <c:pt idx="3672">
                  <c:v>30.995685999999999</c:v>
                </c:pt>
                <c:pt idx="3673">
                  <c:v>30.998272</c:v>
                </c:pt>
                <c:pt idx="3674">
                  <c:v>31.000785</c:v>
                </c:pt>
                <c:pt idx="3675">
                  <c:v>31.003233000000002</c:v>
                </c:pt>
                <c:pt idx="3676">
                  <c:v>31.005607000000001</c:v>
                </c:pt>
                <c:pt idx="3677">
                  <c:v>31.007957000000001</c:v>
                </c:pt>
                <c:pt idx="3678">
                  <c:v>31.010234000000001</c:v>
                </c:pt>
                <c:pt idx="3679">
                  <c:v>31.012581000000001</c:v>
                </c:pt>
                <c:pt idx="3680">
                  <c:v>31.014837</c:v>
                </c:pt>
                <c:pt idx="3681">
                  <c:v>31.016908999999998</c:v>
                </c:pt>
                <c:pt idx="3682">
                  <c:v>31.019241000000001</c:v>
                </c:pt>
                <c:pt idx="3683">
                  <c:v>31.021577000000001</c:v>
                </c:pt>
                <c:pt idx="3684">
                  <c:v>31.024066000000001</c:v>
                </c:pt>
                <c:pt idx="3685">
                  <c:v>31.026467</c:v>
                </c:pt>
                <c:pt idx="3686">
                  <c:v>31.028822999999999</c:v>
                </c:pt>
                <c:pt idx="3687">
                  <c:v>31.031352999999999</c:v>
                </c:pt>
                <c:pt idx="3688">
                  <c:v>31.033988000000001</c:v>
                </c:pt>
                <c:pt idx="3689">
                  <c:v>31.036314999999998</c:v>
                </c:pt>
                <c:pt idx="3690">
                  <c:v>31.038599000000001</c:v>
                </c:pt>
                <c:pt idx="3691">
                  <c:v>31.040997999999998</c:v>
                </c:pt>
                <c:pt idx="3692">
                  <c:v>31.043303000000002</c:v>
                </c:pt>
                <c:pt idx="3693">
                  <c:v>31.045735000000001</c:v>
                </c:pt>
                <c:pt idx="3694">
                  <c:v>31.04834</c:v>
                </c:pt>
                <c:pt idx="3695">
                  <c:v>31.050606999999999</c:v>
                </c:pt>
                <c:pt idx="3696">
                  <c:v>31.052809</c:v>
                </c:pt>
                <c:pt idx="3697">
                  <c:v>31.055240999999999</c:v>
                </c:pt>
                <c:pt idx="3698">
                  <c:v>31.057603</c:v>
                </c:pt>
                <c:pt idx="3699">
                  <c:v>31.059982999999999</c:v>
                </c:pt>
                <c:pt idx="3700">
                  <c:v>31.062349000000001</c:v>
                </c:pt>
                <c:pt idx="3701">
                  <c:v>31.064762000000002</c:v>
                </c:pt>
                <c:pt idx="3702">
                  <c:v>31.067288999999999</c:v>
                </c:pt>
                <c:pt idx="3703">
                  <c:v>31.069672000000001</c:v>
                </c:pt>
                <c:pt idx="3704">
                  <c:v>31.072095000000001</c:v>
                </c:pt>
                <c:pt idx="3705">
                  <c:v>31.074553999999999</c:v>
                </c:pt>
                <c:pt idx="3706">
                  <c:v>31.076875999999999</c:v>
                </c:pt>
                <c:pt idx="3707">
                  <c:v>31.079253000000001</c:v>
                </c:pt>
                <c:pt idx="3708">
                  <c:v>31.081416000000001</c:v>
                </c:pt>
                <c:pt idx="3709">
                  <c:v>31.083653000000002</c:v>
                </c:pt>
                <c:pt idx="3710">
                  <c:v>31.085865999999999</c:v>
                </c:pt>
                <c:pt idx="3711">
                  <c:v>31.088374999999999</c:v>
                </c:pt>
                <c:pt idx="3712">
                  <c:v>31.090551000000001</c:v>
                </c:pt>
                <c:pt idx="3713">
                  <c:v>31.093146000000001</c:v>
                </c:pt>
                <c:pt idx="3714">
                  <c:v>31.095548999999998</c:v>
                </c:pt>
                <c:pt idx="3715">
                  <c:v>31.097767999999999</c:v>
                </c:pt>
                <c:pt idx="3716">
                  <c:v>31.100235999999999</c:v>
                </c:pt>
                <c:pt idx="3717">
                  <c:v>31.102716999999998</c:v>
                </c:pt>
                <c:pt idx="3718">
                  <c:v>31.105115000000001</c:v>
                </c:pt>
                <c:pt idx="3719">
                  <c:v>31.107588</c:v>
                </c:pt>
                <c:pt idx="3720">
                  <c:v>31.109750999999999</c:v>
                </c:pt>
                <c:pt idx="3721">
                  <c:v>31.112090999999999</c:v>
                </c:pt>
                <c:pt idx="3722">
                  <c:v>31.114505000000001</c:v>
                </c:pt>
                <c:pt idx="3723">
                  <c:v>31.116952999999999</c:v>
                </c:pt>
                <c:pt idx="3724">
                  <c:v>31.11938</c:v>
                </c:pt>
                <c:pt idx="3725">
                  <c:v>31.12161</c:v>
                </c:pt>
                <c:pt idx="3726">
                  <c:v>31.123940999999999</c:v>
                </c:pt>
                <c:pt idx="3727">
                  <c:v>31.126221000000001</c:v>
                </c:pt>
                <c:pt idx="3728">
                  <c:v>31.128547999999999</c:v>
                </c:pt>
                <c:pt idx="3729">
                  <c:v>31.130790000000001</c:v>
                </c:pt>
                <c:pt idx="3730">
                  <c:v>31.133212</c:v>
                </c:pt>
                <c:pt idx="3731">
                  <c:v>31.135452000000001</c:v>
                </c:pt>
                <c:pt idx="3732">
                  <c:v>31.137551999999999</c:v>
                </c:pt>
                <c:pt idx="3733">
                  <c:v>31.140203</c:v>
                </c:pt>
                <c:pt idx="3734">
                  <c:v>31.142809</c:v>
                </c:pt>
                <c:pt idx="3735">
                  <c:v>31.145281000000001</c:v>
                </c:pt>
                <c:pt idx="3736">
                  <c:v>31.147670999999999</c:v>
                </c:pt>
                <c:pt idx="3737">
                  <c:v>31.150213999999998</c:v>
                </c:pt>
                <c:pt idx="3738">
                  <c:v>31.152674000000001</c:v>
                </c:pt>
                <c:pt idx="3739">
                  <c:v>31.155000999999999</c:v>
                </c:pt>
                <c:pt idx="3740">
                  <c:v>31.157430999999999</c:v>
                </c:pt>
                <c:pt idx="3741">
                  <c:v>31.160093</c:v>
                </c:pt>
                <c:pt idx="3742">
                  <c:v>31.162168000000001</c:v>
                </c:pt>
                <c:pt idx="3743">
                  <c:v>31.164362000000001</c:v>
                </c:pt>
                <c:pt idx="3744">
                  <c:v>31.166699999999999</c:v>
                </c:pt>
                <c:pt idx="3745">
                  <c:v>31.168861</c:v>
                </c:pt>
                <c:pt idx="3746">
                  <c:v>31.171250000000001</c:v>
                </c:pt>
                <c:pt idx="3747">
                  <c:v>31.173553999999999</c:v>
                </c:pt>
                <c:pt idx="3748">
                  <c:v>31.175816000000001</c:v>
                </c:pt>
                <c:pt idx="3749">
                  <c:v>31.178118000000001</c:v>
                </c:pt>
                <c:pt idx="3750">
                  <c:v>31.18092</c:v>
                </c:pt>
                <c:pt idx="3751">
                  <c:v>31.183572000000002</c:v>
                </c:pt>
                <c:pt idx="3752">
                  <c:v>31.186237999999999</c:v>
                </c:pt>
                <c:pt idx="3753">
                  <c:v>31.188624000000001</c:v>
                </c:pt>
                <c:pt idx="3754">
                  <c:v>31.191217000000002</c:v>
                </c:pt>
                <c:pt idx="3755">
                  <c:v>31.193605999999999</c:v>
                </c:pt>
                <c:pt idx="3756">
                  <c:v>31.196142999999999</c:v>
                </c:pt>
                <c:pt idx="3757">
                  <c:v>31.19885</c:v>
                </c:pt>
                <c:pt idx="3758">
                  <c:v>31.201008999999999</c:v>
                </c:pt>
                <c:pt idx="3759">
                  <c:v>31.203427999999999</c:v>
                </c:pt>
                <c:pt idx="3760">
                  <c:v>31.205881999999999</c:v>
                </c:pt>
                <c:pt idx="3761">
                  <c:v>31.208416</c:v>
                </c:pt>
                <c:pt idx="3762">
                  <c:v>31.210885000000001</c:v>
                </c:pt>
                <c:pt idx="3763">
                  <c:v>31.213417</c:v>
                </c:pt>
                <c:pt idx="3764">
                  <c:v>31.215931000000001</c:v>
                </c:pt>
                <c:pt idx="3765">
                  <c:v>31.218333000000001</c:v>
                </c:pt>
                <c:pt idx="3766">
                  <c:v>31.221012999999999</c:v>
                </c:pt>
                <c:pt idx="3767">
                  <c:v>31.223682</c:v>
                </c:pt>
                <c:pt idx="3768">
                  <c:v>31.225939</c:v>
                </c:pt>
                <c:pt idx="3769">
                  <c:v>31.228268</c:v>
                </c:pt>
                <c:pt idx="3770">
                  <c:v>31.230713999999999</c:v>
                </c:pt>
                <c:pt idx="3771">
                  <c:v>31.233376</c:v>
                </c:pt>
                <c:pt idx="3772">
                  <c:v>31.235647</c:v>
                </c:pt>
                <c:pt idx="3773">
                  <c:v>31.238136999999998</c:v>
                </c:pt>
                <c:pt idx="3774">
                  <c:v>31.240932999999998</c:v>
                </c:pt>
                <c:pt idx="3775">
                  <c:v>31.243693</c:v>
                </c:pt>
                <c:pt idx="3776">
                  <c:v>31.246423</c:v>
                </c:pt>
                <c:pt idx="3777">
                  <c:v>31.249245999999999</c:v>
                </c:pt>
                <c:pt idx="3778">
                  <c:v>31.251950999999998</c:v>
                </c:pt>
                <c:pt idx="3779">
                  <c:v>31.254484999999999</c:v>
                </c:pt>
                <c:pt idx="3780">
                  <c:v>31.256969000000002</c:v>
                </c:pt>
                <c:pt idx="3781">
                  <c:v>31.259629</c:v>
                </c:pt>
                <c:pt idx="3782">
                  <c:v>31.262333000000002</c:v>
                </c:pt>
                <c:pt idx="3783">
                  <c:v>31.264942999999999</c:v>
                </c:pt>
                <c:pt idx="3784">
                  <c:v>31.267416999999998</c:v>
                </c:pt>
                <c:pt idx="3785">
                  <c:v>31.269694999999999</c:v>
                </c:pt>
                <c:pt idx="3786">
                  <c:v>31.271912</c:v>
                </c:pt>
                <c:pt idx="3787">
                  <c:v>31.274801</c:v>
                </c:pt>
                <c:pt idx="3788">
                  <c:v>31.277495999999999</c:v>
                </c:pt>
                <c:pt idx="3789">
                  <c:v>31.279724999999999</c:v>
                </c:pt>
                <c:pt idx="3790">
                  <c:v>31.282319000000001</c:v>
                </c:pt>
                <c:pt idx="3791">
                  <c:v>31.28501</c:v>
                </c:pt>
                <c:pt idx="3792">
                  <c:v>31.287507000000002</c:v>
                </c:pt>
                <c:pt idx="3793">
                  <c:v>31.290061999999999</c:v>
                </c:pt>
                <c:pt idx="3794">
                  <c:v>31.292777000000001</c:v>
                </c:pt>
                <c:pt idx="3795">
                  <c:v>31.295110000000001</c:v>
                </c:pt>
                <c:pt idx="3796">
                  <c:v>31.297851999999999</c:v>
                </c:pt>
                <c:pt idx="3797">
                  <c:v>31.300163000000001</c:v>
                </c:pt>
                <c:pt idx="3798">
                  <c:v>31.302669999999999</c:v>
                </c:pt>
                <c:pt idx="3799">
                  <c:v>31.305285000000001</c:v>
                </c:pt>
                <c:pt idx="3800">
                  <c:v>31.308029000000001</c:v>
                </c:pt>
                <c:pt idx="3801">
                  <c:v>31.310562000000001</c:v>
                </c:pt>
                <c:pt idx="3802">
                  <c:v>31.312989999999999</c:v>
                </c:pt>
                <c:pt idx="3803">
                  <c:v>31.315404000000001</c:v>
                </c:pt>
                <c:pt idx="3804">
                  <c:v>31.317741000000002</c:v>
                </c:pt>
                <c:pt idx="3805">
                  <c:v>31.320170000000001</c:v>
                </c:pt>
                <c:pt idx="3806">
                  <c:v>31.322583999999999</c:v>
                </c:pt>
                <c:pt idx="3807">
                  <c:v>31.324978999999999</c:v>
                </c:pt>
                <c:pt idx="3808">
                  <c:v>31.327385</c:v>
                </c:pt>
                <c:pt idx="3809">
                  <c:v>31.330009</c:v>
                </c:pt>
                <c:pt idx="3810">
                  <c:v>31.332640999999999</c:v>
                </c:pt>
                <c:pt idx="3811">
                  <c:v>31.334848999999998</c:v>
                </c:pt>
                <c:pt idx="3812">
                  <c:v>31.337185000000002</c:v>
                </c:pt>
                <c:pt idx="3813">
                  <c:v>31.339714000000001</c:v>
                </c:pt>
                <c:pt idx="3814">
                  <c:v>31.342008</c:v>
                </c:pt>
                <c:pt idx="3815">
                  <c:v>31.344377000000001</c:v>
                </c:pt>
                <c:pt idx="3816">
                  <c:v>31.346824000000002</c:v>
                </c:pt>
                <c:pt idx="3817">
                  <c:v>31.349188999999999</c:v>
                </c:pt>
                <c:pt idx="3818">
                  <c:v>31.351503000000001</c:v>
                </c:pt>
                <c:pt idx="3819">
                  <c:v>31.353974000000001</c:v>
                </c:pt>
                <c:pt idx="3820">
                  <c:v>31.356300000000001</c:v>
                </c:pt>
                <c:pt idx="3821">
                  <c:v>31.358554999999999</c:v>
                </c:pt>
                <c:pt idx="3822">
                  <c:v>31.360901999999999</c:v>
                </c:pt>
                <c:pt idx="3823">
                  <c:v>31.363437999999999</c:v>
                </c:pt>
                <c:pt idx="3824">
                  <c:v>31.365708999999999</c:v>
                </c:pt>
                <c:pt idx="3825">
                  <c:v>31.368141999999999</c:v>
                </c:pt>
                <c:pt idx="3826">
                  <c:v>31.370536999999999</c:v>
                </c:pt>
                <c:pt idx="3827">
                  <c:v>31.372916</c:v>
                </c:pt>
                <c:pt idx="3828">
                  <c:v>31.375291000000001</c:v>
                </c:pt>
                <c:pt idx="3829">
                  <c:v>31.377808000000002</c:v>
                </c:pt>
                <c:pt idx="3830">
                  <c:v>31.380527000000001</c:v>
                </c:pt>
                <c:pt idx="3831">
                  <c:v>31.383106000000002</c:v>
                </c:pt>
                <c:pt idx="3832">
                  <c:v>31.385567000000002</c:v>
                </c:pt>
                <c:pt idx="3833">
                  <c:v>31.388072000000001</c:v>
                </c:pt>
                <c:pt idx="3834">
                  <c:v>31.39049</c:v>
                </c:pt>
                <c:pt idx="3835">
                  <c:v>31.392904999999999</c:v>
                </c:pt>
                <c:pt idx="3836">
                  <c:v>31.395281000000001</c:v>
                </c:pt>
                <c:pt idx="3837">
                  <c:v>31.397846999999999</c:v>
                </c:pt>
                <c:pt idx="3838">
                  <c:v>31.40043</c:v>
                </c:pt>
                <c:pt idx="3839">
                  <c:v>31.403003999999999</c:v>
                </c:pt>
                <c:pt idx="3840">
                  <c:v>31.405439000000001</c:v>
                </c:pt>
                <c:pt idx="3841">
                  <c:v>31.407995</c:v>
                </c:pt>
                <c:pt idx="3842">
                  <c:v>31.410592999999999</c:v>
                </c:pt>
                <c:pt idx="3843">
                  <c:v>31.412952000000001</c:v>
                </c:pt>
                <c:pt idx="3844">
                  <c:v>31.415293999999999</c:v>
                </c:pt>
                <c:pt idx="3845">
                  <c:v>31.417431000000001</c:v>
                </c:pt>
                <c:pt idx="3846">
                  <c:v>31.419656</c:v>
                </c:pt>
                <c:pt idx="3847">
                  <c:v>31.422281000000002</c:v>
                </c:pt>
                <c:pt idx="3848">
                  <c:v>31.424627999999998</c:v>
                </c:pt>
                <c:pt idx="3849">
                  <c:v>31.426828</c:v>
                </c:pt>
                <c:pt idx="3850">
                  <c:v>31.429241999999999</c:v>
                </c:pt>
                <c:pt idx="3851">
                  <c:v>31.431806999999999</c:v>
                </c:pt>
                <c:pt idx="3852">
                  <c:v>31.434187999999999</c:v>
                </c:pt>
                <c:pt idx="3853">
                  <c:v>31.436989000000001</c:v>
                </c:pt>
                <c:pt idx="3854">
                  <c:v>31.439654999999998</c:v>
                </c:pt>
                <c:pt idx="3855">
                  <c:v>31.442316000000002</c:v>
                </c:pt>
                <c:pt idx="3856">
                  <c:v>31.444707000000001</c:v>
                </c:pt>
                <c:pt idx="3857">
                  <c:v>31.447381</c:v>
                </c:pt>
                <c:pt idx="3858">
                  <c:v>31.450168000000001</c:v>
                </c:pt>
                <c:pt idx="3859">
                  <c:v>31.452594999999999</c:v>
                </c:pt>
                <c:pt idx="3860">
                  <c:v>31.455185</c:v>
                </c:pt>
                <c:pt idx="3861">
                  <c:v>31.457649</c:v>
                </c:pt>
                <c:pt idx="3862">
                  <c:v>31.460678000000001</c:v>
                </c:pt>
                <c:pt idx="3863">
                  <c:v>31.463621</c:v>
                </c:pt>
                <c:pt idx="3864">
                  <c:v>31.466101999999999</c:v>
                </c:pt>
                <c:pt idx="3865">
                  <c:v>31.468627000000001</c:v>
                </c:pt>
                <c:pt idx="3866">
                  <c:v>31.471018000000001</c:v>
                </c:pt>
                <c:pt idx="3867">
                  <c:v>31.473662999999998</c:v>
                </c:pt>
                <c:pt idx="3868">
                  <c:v>31.475812000000001</c:v>
                </c:pt>
                <c:pt idx="3869">
                  <c:v>31.478491999999999</c:v>
                </c:pt>
                <c:pt idx="3870">
                  <c:v>31.481103999999998</c:v>
                </c:pt>
                <c:pt idx="3871">
                  <c:v>31.483943</c:v>
                </c:pt>
                <c:pt idx="3872">
                  <c:v>31.486211000000001</c:v>
                </c:pt>
                <c:pt idx="3873">
                  <c:v>31.488786999999999</c:v>
                </c:pt>
                <c:pt idx="3874">
                  <c:v>31.491354000000001</c:v>
                </c:pt>
                <c:pt idx="3875">
                  <c:v>31.493901000000001</c:v>
                </c:pt>
                <c:pt idx="3876">
                  <c:v>31.496516</c:v>
                </c:pt>
                <c:pt idx="3877">
                  <c:v>31.499568</c:v>
                </c:pt>
                <c:pt idx="3878">
                  <c:v>31.501905000000001</c:v>
                </c:pt>
                <c:pt idx="3879">
                  <c:v>31.504660999999999</c:v>
                </c:pt>
                <c:pt idx="3880">
                  <c:v>31.507113</c:v>
                </c:pt>
                <c:pt idx="3881">
                  <c:v>31.50947</c:v>
                </c:pt>
                <c:pt idx="3882">
                  <c:v>31.512191000000001</c:v>
                </c:pt>
                <c:pt idx="3883">
                  <c:v>31.514686999999999</c:v>
                </c:pt>
                <c:pt idx="3884">
                  <c:v>31.517810999999998</c:v>
                </c:pt>
                <c:pt idx="3885">
                  <c:v>31.520537000000001</c:v>
                </c:pt>
                <c:pt idx="3886">
                  <c:v>31.523209999999999</c:v>
                </c:pt>
                <c:pt idx="3887">
                  <c:v>31.525621999999998</c:v>
                </c:pt>
                <c:pt idx="3888">
                  <c:v>31.528517000000001</c:v>
                </c:pt>
                <c:pt idx="3889">
                  <c:v>31.531376000000002</c:v>
                </c:pt>
                <c:pt idx="3890">
                  <c:v>31.534091</c:v>
                </c:pt>
                <c:pt idx="3891">
                  <c:v>31.536522999999999</c:v>
                </c:pt>
                <c:pt idx="3892">
                  <c:v>31.539012</c:v>
                </c:pt>
                <c:pt idx="3893">
                  <c:v>31.541288999999999</c:v>
                </c:pt>
                <c:pt idx="3894">
                  <c:v>31.543817000000001</c:v>
                </c:pt>
                <c:pt idx="3895">
                  <c:v>31.546358000000001</c:v>
                </c:pt>
                <c:pt idx="3896">
                  <c:v>31.548802999999999</c:v>
                </c:pt>
                <c:pt idx="3897">
                  <c:v>31.551696</c:v>
                </c:pt>
                <c:pt idx="3898">
                  <c:v>31.554172000000001</c:v>
                </c:pt>
                <c:pt idx="3899">
                  <c:v>31.556951999999999</c:v>
                </c:pt>
                <c:pt idx="3900">
                  <c:v>31.559619000000001</c:v>
                </c:pt>
                <c:pt idx="3901">
                  <c:v>31.562083000000001</c:v>
                </c:pt>
                <c:pt idx="3902">
                  <c:v>31.56439</c:v>
                </c:pt>
                <c:pt idx="3903">
                  <c:v>31.566784999999999</c:v>
                </c:pt>
                <c:pt idx="3904">
                  <c:v>31.569220999999999</c:v>
                </c:pt>
                <c:pt idx="3905">
                  <c:v>31.571625999999998</c:v>
                </c:pt>
                <c:pt idx="3906">
                  <c:v>31.573786999999999</c:v>
                </c:pt>
                <c:pt idx="3907">
                  <c:v>31.576568000000002</c:v>
                </c:pt>
                <c:pt idx="3908">
                  <c:v>31.579115999999999</c:v>
                </c:pt>
                <c:pt idx="3909">
                  <c:v>31.581572999999999</c:v>
                </c:pt>
                <c:pt idx="3910">
                  <c:v>31.583929000000001</c:v>
                </c:pt>
                <c:pt idx="3911">
                  <c:v>31.586438999999999</c:v>
                </c:pt>
                <c:pt idx="3912">
                  <c:v>31.588868000000002</c:v>
                </c:pt>
                <c:pt idx="3913">
                  <c:v>31.59132</c:v>
                </c:pt>
                <c:pt idx="3914">
                  <c:v>31.593916</c:v>
                </c:pt>
                <c:pt idx="3915">
                  <c:v>31.596413999999999</c:v>
                </c:pt>
                <c:pt idx="3916">
                  <c:v>31.598755000000001</c:v>
                </c:pt>
                <c:pt idx="3917">
                  <c:v>31.601258000000001</c:v>
                </c:pt>
                <c:pt idx="3918">
                  <c:v>31.603909000000002</c:v>
                </c:pt>
                <c:pt idx="3919">
                  <c:v>31.606497999999998</c:v>
                </c:pt>
                <c:pt idx="3920">
                  <c:v>31.609093000000001</c:v>
                </c:pt>
                <c:pt idx="3921">
                  <c:v>31.611537999999999</c:v>
                </c:pt>
                <c:pt idx="3922">
                  <c:v>31.613838999999999</c:v>
                </c:pt>
                <c:pt idx="3923">
                  <c:v>31.616306999999999</c:v>
                </c:pt>
                <c:pt idx="3924">
                  <c:v>31.618970999999998</c:v>
                </c:pt>
                <c:pt idx="3925">
                  <c:v>31.621483999999999</c:v>
                </c:pt>
                <c:pt idx="3926">
                  <c:v>31.624047000000001</c:v>
                </c:pt>
                <c:pt idx="3927">
                  <c:v>31.626712000000001</c:v>
                </c:pt>
                <c:pt idx="3928">
                  <c:v>31.629503</c:v>
                </c:pt>
                <c:pt idx="3929">
                  <c:v>31.631798</c:v>
                </c:pt>
                <c:pt idx="3930">
                  <c:v>31.634066000000001</c:v>
                </c:pt>
                <c:pt idx="3931">
                  <c:v>31.636620000000001</c:v>
                </c:pt>
                <c:pt idx="3932">
                  <c:v>31.639057999999999</c:v>
                </c:pt>
                <c:pt idx="3933">
                  <c:v>31.641431999999998</c:v>
                </c:pt>
                <c:pt idx="3934">
                  <c:v>31.643857000000001</c:v>
                </c:pt>
                <c:pt idx="3935">
                  <c:v>31.646341</c:v>
                </c:pt>
                <c:pt idx="3936">
                  <c:v>31.649114999999998</c:v>
                </c:pt>
                <c:pt idx="3937">
                  <c:v>31.651634999999999</c:v>
                </c:pt>
                <c:pt idx="3938">
                  <c:v>31.653974999999999</c:v>
                </c:pt>
                <c:pt idx="3939">
                  <c:v>31.656420000000001</c:v>
                </c:pt>
                <c:pt idx="3940">
                  <c:v>31.659103000000002</c:v>
                </c:pt>
                <c:pt idx="3941">
                  <c:v>31.661621</c:v>
                </c:pt>
                <c:pt idx="3942">
                  <c:v>31.664080999999999</c:v>
                </c:pt>
                <c:pt idx="3943">
                  <c:v>31.666415000000001</c:v>
                </c:pt>
                <c:pt idx="3944">
                  <c:v>31.668675</c:v>
                </c:pt>
                <c:pt idx="3945">
                  <c:v>31.671149</c:v>
                </c:pt>
                <c:pt idx="3946">
                  <c:v>31.673573999999999</c:v>
                </c:pt>
                <c:pt idx="3947">
                  <c:v>31.675958000000001</c:v>
                </c:pt>
                <c:pt idx="3948">
                  <c:v>31.678401999999998</c:v>
                </c:pt>
                <c:pt idx="3949">
                  <c:v>31.680841000000001</c:v>
                </c:pt>
                <c:pt idx="3950">
                  <c:v>31.683340999999999</c:v>
                </c:pt>
                <c:pt idx="3951">
                  <c:v>31.685722999999999</c:v>
                </c:pt>
                <c:pt idx="3952">
                  <c:v>31.688058000000002</c:v>
                </c:pt>
                <c:pt idx="3953">
                  <c:v>31.690553999999999</c:v>
                </c:pt>
                <c:pt idx="3954">
                  <c:v>31.692886999999999</c:v>
                </c:pt>
                <c:pt idx="3955">
                  <c:v>31.695404</c:v>
                </c:pt>
                <c:pt idx="3956">
                  <c:v>31.697921000000001</c:v>
                </c:pt>
                <c:pt idx="3957">
                  <c:v>31.700199000000001</c:v>
                </c:pt>
                <c:pt idx="3958">
                  <c:v>31.702627</c:v>
                </c:pt>
                <c:pt idx="3959">
                  <c:v>31.705410000000001</c:v>
                </c:pt>
                <c:pt idx="3960">
                  <c:v>31.707830000000001</c:v>
                </c:pt>
                <c:pt idx="3961">
                  <c:v>31.710335000000001</c:v>
                </c:pt>
                <c:pt idx="3962">
                  <c:v>31.712723</c:v>
                </c:pt>
                <c:pt idx="3963">
                  <c:v>31.715281999999998</c:v>
                </c:pt>
                <c:pt idx="3964">
                  <c:v>31.717856000000001</c:v>
                </c:pt>
                <c:pt idx="3965">
                  <c:v>31.720237999999998</c:v>
                </c:pt>
                <c:pt idx="3966">
                  <c:v>31.722505000000002</c:v>
                </c:pt>
                <c:pt idx="3967">
                  <c:v>31.724900999999999</c:v>
                </c:pt>
                <c:pt idx="3968">
                  <c:v>31.727021000000001</c:v>
                </c:pt>
                <c:pt idx="3969">
                  <c:v>31.729402</c:v>
                </c:pt>
                <c:pt idx="3970">
                  <c:v>31.731714</c:v>
                </c:pt>
                <c:pt idx="3971">
                  <c:v>31.733785999999998</c:v>
                </c:pt>
                <c:pt idx="3972">
                  <c:v>31.736172</c:v>
                </c:pt>
                <c:pt idx="3973">
                  <c:v>31.738544000000001</c:v>
                </c:pt>
                <c:pt idx="3974">
                  <c:v>31.740627</c:v>
                </c:pt>
                <c:pt idx="3975">
                  <c:v>31.742978999999998</c:v>
                </c:pt>
                <c:pt idx="3976">
                  <c:v>31.745131000000001</c:v>
                </c:pt>
                <c:pt idx="3977">
                  <c:v>31.747427999999999</c:v>
                </c:pt>
                <c:pt idx="3978">
                  <c:v>31.749927</c:v>
                </c:pt>
                <c:pt idx="3979">
                  <c:v>31.752092000000001</c:v>
                </c:pt>
                <c:pt idx="3980">
                  <c:v>31.754242000000001</c:v>
                </c:pt>
                <c:pt idx="3981">
                  <c:v>31.756295999999999</c:v>
                </c:pt>
                <c:pt idx="3982">
                  <c:v>31.758690999999999</c:v>
                </c:pt>
                <c:pt idx="3983">
                  <c:v>31.761129</c:v>
                </c:pt>
                <c:pt idx="3984">
                  <c:v>31.763352000000001</c:v>
                </c:pt>
                <c:pt idx="3985">
                  <c:v>31.765628</c:v>
                </c:pt>
                <c:pt idx="3986">
                  <c:v>31.768027</c:v>
                </c:pt>
                <c:pt idx="3987">
                  <c:v>31.770189999999999</c:v>
                </c:pt>
                <c:pt idx="3988">
                  <c:v>31.77233</c:v>
                </c:pt>
                <c:pt idx="3989">
                  <c:v>31.774419999999999</c:v>
                </c:pt>
                <c:pt idx="3990">
                  <c:v>31.776831000000001</c:v>
                </c:pt>
                <c:pt idx="3991">
                  <c:v>31.779199999999999</c:v>
                </c:pt>
                <c:pt idx="3992">
                  <c:v>31.781510000000001</c:v>
                </c:pt>
                <c:pt idx="3993">
                  <c:v>31.783469</c:v>
                </c:pt>
                <c:pt idx="3994">
                  <c:v>31.785824000000002</c:v>
                </c:pt>
                <c:pt idx="3995">
                  <c:v>31.787769999999998</c:v>
                </c:pt>
                <c:pt idx="3996">
                  <c:v>31.790035</c:v>
                </c:pt>
                <c:pt idx="3997">
                  <c:v>31.792176999999999</c:v>
                </c:pt>
                <c:pt idx="3998">
                  <c:v>31.794464000000001</c:v>
                </c:pt>
                <c:pt idx="3999">
                  <c:v>31.796593999999999</c:v>
                </c:pt>
                <c:pt idx="4000">
                  <c:v>31.798784000000001</c:v>
                </c:pt>
                <c:pt idx="4001">
                  <c:v>31.80132</c:v>
                </c:pt>
                <c:pt idx="4002">
                  <c:v>31.803626999999999</c:v>
                </c:pt>
                <c:pt idx="4003">
                  <c:v>31.806092</c:v>
                </c:pt>
                <c:pt idx="4004">
                  <c:v>31.808373</c:v>
                </c:pt>
                <c:pt idx="4005">
                  <c:v>31.810479999999998</c:v>
                </c:pt>
                <c:pt idx="4006">
                  <c:v>31.812826999999999</c:v>
                </c:pt>
                <c:pt idx="4007">
                  <c:v>31.815132999999999</c:v>
                </c:pt>
                <c:pt idx="4008">
                  <c:v>31.817226000000002</c:v>
                </c:pt>
                <c:pt idx="4009">
                  <c:v>31.819448000000001</c:v>
                </c:pt>
                <c:pt idx="4010">
                  <c:v>31.821581999999999</c:v>
                </c:pt>
                <c:pt idx="4011">
                  <c:v>31.823719000000001</c:v>
                </c:pt>
                <c:pt idx="4012">
                  <c:v>31.82621</c:v>
                </c:pt>
                <c:pt idx="4013">
                  <c:v>31.828475000000001</c:v>
                </c:pt>
                <c:pt idx="4014">
                  <c:v>31.831132</c:v>
                </c:pt>
                <c:pt idx="4015">
                  <c:v>31.833424999999998</c:v>
                </c:pt>
                <c:pt idx="4016">
                  <c:v>31.835612999999999</c:v>
                </c:pt>
                <c:pt idx="4017">
                  <c:v>31.837768000000001</c:v>
                </c:pt>
                <c:pt idx="4018">
                  <c:v>31.84008</c:v>
                </c:pt>
                <c:pt idx="4019">
                  <c:v>31.842469999999999</c:v>
                </c:pt>
                <c:pt idx="4020">
                  <c:v>31.844835</c:v>
                </c:pt>
                <c:pt idx="4021">
                  <c:v>31.846829</c:v>
                </c:pt>
                <c:pt idx="4022">
                  <c:v>31.849283</c:v>
                </c:pt>
                <c:pt idx="4023">
                  <c:v>31.851279999999999</c:v>
                </c:pt>
                <c:pt idx="4024">
                  <c:v>31.853387999999999</c:v>
                </c:pt>
                <c:pt idx="4025">
                  <c:v>31.855772999999999</c:v>
                </c:pt>
                <c:pt idx="4026">
                  <c:v>31.858134</c:v>
                </c:pt>
                <c:pt idx="4027">
                  <c:v>31.860496999999999</c:v>
                </c:pt>
                <c:pt idx="4028">
                  <c:v>31.862880000000001</c:v>
                </c:pt>
                <c:pt idx="4029">
                  <c:v>31.865019</c:v>
                </c:pt>
                <c:pt idx="4030">
                  <c:v>31.867318000000001</c:v>
                </c:pt>
                <c:pt idx="4031">
                  <c:v>31.869675999999998</c:v>
                </c:pt>
                <c:pt idx="4032">
                  <c:v>31.871934</c:v>
                </c:pt>
                <c:pt idx="4033">
                  <c:v>31.874351000000001</c:v>
                </c:pt>
                <c:pt idx="4034">
                  <c:v>31.876773</c:v>
                </c:pt>
                <c:pt idx="4035">
                  <c:v>31.879380999999999</c:v>
                </c:pt>
                <c:pt idx="4036">
                  <c:v>31.881653</c:v>
                </c:pt>
                <c:pt idx="4037">
                  <c:v>31.884017</c:v>
                </c:pt>
                <c:pt idx="4038">
                  <c:v>31.886156</c:v>
                </c:pt>
                <c:pt idx="4039">
                  <c:v>31.888421000000001</c:v>
                </c:pt>
                <c:pt idx="4040">
                  <c:v>31.890625</c:v>
                </c:pt>
                <c:pt idx="4041">
                  <c:v>31.892868</c:v>
                </c:pt>
                <c:pt idx="4042">
                  <c:v>31.895379999999999</c:v>
                </c:pt>
                <c:pt idx="4043">
                  <c:v>31.897838</c:v>
                </c:pt>
                <c:pt idx="4044">
                  <c:v>31.900292</c:v>
                </c:pt>
                <c:pt idx="4045">
                  <c:v>31.902711</c:v>
                </c:pt>
                <c:pt idx="4046">
                  <c:v>31.905180999999999</c:v>
                </c:pt>
                <c:pt idx="4047">
                  <c:v>31.907537999999999</c:v>
                </c:pt>
                <c:pt idx="4048">
                  <c:v>31.909891999999999</c:v>
                </c:pt>
                <c:pt idx="4049">
                  <c:v>31.912234999999999</c:v>
                </c:pt>
                <c:pt idx="4050">
                  <c:v>31.914573000000001</c:v>
                </c:pt>
                <c:pt idx="4051">
                  <c:v>31.916965000000001</c:v>
                </c:pt>
                <c:pt idx="4052">
                  <c:v>31.919181999999999</c:v>
                </c:pt>
                <c:pt idx="4053">
                  <c:v>31.921422</c:v>
                </c:pt>
                <c:pt idx="4054">
                  <c:v>31.923891000000001</c:v>
                </c:pt>
                <c:pt idx="4055">
                  <c:v>31.926248000000001</c:v>
                </c:pt>
                <c:pt idx="4056">
                  <c:v>31.928611</c:v>
                </c:pt>
                <c:pt idx="4057">
                  <c:v>31.931018999999999</c:v>
                </c:pt>
                <c:pt idx="4058">
                  <c:v>31.933441999999999</c:v>
                </c:pt>
                <c:pt idx="4059">
                  <c:v>31.935631999999998</c:v>
                </c:pt>
                <c:pt idx="4060">
                  <c:v>31.938098</c:v>
                </c:pt>
                <c:pt idx="4061">
                  <c:v>31.940477999999999</c:v>
                </c:pt>
                <c:pt idx="4062">
                  <c:v>31.942663</c:v>
                </c:pt>
                <c:pt idx="4063">
                  <c:v>31.945197</c:v>
                </c:pt>
                <c:pt idx="4064">
                  <c:v>31.947614999999999</c:v>
                </c:pt>
                <c:pt idx="4065">
                  <c:v>31.949878000000002</c:v>
                </c:pt>
                <c:pt idx="4066">
                  <c:v>31.951951999999999</c:v>
                </c:pt>
                <c:pt idx="4067">
                  <c:v>31.954101999999999</c:v>
                </c:pt>
                <c:pt idx="4068">
                  <c:v>31.956412</c:v>
                </c:pt>
                <c:pt idx="4069">
                  <c:v>31.959268999999999</c:v>
                </c:pt>
                <c:pt idx="4070">
                  <c:v>31.961597999999999</c:v>
                </c:pt>
                <c:pt idx="4071">
                  <c:v>31.963757000000001</c:v>
                </c:pt>
                <c:pt idx="4072">
                  <c:v>31.965865000000001</c:v>
                </c:pt>
                <c:pt idx="4073">
                  <c:v>31.968392999999999</c:v>
                </c:pt>
                <c:pt idx="4074">
                  <c:v>31.970634</c:v>
                </c:pt>
                <c:pt idx="4075">
                  <c:v>31.973119000000001</c:v>
                </c:pt>
                <c:pt idx="4076">
                  <c:v>31.975327</c:v>
                </c:pt>
                <c:pt idx="4077">
                  <c:v>31.977619000000001</c:v>
                </c:pt>
                <c:pt idx="4078">
                  <c:v>31.979955</c:v>
                </c:pt>
                <c:pt idx="4079">
                  <c:v>31.982150000000001</c:v>
                </c:pt>
                <c:pt idx="4080">
                  <c:v>31.984121999999999</c:v>
                </c:pt>
                <c:pt idx="4081">
                  <c:v>31.986374000000001</c:v>
                </c:pt>
                <c:pt idx="4082">
                  <c:v>31.988606999999998</c:v>
                </c:pt>
                <c:pt idx="4083">
                  <c:v>31.990732000000001</c:v>
                </c:pt>
                <c:pt idx="4084">
                  <c:v>31.992844999999999</c:v>
                </c:pt>
                <c:pt idx="4085">
                  <c:v>31.995059999999999</c:v>
                </c:pt>
                <c:pt idx="4086">
                  <c:v>31.997164000000001</c:v>
                </c:pt>
                <c:pt idx="4087">
                  <c:v>31.999376000000002</c:v>
                </c:pt>
                <c:pt idx="4088">
                  <c:v>32.001294999999999</c:v>
                </c:pt>
                <c:pt idx="4089">
                  <c:v>32.003276</c:v>
                </c:pt>
                <c:pt idx="4090">
                  <c:v>32.005369000000002</c:v>
                </c:pt>
                <c:pt idx="4091">
                  <c:v>32.007590999999998</c:v>
                </c:pt>
                <c:pt idx="4092">
                  <c:v>32.009804000000003</c:v>
                </c:pt>
                <c:pt idx="4093">
                  <c:v>32.011823</c:v>
                </c:pt>
                <c:pt idx="4094">
                  <c:v>32.014203000000002</c:v>
                </c:pt>
                <c:pt idx="4095">
                  <c:v>32.016373999999999</c:v>
                </c:pt>
                <c:pt idx="4096">
                  <c:v>32.01858</c:v>
                </c:pt>
                <c:pt idx="4097">
                  <c:v>32.020769999999999</c:v>
                </c:pt>
                <c:pt idx="4098">
                  <c:v>32.022987999999998</c:v>
                </c:pt>
                <c:pt idx="4099">
                  <c:v>32.025241999999999</c:v>
                </c:pt>
                <c:pt idx="4100">
                  <c:v>32.027552</c:v>
                </c:pt>
                <c:pt idx="4101">
                  <c:v>32.029578999999998</c:v>
                </c:pt>
                <c:pt idx="4102">
                  <c:v>32.031939000000001</c:v>
                </c:pt>
                <c:pt idx="4103">
                  <c:v>32.034120999999999</c:v>
                </c:pt>
                <c:pt idx="4104">
                  <c:v>32.03631</c:v>
                </c:pt>
                <c:pt idx="4105">
                  <c:v>32.038604999999997</c:v>
                </c:pt>
                <c:pt idx="4106">
                  <c:v>32.040830999999997</c:v>
                </c:pt>
                <c:pt idx="4107">
                  <c:v>32.042932999999998</c:v>
                </c:pt>
                <c:pt idx="4108">
                  <c:v>32.045090000000002</c:v>
                </c:pt>
                <c:pt idx="4109">
                  <c:v>32.047454999999999</c:v>
                </c:pt>
                <c:pt idx="4110">
                  <c:v>32.049608999999997</c:v>
                </c:pt>
                <c:pt idx="4111">
                  <c:v>32.051837999999996</c:v>
                </c:pt>
                <c:pt idx="4112">
                  <c:v>32.054490999999999</c:v>
                </c:pt>
                <c:pt idx="4113">
                  <c:v>32.056683</c:v>
                </c:pt>
                <c:pt idx="4114">
                  <c:v>32.059167000000002</c:v>
                </c:pt>
                <c:pt idx="4115">
                  <c:v>32.061213000000002</c:v>
                </c:pt>
                <c:pt idx="4116">
                  <c:v>32.063496000000001</c:v>
                </c:pt>
                <c:pt idx="4117">
                  <c:v>32.065618000000001</c:v>
                </c:pt>
                <c:pt idx="4118">
                  <c:v>32.067816000000001</c:v>
                </c:pt>
                <c:pt idx="4119">
                  <c:v>32.069958999999997</c:v>
                </c:pt>
                <c:pt idx="4120">
                  <c:v>32.072214000000002</c:v>
                </c:pt>
                <c:pt idx="4121">
                  <c:v>32.074424999999998</c:v>
                </c:pt>
                <c:pt idx="4122">
                  <c:v>32.076847000000001</c:v>
                </c:pt>
                <c:pt idx="4123">
                  <c:v>32.078963000000002</c:v>
                </c:pt>
                <c:pt idx="4124">
                  <c:v>32.081099999999999</c:v>
                </c:pt>
                <c:pt idx="4125">
                  <c:v>32.083658999999997</c:v>
                </c:pt>
                <c:pt idx="4126">
                  <c:v>32.085732</c:v>
                </c:pt>
                <c:pt idx="4127">
                  <c:v>32.088075000000003</c:v>
                </c:pt>
                <c:pt idx="4128">
                  <c:v>32.090384</c:v>
                </c:pt>
                <c:pt idx="4129">
                  <c:v>32.092776000000001</c:v>
                </c:pt>
                <c:pt idx="4130">
                  <c:v>32.094808999999998</c:v>
                </c:pt>
                <c:pt idx="4131">
                  <c:v>32.096978</c:v>
                </c:pt>
                <c:pt idx="4132">
                  <c:v>32.099328999999997</c:v>
                </c:pt>
                <c:pt idx="4133">
                  <c:v>32.101650999999997</c:v>
                </c:pt>
                <c:pt idx="4134">
                  <c:v>32.103959000000003</c:v>
                </c:pt>
                <c:pt idx="4135">
                  <c:v>32.106009</c:v>
                </c:pt>
                <c:pt idx="4136">
                  <c:v>32.108136000000002</c:v>
                </c:pt>
                <c:pt idx="4137">
                  <c:v>32.110264999999998</c:v>
                </c:pt>
                <c:pt idx="4138">
                  <c:v>32.112566999999999</c:v>
                </c:pt>
                <c:pt idx="4139">
                  <c:v>32.115034000000001</c:v>
                </c:pt>
                <c:pt idx="4140">
                  <c:v>32.117286999999997</c:v>
                </c:pt>
                <c:pt idx="4141">
                  <c:v>32.119622999999997</c:v>
                </c:pt>
                <c:pt idx="4142">
                  <c:v>32.121644000000003</c:v>
                </c:pt>
                <c:pt idx="4143">
                  <c:v>32.123686999999997</c:v>
                </c:pt>
                <c:pt idx="4144">
                  <c:v>32.125770000000003</c:v>
                </c:pt>
                <c:pt idx="4145">
                  <c:v>32.128297000000003</c:v>
                </c:pt>
                <c:pt idx="4146">
                  <c:v>32.130330000000001</c:v>
                </c:pt>
                <c:pt idx="4147">
                  <c:v>32.132638</c:v>
                </c:pt>
                <c:pt idx="4148">
                  <c:v>32.134785999999998</c:v>
                </c:pt>
                <c:pt idx="4149">
                  <c:v>32.137186</c:v>
                </c:pt>
                <c:pt idx="4150">
                  <c:v>32.139285999999998</c:v>
                </c:pt>
                <c:pt idx="4151">
                  <c:v>32.141196999999998</c:v>
                </c:pt>
                <c:pt idx="4152">
                  <c:v>32.143557999999999</c:v>
                </c:pt>
                <c:pt idx="4153">
                  <c:v>32.145887000000002</c:v>
                </c:pt>
                <c:pt idx="4154">
                  <c:v>32.14828</c:v>
                </c:pt>
                <c:pt idx="4155">
                  <c:v>32.150540999999997</c:v>
                </c:pt>
                <c:pt idx="4156">
                  <c:v>32.153030999999999</c:v>
                </c:pt>
                <c:pt idx="4157">
                  <c:v>32.155084000000002</c:v>
                </c:pt>
                <c:pt idx="4158">
                  <c:v>32.157553999999998</c:v>
                </c:pt>
                <c:pt idx="4159">
                  <c:v>32.159812000000002</c:v>
                </c:pt>
                <c:pt idx="4160">
                  <c:v>32.162134000000002</c:v>
                </c:pt>
                <c:pt idx="4161">
                  <c:v>32.164371000000003</c:v>
                </c:pt>
                <c:pt idx="4162">
                  <c:v>32.166727000000002</c:v>
                </c:pt>
                <c:pt idx="4163">
                  <c:v>32.168833999999997</c:v>
                </c:pt>
                <c:pt idx="4164">
                  <c:v>32.171365000000002</c:v>
                </c:pt>
                <c:pt idx="4165">
                  <c:v>32.173634999999997</c:v>
                </c:pt>
                <c:pt idx="4166">
                  <c:v>32.176101000000003</c:v>
                </c:pt>
                <c:pt idx="4167">
                  <c:v>32.178288999999999</c:v>
                </c:pt>
                <c:pt idx="4168">
                  <c:v>32.180548000000002</c:v>
                </c:pt>
                <c:pt idx="4169">
                  <c:v>32.183014999999997</c:v>
                </c:pt>
                <c:pt idx="4170">
                  <c:v>32.185299999999998</c:v>
                </c:pt>
                <c:pt idx="4171">
                  <c:v>32.187694</c:v>
                </c:pt>
                <c:pt idx="4172">
                  <c:v>32.190120999999998</c:v>
                </c:pt>
                <c:pt idx="4173">
                  <c:v>32.192425</c:v>
                </c:pt>
                <c:pt idx="4174">
                  <c:v>32.194730999999997</c:v>
                </c:pt>
                <c:pt idx="4175">
                  <c:v>32.197259000000003</c:v>
                </c:pt>
                <c:pt idx="4176">
                  <c:v>32.199589000000003</c:v>
                </c:pt>
                <c:pt idx="4177">
                  <c:v>32.201801000000003</c:v>
                </c:pt>
                <c:pt idx="4178">
                  <c:v>32.204169999999998</c:v>
                </c:pt>
                <c:pt idx="4179">
                  <c:v>32.206491999999997</c:v>
                </c:pt>
                <c:pt idx="4180">
                  <c:v>32.208914999999998</c:v>
                </c:pt>
                <c:pt idx="4181">
                  <c:v>32.211030999999998</c:v>
                </c:pt>
                <c:pt idx="4182">
                  <c:v>32.213800999999997</c:v>
                </c:pt>
                <c:pt idx="4183">
                  <c:v>32.215961999999998</c:v>
                </c:pt>
                <c:pt idx="4184">
                  <c:v>32.218497999999997</c:v>
                </c:pt>
                <c:pt idx="4185">
                  <c:v>32.220801999999999</c:v>
                </c:pt>
                <c:pt idx="4186">
                  <c:v>32.223129</c:v>
                </c:pt>
                <c:pt idx="4187">
                  <c:v>32.225391999999999</c:v>
                </c:pt>
                <c:pt idx="4188">
                  <c:v>32.227808000000003</c:v>
                </c:pt>
                <c:pt idx="4189">
                  <c:v>32.229852000000001</c:v>
                </c:pt>
                <c:pt idx="4190">
                  <c:v>32.232075000000002</c:v>
                </c:pt>
                <c:pt idx="4191">
                  <c:v>32.234375999999997</c:v>
                </c:pt>
                <c:pt idx="4192">
                  <c:v>32.236561999999999</c:v>
                </c:pt>
                <c:pt idx="4193">
                  <c:v>32.239075999999997</c:v>
                </c:pt>
                <c:pt idx="4194">
                  <c:v>32.241512999999998</c:v>
                </c:pt>
                <c:pt idx="4195">
                  <c:v>32.243811999999998</c:v>
                </c:pt>
                <c:pt idx="4196">
                  <c:v>32.246307000000002</c:v>
                </c:pt>
                <c:pt idx="4197">
                  <c:v>32.248654000000002</c:v>
                </c:pt>
                <c:pt idx="4198">
                  <c:v>32.250852999999999</c:v>
                </c:pt>
                <c:pt idx="4199">
                  <c:v>32.253089000000003</c:v>
                </c:pt>
                <c:pt idx="4200">
                  <c:v>32.255386000000001</c:v>
                </c:pt>
                <c:pt idx="4201">
                  <c:v>32.257832999999998</c:v>
                </c:pt>
                <c:pt idx="4202">
                  <c:v>32.260342000000001</c:v>
                </c:pt>
                <c:pt idx="4203">
                  <c:v>32.262842999999997</c:v>
                </c:pt>
                <c:pt idx="4204">
                  <c:v>32.265262999999997</c:v>
                </c:pt>
                <c:pt idx="4205">
                  <c:v>32.267493000000002</c:v>
                </c:pt>
                <c:pt idx="4206">
                  <c:v>32.269618000000001</c:v>
                </c:pt>
                <c:pt idx="4207">
                  <c:v>32.272430999999997</c:v>
                </c:pt>
                <c:pt idx="4208">
                  <c:v>32.274890999999997</c:v>
                </c:pt>
                <c:pt idx="4209">
                  <c:v>32.277219000000002</c:v>
                </c:pt>
                <c:pt idx="4210">
                  <c:v>32.279653000000003</c:v>
                </c:pt>
                <c:pt idx="4211">
                  <c:v>32.281942000000001</c:v>
                </c:pt>
                <c:pt idx="4212">
                  <c:v>32.284179000000002</c:v>
                </c:pt>
                <c:pt idx="4213">
                  <c:v>32.28633</c:v>
                </c:pt>
                <c:pt idx="4214">
                  <c:v>32.288648999999999</c:v>
                </c:pt>
                <c:pt idx="4215">
                  <c:v>32.291263000000001</c:v>
                </c:pt>
                <c:pt idx="4216">
                  <c:v>32.293550000000003</c:v>
                </c:pt>
                <c:pt idx="4217">
                  <c:v>32.295983999999997</c:v>
                </c:pt>
                <c:pt idx="4218">
                  <c:v>32.298096999999999</c:v>
                </c:pt>
                <c:pt idx="4219">
                  <c:v>32.300156999999999</c:v>
                </c:pt>
                <c:pt idx="4220">
                  <c:v>32.302366999999997</c:v>
                </c:pt>
                <c:pt idx="4221">
                  <c:v>32.304934000000003</c:v>
                </c:pt>
                <c:pt idx="4222">
                  <c:v>32.307352999999999</c:v>
                </c:pt>
                <c:pt idx="4223">
                  <c:v>32.309809000000001</c:v>
                </c:pt>
                <c:pt idx="4224">
                  <c:v>32.312015000000002</c:v>
                </c:pt>
                <c:pt idx="4225">
                  <c:v>32.314352999999997</c:v>
                </c:pt>
                <c:pt idx="4226">
                  <c:v>32.316316</c:v>
                </c:pt>
                <c:pt idx="4227">
                  <c:v>32.318863</c:v>
                </c:pt>
                <c:pt idx="4228">
                  <c:v>32.320962000000002</c:v>
                </c:pt>
                <c:pt idx="4229">
                  <c:v>32.323222999999999</c:v>
                </c:pt>
                <c:pt idx="4230">
                  <c:v>32.325547999999998</c:v>
                </c:pt>
                <c:pt idx="4231">
                  <c:v>32.327868000000002</c:v>
                </c:pt>
                <c:pt idx="4232">
                  <c:v>32.330074000000003</c:v>
                </c:pt>
                <c:pt idx="4233">
                  <c:v>32.332349999999998</c:v>
                </c:pt>
                <c:pt idx="4234">
                  <c:v>32.334668000000001</c:v>
                </c:pt>
                <c:pt idx="4235">
                  <c:v>32.337359999999997</c:v>
                </c:pt>
                <c:pt idx="4236">
                  <c:v>32.339922999999999</c:v>
                </c:pt>
                <c:pt idx="4237">
                  <c:v>32.342283000000002</c:v>
                </c:pt>
                <c:pt idx="4238">
                  <c:v>32.344644000000002</c:v>
                </c:pt>
                <c:pt idx="4239">
                  <c:v>32.346637000000001</c:v>
                </c:pt>
                <c:pt idx="4240">
                  <c:v>32.348976</c:v>
                </c:pt>
                <c:pt idx="4241">
                  <c:v>32.351191999999998</c:v>
                </c:pt>
                <c:pt idx="4242">
                  <c:v>32.353521999999998</c:v>
                </c:pt>
                <c:pt idx="4243">
                  <c:v>32.355722999999998</c:v>
                </c:pt>
                <c:pt idx="4244">
                  <c:v>32.357947000000003</c:v>
                </c:pt>
                <c:pt idx="4245">
                  <c:v>32.360230000000001</c:v>
                </c:pt>
                <c:pt idx="4246">
                  <c:v>32.362411000000002</c:v>
                </c:pt>
                <c:pt idx="4247">
                  <c:v>32.365031000000002</c:v>
                </c:pt>
                <c:pt idx="4248">
                  <c:v>32.367265000000003</c:v>
                </c:pt>
                <c:pt idx="4249">
                  <c:v>32.369793999999999</c:v>
                </c:pt>
                <c:pt idx="4250">
                  <c:v>32.371878000000002</c:v>
                </c:pt>
                <c:pt idx="4251">
                  <c:v>32.374023000000001</c:v>
                </c:pt>
                <c:pt idx="4252">
                  <c:v>32.376041000000001</c:v>
                </c:pt>
                <c:pt idx="4253">
                  <c:v>32.378258000000002</c:v>
                </c:pt>
                <c:pt idx="4254">
                  <c:v>32.380482999999998</c:v>
                </c:pt>
                <c:pt idx="4255">
                  <c:v>32.382722000000001</c:v>
                </c:pt>
                <c:pt idx="4256">
                  <c:v>32.384917999999999</c:v>
                </c:pt>
                <c:pt idx="4257">
                  <c:v>32.387222999999999</c:v>
                </c:pt>
                <c:pt idx="4258">
                  <c:v>32.389597999999999</c:v>
                </c:pt>
                <c:pt idx="4259">
                  <c:v>32.391810999999997</c:v>
                </c:pt>
                <c:pt idx="4260">
                  <c:v>32.394100999999999</c:v>
                </c:pt>
                <c:pt idx="4261">
                  <c:v>32.396531000000003</c:v>
                </c:pt>
                <c:pt idx="4262">
                  <c:v>32.398839000000002</c:v>
                </c:pt>
                <c:pt idx="4263">
                  <c:v>32.401009999999999</c:v>
                </c:pt>
                <c:pt idx="4264">
                  <c:v>32.403474000000003</c:v>
                </c:pt>
                <c:pt idx="4265">
                  <c:v>32.405892999999999</c:v>
                </c:pt>
                <c:pt idx="4266">
                  <c:v>32.408278000000003</c:v>
                </c:pt>
                <c:pt idx="4267">
                  <c:v>32.410490000000003</c:v>
                </c:pt>
                <c:pt idx="4268">
                  <c:v>32.412815000000002</c:v>
                </c:pt>
                <c:pt idx="4269">
                  <c:v>32.415436999999997</c:v>
                </c:pt>
                <c:pt idx="4270">
                  <c:v>32.417456000000001</c:v>
                </c:pt>
                <c:pt idx="4271">
                  <c:v>32.419656000000003</c:v>
                </c:pt>
                <c:pt idx="4272">
                  <c:v>32.422345</c:v>
                </c:pt>
                <c:pt idx="4273">
                  <c:v>32.424433999999998</c:v>
                </c:pt>
                <c:pt idx="4274">
                  <c:v>32.426654999999997</c:v>
                </c:pt>
                <c:pt idx="4275">
                  <c:v>32.428932000000003</c:v>
                </c:pt>
                <c:pt idx="4276">
                  <c:v>32.431345</c:v>
                </c:pt>
                <c:pt idx="4277">
                  <c:v>32.433393000000002</c:v>
                </c:pt>
                <c:pt idx="4278">
                  <c:v>32.435733999999997</c:v>
                </c:pt>
                <c:pt idx="4279">
                  <c:v>32.438054999999999</c:v>
                </c:pt>
                <c:pt idx="4280">
                  <c:v>32.440465000000003</c:v>
                </c:pt>
                <c:pt idx="4281">
                  <c:v>32.442388999999999</c:v>
                </c:pt>
                <c:pt idx="4282">
                  <c:v>32.444907000000001</c:v>
                </c:pt>
                <c:pt idx="4283">
                  <c:v>32.447279000000002</c:v>
                </c:pt>
                <c:pt idx="4284">
                  <c:v>32.449545999999998</c:v>
                </c:pt>
                <c:pt idx="4285">
                  <c:v>32.451816999999998</c:v>
                </c:pt>
                <c:pt idx="4286">
                  <c:v>32.454104000000001</c:v>
                </c:pt>
                <c:pt idx="4287">
                  <c:v>32.456161999999999</c:v>
                </c:pt>
                <c:pt idx="4288">
                  <c:v>32.458612000000002</c:v>
                </c:pt>
                <c:pt idx="4289">
                  <c:v>32.460678999999999</c:v>
                </c:pt>
                <c:pt idx="4290">
                  <c:v>32.462899999999998</c:v>
                </c:pt>
                <c:pt idx="4291">
                  <c:v>32.465285999999999</c:v>
                </c:pt>
                <c:pt idx="4292">
                  <c:v>32.467818000000001</c:v>
                </c:pt>
                <c:pt idx="4293">
                  <c:v>32.470115</c:v>
                </c:pt>
                <c:pt idx="4294">
                  <c:v>32.472389999999997</c:v>
                </c:pt>
                <c:pt idx="4295">
                  <c:v>32.474828000000002</c:v>
                </c:pt>
                <c:pt idx="4296">
                  <c:v>32.477099000000003</c:v>
                </c:pt>
                <c:pt idx="4297">
                  <c:v>32.479472999999999</c:v>
                </c:pt>
                <c:pt idx="4298">
                  <c:v>32.482042</c:v>
                </c:pt>
                <c:pt idx="4299">
                  <c:v>32.484273000000002</c:v>
                </c:pt>
                <c:pt idx="4300">
                  <c:v>32.486572000000002</c:v>
                </c:pt>
                <c:pt idx="4301">
                  <c:v>32.489212999999999</c:v>
                </c:pt>
                <c:pt idx="4302">
                  <c:v>32.491594999999997</c:v>
                </c:pt>
                <c:pt idx="4303">
                  <c:v>32.493713999999997</c:v>
                </c:pt>
                <c:pt idx="4304">
                  <c:v>32.495964999999998</c:v>
                </c:pt>
                <c:pt idx="4305">
                  <c:v>32.498353000000002</c:v>
                </c:pt>
                <c:pt idx="4306">
                  <c:v>32.500695</c:v>
                </c:pt>
                <c:pt idx="4307">
                  <c:v>32.503137000000002</c:v>
                </c:pt>
                <c:pt idx="4308">
                  <c:v>32.505670000000002</c:v>
                </c:pt>
                <c:pt idx="4309">
                  <c:v>32.508384999999997</c:v>
                </c:pt>
                <c:pt idx="4310">
                  <c:v>32.510927000000002</c:v>
                </c:pt>
                <c:pt idx="4311">
                  <c:v>32.513513000000003</c:v>
                </c:pt>
                <c:pt idx="4312">
                  <c:v>32.515872999999999</c:v>
                </c:pt>
                <c:pt idx="4313">
                  <c:v>32.518172</c:v>
                </c:pt>
                <c:pt idx="4314">
                  <c:v>32.520708999999997</c:v>
                </c:pt>
                <c:pt idx="4315">
                  <c:v>32.523108000000001</c:v>
                </c:pt>
                <c:pt idx="4316">
                  <c:v>32.525418000000002</c:v>
                </c:pt>
                <c:pt idx="4317">
                  <c:v>32.527631999999997</c:v>
                </c:pt>
                <c:pt idx="4318">
                  <c:v>32.530361999999997</c:v>
                </c:pt>
                <c:pt idx="4319">
                  <c:v>32.533101000000002</c:v>
                </c:pt>
                <c:pt idx="4320">
                  <c:v>32.535303999999996</c:v>
                </c:pt>
                <c:pt idx="4321">
                  <c:v>32.537744000000004</c:v>
                </c:pt>
                <c:pt idx="4322">
                  <c:v>32.540194</c:v>
                </c:pt>
                <c:pt idx="4323">
                  <c:v>32.542563000000001</c:v>
                </c:pt>
                <c:pt idx="4324">
                  <c:v>32.544992000000001</c:v>
                </c:pt>
                <c:pt idx="4325">
                  <c:v>32.547066999999998</c:v>
                </c:pt>
                <c:pt idx="4326">
                  <c:v>32.549632000000003</c:v>
                </c:pt>
                <c:pt idx="4327">
                  <c:v>32.552033999999999</c:v>
                </c:pt>
                <c:pt idx="4328">
                  <c:v>32.554468</c:v>
                </c:pt>
                <c:pt idx="4329">
                  <c:v>32.556742999999997</c:v>
                </c:pt>
                <c:pt idx="4330">
                  <c:v>32.559229000000002</c:v>
                </c:pt>
                <c:pt idx="4331">
                  <c:v>32.561573000000003</c:v>
                </c:pt>
                <c:pt idx="4332">
                  <c:v>32.564295000000001</c:v>
                </c:pt>
                <c:pt idx="4333">
                  <c:v>32.566442000000002</c:v>
                </c:pt>
                <c:pt idx="4334">
                  <c:v>32.568899999999999</c:v>
                </c:pt>
                <c:pt idx="4335">
                  <c:v>32.571190000000001</c:v>
                </c:pt>
                <c:pt idx="4336">
                  <c:v>32.573587000000003</c:v>
                </c:pt>
                <c:pt idx="4337">
                  <c:v>32.575772000000001</c:v>
                </c:pt>
                <c:pt idx="4338">
                  <c:v>32.577919999999999</c:v>
                </c:pt>
                <c:pt idx="4339">
                  <c:v>32.580271000000003</c:v>
                </c:pt>
                <c:pt idx="4340">
                  <c:v>32.582693999999996</c:v>
                </c:pt>
                <c:pt idx="4341">
                  <c:v>32.584761</c:v>
                </c:pt>
                <c:pt idx="4342">
                  <c:v>32.586965999999997</c:v>
                </c:pt>
                <c:pt idx="4343">
                  <c:v>32.58934</c:v>
                </c:pt>
                <c:pt idx="4344">
                  <c:v>32.591791000000001</c:v>
                </c:pt>
                <c:pt idx="4345">
                  <c:v>32.594442999999998</c:v>
                </c:pt>
                <c:pt idx="4346">
                  <c:v>32.596719</c:v>
                </c:pt>
                <c:pt idx="4347">
                  <c:v>32.599111999999998</c:v>
                </c:pt>
                <c:pt idx="4348">
                  <c:v>32.601450999999997</c:v>
                </c:pt>
                <c:pt idx="4349">
                  <c:v>32.603797</c:v>
                </c:pt>
                <c:pt idx="4350">
                  <c:v>32.606164999999997</c:v>
                </c:pt>
                <c:pt idx="4351">
                  <c:v>32.608527000000002</c:v>
                </c:pt>
                <c:pt idx="4352">
                  <c:v>32.611027999999997</c:v>
                </c:pt>
                <c:pt idx="4353">
                  <c:v>32.613143999999998</c:v>
                </c:pt>
                <c:pt idx="4354">
                  <c:v>32.615791999999999</c:v>
                </c:pt>
                <c:pt idx="4355">
                  <c:v>32.618048999999999</c:v>
                </c:pt>
                <c:pt idx="4356">
                  <c:v>32.620359000000001</c:v>
                </c:pt>
                <c:pt idx="4357">
                  <c:v>32.622548000000002</c:v>
                </c:pt>
                <c:pt idx="4358">
                  <c:v>32.624836999999999</c:v>
                </c:pt>
                <c:pt idx="4359">
                  <c:v>32.627107000000002</c:v>
                </c:pt>
                <c:pt idx="4360">
                  <c:v>32.6297</c:v>
                </c:pt>
                <c:pt idx="4361">
                  <c:v>32.632235000000001</c:v>
                </c:pt>
                <c:pt idx="4362">
                  <c:v>32.634461000000002</c:v>
                </c:pt>
                <c:pt idx="4363">
                  <c:v>32.636783999999999</c:v>
                </c:pt>
                <c:pt idx="4364">
                  <c:v>32.639377000000003</c:v>
                </c:pt>
                <c:pt idx="4365">
                  <c:v>32.641661999999997</c:v>
                </c:pt>
                <c:pt idx="4366">
                  <c:v>32.644106999999998</c:v>
                </c:pt>
                <c:pt idx="4367">
                  <c:v>32.646548000000003</c:v>
                </c:pt>
                <c:pt idx="4368">
                  <c:v>32.648774000000003</c:v>
                </c:pt>
                <c:pt idx="4369">
                  <c:v>32.651218</c:v>
                </c:pt>
                <c:pt idx="4370">
                  <c:v>32.653635000000001</c:v>
                </c:pt>
                <c:pt idx="4371">
                  <c:v>32.656030999999999</c:v>
                </c:pt>
                <c:pt idx="4372">
                  <c:v>32.658287000000001</c:v>
                </c:pt>
                <c:pt idx="4373">
                  <c:v>32.661445999999998</c:v>
                </c:pt>
                <c:pt idx="4374">
                  <c:v>32.663612000000001</c:v>
                </c:pt>
                <c:pt idx="4375">
                  <c:v>32.665878999999997</c:v>
                </c:pt>
                <c:pt idx="4376">
                  <c:v>32.668154999999999</c:v>
                </c:pt>
                <c:pt idx="4377">
                  <c:v>32.670681999999999</c:v>
                </c:pt>
                <c:pt idx="4378">
                  <c:v>32.673065000000001</c:v>
                </c:pt>
                <c:pt idx="4379">
                  <c:v>32.675344000000003</c:v>
                </c:pt>
                <c:pt idx="4380">
                  <c:v>32.677579999999999</c:v>
                </c:pt>
                <c:pt idx="4381">
                  <c:v>32.679645999999998</c:v>
                </c:pt>
                <c:pt idx="4382">
                  <c:v>32.682130000000001</c:v>
                </c:pt>
                <c:pt idx="4383">
                  <c:v>32.684789000000002</c:v>
                </c:pt>
                <c:pt idx="4384">
                  <c:v>32.687227</c:v>
                </c:pt>
                <c:pt idx="4385">
                  <c:v>32.689599999999999</c:v>
                </c:pt>
                <c:pt idx="4386">
                  <c:v>32.691696999999998</c:v>
                </c:pt>
                <c:pt idx="4387">
                  <c:v>32.693930000000002</c:v>
                </c:pt>
                <c:pt idx="4388">
                  <c:v>32.696112999999997</c:v>
                </c:pt>
                <c:pt idx="4389">
                  <c:v>32.698540999999999</c:v>
                </c:pt>
                <c:pt idx="4390">
                  <c:v>32.700674999999997</c:v>
                </c:pt>
                <c:pt idx="4391">
                  <c:v>32.703194000000003</c:v>
                </c:pt>
                <c:pt idx="4392">
                  <c:v>32.705759999999998</c:v>
                </c:pt>
                <c:pt idx="4393">
                  <c:v>32.708126</c:v>
                </c:pt>
                <c:pt idx="4394">
                  <c:v>32.710597999999997</c:v>
                </c:pt>
                <c:pt idx="4395">
                  <c:v>32.713059999999999</c:v>
                </c:pt>
                <c:pt idx="4396">
                  <c:v>32.715474</c:v>
                </c:pt>
                <c:pt idx="4397">
                  <c:v>32.718071999999999</c:v>
                </c:pt>
                <c:pt idx="4398">
                  <c:v>32.720379999999999</c:v>
                </c:pt>
                <c:pt idx="4399">
                  <c:v>32.722763999999998</c:v>
                </c:pt>
                <c:pt idx="4400">
                  <c:v>32.725436000000002</c:v>
                </c:pt>
                <c:pt idx="4401">
                  <c:v>32.727791000000003</c:v>
                </c:pt>
                <c:pt idx="4402">
                  <c:v>32.730538000000003</c:v>
                </c:pt>
                <c:pt idx="4403">
                  <c:v>32.733040000000003</c:v>
                </c:pt>
                <c:pt idx="4404">
                  <c:v>32.735277000000004</c:v>
                </c:pt>
                <c:pt idx="4405">
                  <c:v>32.737546999999999</c:v>
                </c:pt>
                <c:pt idx="4406">
                  <c:v>32.739866999999997</c:v>
                </c:pt>
                <c:pt idx="4407">
                  <c:v>32.742252000000001</c:v>
                </c:pt>
                <c:pt idx="4408">
                  <c:v>32.744504999999997</c:v>
                </c:pt>
                <c:pt idx="4409">
                  <c:v>32.746834</c:v>
                </c:pt>
                <c:pt idx="4410">
                  <c:v>32.748927999999999</c:v>
                </c:pt>
                <c:pt idx="4411">
                  <c:v>32.751164000000003</c:v>
                </c:pt>
                <c:pt idx="4412">
                  <c:v>32.753763999999997</c:v>
                </c:pt>
                <c:pt idx="4413">
                  <c:v>32.756199000000002</c:v>
                </c:pt>
                <c:pt idx="4414">
                  <c:v>32.758701000000002</c:v>
                </c:pt>
                <c:pt idx="4415">
                  <c:v>32.761040000000001</c:v>
                </c:pt>
                <c:pt idx="4416">
                  <c:v>32.763198000000003</c:v>
                </c:pt>
                <c:pt idx="4417">
                  <c:v>32.765794</c:v>
                </c:pt>
                <c:pt idx="4418">
                  <c:v>32.768044000000003</c:v>
                </c:pt>
                <c:pt idx="4419">
                  <c:v>32.770304000000003</c:v>
                </c:pt>
                <c:pt idx="4420">
                  <c:v>32.772508999999999</c:v>
                </c:pt>
                <c:pt idx="4421">
                  <c:v>32.774799999999999</c:v>
                </c:pt>
                <c:pt idx="4422">
                  <c:v>32.777118999999999</c:v>
                </c:pt>
                <c:pt idx="4423">
                  <c:v>32.779454999999999</c:v>
                </c:pt>
                <c:pt idx="4424">
                  <c:v>32.782302000000001</c:v>
                </c:pt>
                <c:pt idx="4425">
                  <c:v>32.784773000000001</c:v>
                </c:pt>
                <c:pt idx="4426">
                  <c:v>32.786909999999999</c:v>
                </c:pt>
                <c:pt idx="4427">
                  <c:v>32.789310999999998</c:v>
                </c:pt>
                <c:pt idx="4428">
                  <c:v>32.791643999999998</c:v>
                </c:pt>
                <c:pt idx="4429">
                  <c:v>32.794206000000003</c:v>
                </c:pt>
                <c:pt idx="4430">
                  <c:v>32.796461999999998</c:v>
                </c:pt>
                <c:pt idx="4431">
                  <c:v>32.798763000000001</c:v>
                </c:pt>
                <c:pt idx="4432">
                  <c:v>32.800938000000002</c:v>
                </c:pt>
                <c:pt idx="4433">
                  <c:v>32.803237000000003</c:v>
                </c:pt>
                <c:pt idx="4434">
                  <c:v>32.805632000000003</c:v>
                </c:pt>
                <c:pt idx="4435">
                  <c:v>32.808047000000002</c:v>
                </c:pt>
                <c:pt idx="4436">
                  <c:v>32.810645999999998</c:v>
                </c:pt>
                <c:pt idx="4437">
                  <c:v>32.813042000000003</c:v>
                </c:pt>
                <c:pt idx="4438">
                  <c:v>32.815389000000003</c:v>
                </c:pt>
                <c:pt idx="4439">
                  <c:v>32.817751999999999</c:v>
                </c:pt>
                <c:pt idx="4440">
                  <c:v>32.820075000000003</c:v>
                </c:pt>
                <c:pt idx="4441">
                  <c:v>32.822406000000001</c:v>
                </c:pt>
                <c:pt idx="4442">
                  <c:v>32.824568999999997</c:v>
                </c:pt>
                <c:pt idx="4443">
                  <c:v>32.827187000000002</c:v>
                </c:pt>
                <c:pt idx="4444">
                  <c:v>32.829666000000003</c:v>
                </c:pt>
                <c:pt idx="4445">
                  <c:v>32.832112000000002</c:v>
                </c:pt>
                <c:pt idx="4446">
                  <c:v>32.834628000000002</c:v>
                </c:pt>
                <c:pt idx="4447">
                  <c:v>32.836970000000001</c:v>
                </c:pt>
                <c:pt idx="4448">
                  <c:v>32.839440000000003</c:v>
                </c:pt>
                <c:pt idx="4449">
                  <c:v>32.841724999999997</c:v>
                </c:pt>
                <c:pt idx="4450">
                  <c:v>32.844245999999998</c:v>
                </c:pt>
                <c:pt idx="4451">
                  <c:v>32.846443000000001</c:v>
                </c:pt>
                <c:pt idx="4452">
                  <c:v>32.848905000000002</c:v>
                </c:pt>
                <c:pt idx="4453">
                  <c:v>32.851295999999998</c:v>
                </c:pt>
                <c:pt idx="4454">
                  <c:v>32.853907</c:v>
                </c:pt>
                <c:pt idx="4455">
                  <c:v>32.856344</c:v>
                </c:pt>
                <c:pt idx="4456">
                  <c:v>32.85886</c:v>
                </c:pt>
                <c:pt idx="4457">
                  <c:v>32.861311999999998</c:v>
                </c:pt>
                <c:pt idx="4458">
                  <c:v>32.863539000000003</c:v>
                </c:pt>
                <c:pt idx="4459">
                  <c:v>32.865876999999998</c:v>
                </c:pt>
                <c:pt idx="4460">
                  <c:v>32.868257999999997</c:v>
                </c:pt>
                <c:pt idx="4461">
                  <c:v>32.870634000000003</c:v>
                </c:pt>
                <c:pt idx="4462">
                  <c:v>32.873013</c:v>
                </c:pt>
                <c:pt idx="4463">
                  <c:v>32.875387000000003</c:v>
                </c:pt>
                <c:pt idx="4464">
                  <c:v>32.877459000000002</c:v>
                </c:pt>
                <c:pt idx="4465">
                  <c:v>32.879249999999999</c:v>
                </c:pt>
                <c:pt idx="4466">
                  <c:v>32.881335999999997</c:v>
                </c:pt>
                <c:pt idx="4467">
                  <c:v>32.883612999999997</c:v>
                </c:pt>
                <c:pt idx="4468">
                  <c:v>32.885815000000001</c:v>
                </c:pt>
                <c:pt idx="4469">
                  <c:v>32.887936000000003</c:v>
                </c:pt>
                <c:pt idx="4470">
                  <c:v>32.890076000000001</c:v>
                </c:pt>
                <c:pt idx="4471">
                  <c:v>32.892195999999998</c:v>
                </c:pt>
                <c:pt idx="4472">
                  <c:v>32.894762999999998</c:v>
                </c:pt>
                <c:pt idx="4473">
                  <c:v>32.896808</c:v>
                </c:pt>
                <c:pt idx="4474">
                  <c:v>32.898913</c:v>
                </c:pt>
                <c:pt idx="4475">
                  <c:v>32.901110000000003</c:v>
                </c:pt>
                <c:pt idx="4476">
                  <c:v>32.903216</c:v>
                </c:pt>
                <c:pt idx="4477">
                  <c:v>32.905206999999997</c:v>
                </c:pt>
                <c:pt idx="4478">
                  <c:v>32.907417000000002</c:v>
                </c:pt>
                <c:pt idx="4479">
                  <c:v>32.909745000000001</c:v>
                </c:pt>
                <c:pt idx="4480">
                  <c:v>32.911997</c:v>
                </c:pt>
                <c:pt idx="4481">
                  <c:v>32.914282999999998</c:v>
                </c:pt>
                <c:pt idx="4482">
                  <c:v>32.916705999999998</c:v>
                </c:pt>
                <c:pt idx="4483">
                  <c:v>32.919044</c:v>
                </c:pt>
                <c:pt idx="4484">
                  <c:v>32.921238000000002</c:v>
                </c:pt>
                <c:pt idx="4485">
                  <c:v>32.923321000000001</c:v>
                </c:pt>
                <c:pt idx="4486">
                  <c:v>32.925353999999999</c:v>
                </c:pt>
                <c:pt idx="4487">
                  <c:v>32.927419999999998</c:v>
                </c:pt>
                <c:pt idx="4488">
                  <c:v>32.929291999999997</c:v>
                </c:pt>
                <c:pt idx="4489">
                  <c:v>32.931334</c:v>
                </c:pt>
                <c:pt idx="4490">
                  <c:v>32.933433999999998</c:v>
                </c:pt>
                <c:pt idx="4491">
                  <c:v>32.935516</c:v>
                </c:pt>
                <c:pt idx="4492">
                  <c:v>32.937488999999999</c:v>
                </c:pt>
                <c:pt idx="4493">
                  <c:v>32.939365000000002</c:v>
                </c:pt>
                <c:pt idx="4494">
                  <c:v>32.941195</c:v>
                </c:pt>
                <c:pt idx="4495">
                  <c:v>32.943179000000001</c:v>
                </c:pt>
                <c:pt idx="4496">
                  <c:v>32.945194999999998</c:v>
                </c:pt>
                <c:pt idx="4497">
                  <c:v>32.947361999999998</c:v>
                </c:pt>
                <c:pt idx="4498">
                  <c:v>32.949370000000002</c:v>
                </c:pt>
                <c:pt idx="4499">
                  <c:v>32.951436999999999</c:v>
                </c:pt>
                <c:pt idx="4500">
                  <c:v>32.953347999999998</c:v>
                </c:pt>
                <c:pt idx="4501">
                  <c:v>32.955359999999999</c:v>
                </c:pt>
                <c:pt idx="4502">
                  <c:v>32.957332000000001</c:v>
                </c:pt>
                <c:pt idx="4503">
                  <c:v>32.959293000000002</c:v>
                </c:pt>
                <c:pt idx="4504">
                  <c:v>32.961548999999998</c:v>
                </c:pt>
                <c:pt idx="4505">
                  <c:v>32.963648999999997</c:v>
                </c:pt>
                <c:pt idx="4506">
                  <c:v>32.965592000000001</c:v>
                </c:pt>
                <c:pt idx="4507">
                  <c:v>32.967457000000003</c:v>
                </c:pt>
                <c:pt idx="4508">
                  <c:v>32.969679999999997</c:v>
                </c:pt>
                <c:pt idx="4509">
                  <c:v>32.971860999999997</c:v>
                </c:pt>
                <c:pt idx="4510">
                  <c:v>32.973771999999997</c:v>
                </c:pt>
                <c:pt idx="4511">
                  <c:v>32.975783</c:v>
                </c:pt>
                <c:pt idx="4512">
                  <c:v>32.977701000000003</c:v>
                </c:pt>
                <c:pt idx="4513">
                  <c:v>32.979785</c:v>
                </c:pt>
                <c:pt idx="4514">
                  <c:v>32.981645</c:v>
                </c:pt>
                <c:pt idx="4515">
                  <c:v>32.983559999999997</c:v>
                </c:pt>
                <c:pt idx="4516">
                  <c:v>32.985709999999997</c:v>
                </c:pt>
                <c:pt idx="4517">
                  <c:v>32.987692000000003</c:v>
                </c:pt>
                <c:pt idx="4518">
                  <c:v>32.989761000000001</c:v>
                </c:pt>
                <c:pt idx="4519">
                  <c:v>32.991788999999997</c:v>
                </c:pt>
                <c:pt idx="4520">
                  <c:v>32.993834</c:v>
                </c:pt>
                <c:pt idx="4521">
                  <c:v>32.995959999999997</c:v>
                </c:pt>
                <c:pt idx="4522">
                  <c:v>32.998145000000001</c:v>
                </c:pt>
                <c:pt idx="4523">
                  <c:v>33.000256999999998</c:v>
                </c:pt>
                <c:pt idx="4524">
                  <c:v>33.002451000000001</c:v>
                </c:pt>
                <c:pt idx="4525">
                  <c:v>33.004334</c:v>
                </c:pt>
                <c:pt idx="4526">
                  <c:v>33.006467000000001</c:v>
                </c:pt>
                <c:pt idx="4527">
                  <c:v>33.008474999999997</c:v>
                </c:pt>
                <c:pt idx="4528">
                  <c:v>33.010272000000001</c:v>
                </c:pt>
                <c:pt idx="4529">
                  <c:v>33.012253000000001</c:v>
                </c:pt>
                <c:pt idx="4530">
                  <c:v>33.014296000000002</c:v>
                </c:pt>
                <c:pt idx="4531">
                  <c:v>33.016502000000003</c:v>
                </c:pt>
                <c:pt idx="4532">
                  <c:v>33.018706000000002</c:v>
                </c:pt>
                <c:pt idx="4533">
                  <c:v>33.020746000000003</c:v>
                </c:pt>
                <c:pt idx="4534">
                  <c:v>33.022922000000001</c:v>
                </c:pt>
                <c:pt idx="4535">
                  <c:v>33.025154000000001</c:v>
                </c:pt>
                <c:pt idx="4536">
                  <c:v>33.027244000000003</c:v>
                </c:pt>
                <c:pt idx="4537">
                  <c:v>33.029434000000002</c:v>
                </c:pt>
                <c:pt idx="4538">
                  <c:v>33.031483000000001</c:v>
                </c:pt>
                <c:pt idx="4539">
                  <c:v>33.033582000000003</c:v>
                </c:pt>
                <c:pt idx="4540">
                  <c:v>33.035963000000002</c:v>
                </c:pt>
                <c:pt idx="4541">
                  <c:v>33.038277999999998</c:v>
                </c:pt>
                <c:pt idx="4542">
                  <c:v>33.040520000000001</c:v>
                </c:pt>
                <c:pt idx="4543">
                  <c:v>33.042647000000002</c:v>
                </c:pt>
                <c:pt idx="4544">
                  <c:v>33.045000999999999</c:v>
                </c:pt>
                <c:pt idx="4545">
                  <c:v>33.047241999999997</c:v>
                </c:pt>
                <c:pt idx="4546">
                  <c:v>33.049435000000003</c:v>
                </c:pt>
                <c:pt idx="4547">
                  <c:v>33.051422000000002</c:v>
                </c:pt>
                <c:pt idx="4548">
                  <c:v>33.053604999999997</c:v>
                </c:pt>
                <c:pt idx="4549">
                  <c:v>33.055810000000001</c:v>
                </c:pt>
                <c:pt idx="4550">
                  <c:v>33.058073</c:v>
                </c:pt>
                <c:pt idx="4551">
                  <c:v>33.060699999999997</c:v>
                </c:pt>
                <c:pt idx="4552">
                  <c:v>33.062855999999996</c:v>
                </c:pt>
                <c:pt idx="4553">
                  <c:v>33.065064</c:v>
                </c:pt>
                <c:pt idx="4554">
                  <c:v>33.067501</c:v>
                </c:pt>
                <c:pt idx="4555">
                  <c:v>33.069723000000003</c:v>
                </c:pt>
                <c:pt idx="4556">
                  <c:v>33.071882000000002</c:v>
                </c:pt>
                <c:pt idx="4557">
                  <c:v>33.074019999999997</c:v>
                </c:pt>
                <c:pt idx="4558">
                  <c:v>33.076369</c:v>
                </c:pt>
                <c:pt idx="4559">
                  <c:v>33.078572999999999</c:v>
                </c:pt>
                <c:pt idx="4560">
                  <c:v>33.080911</c:v>
                </c:pt>
                <c:pt idx="4561">
                  <c:v>33.083150000000003</c:v>
                </c:pt>
                <c:pt idx="4562">
                  <c:v>33.085267000000002</c:v>
                </c:pt>
                <c:pt idx="4563">
                  <c:v>33.087674999999997</c:v>
                </c:pt>
                <c:pt idx="4564">
                  <c:v>33.089621000000001</c:v>
                </c:pt>
                <c:pt idx="4565">
                  <c:v>33.091861000000002</c:v>
                </c:pt>
                <c:pt idx="4566">
                  <c:v>33.093997999999999</c:v>
                </c:pt>
                <c:pt idx="4567">
                  <c:v>33.096479000000002</c:v>
                </c:pt>
                <c:pt idx="4568">
                  <c:v>33.098489999999998</c:v>
                </c:pt>
                <c:pt idx="4569">
                  <c:v>33.100814999999997</c:v>
                </c:pt>
                <c:pt idx="4570">
                  <c:v>33.103073999999999</c:v>
                </c:pt>
                <c:pt idx="4571">
                  <c:v>33.105659000000003</c:v>
                </c:pt>
                <c:pt idx="4572">
                  <c:v>33.108274000000002</c:v>
                </c:pt>
                <c:pt idx="4573">
                  <c:v>33.110678999999998</c:v>
                </c:pt>
                <c:pt idx="4574">
                  <c:v>33.112693999999998</c:v>
                </c:pt>
                <c:pt idx="4575">
                  <c:v>33.114908</c:v>
                </c:pt>
                <c:pt idx="4576">
                  <c:v>33.116999999999997</c:v>
                </c:pt>
                <c:pt idx="4577">
                  <c:v>33.11927</c:v>
                </c:pt>
                <c:pt idx="4578">
                  <c:v>33.121541999999998</c:v>
                </c:pt>
                <c:pt idx="4579">
                  <c:v>33.123567000000001</c:v>
                </c:pt>
                <c:pt idx="4580">
                  <c:v>33.125684999999997</c:v>
                </c:pt>
                <c:pt idx="4581">
                  <c:v>33.127738999999998</c:v>
                </c:pt>
                <c:pt idx="4582">
                  <c:v>33.129863999999998</c:v>
                </c:pt>
                <c:pt idx="4583">
                  <c:v>33.13203</c:v>
                </c:pt>
                <c:pt idx="4584">
                  <c:v>33.134301000000001</c:v>
                </c:pt>
                <c:pt idx="4585">
                  <c:v>33.136726000000003</c:v>
                </c:pt>
                <c:pt idx="4586">
                  <c:v>33.138672</c:v>
                </c:pt>
                <c:pt idx="4587">
                  <c:v>33.140951000000001</c:v>
                </c:pt>
                <c:pt idx="4588">
                  <c:v>33.143222000000002</c:v>
                </c:pt>
                <c:pt idx="4589">
                  <c:v>33.145349000000003</c:v>
                </c:pt>
                <c:pt idx="4590">
                  <c:v>33.147568</c:v>
                </c:pt>
                <c:pt idx="4591">
                  <c:v>33.150118999999997</c:v>
                </c:pt>
                <c:pt idx="4592">
                  <c:v>33.15204</c:v>
                </c:pt>
                <c:pt idx="4593">
                  <c:v>33.154187</c:v>
                </c:pt>
                <c:pt idx="4594">
                  <c:v>33.156230000000001</c:v>
                </c:pt>
                <c:pt idx="4595">
                  <c:v>33.158506000000003</c:v>
                </c:pt>
                <c:pt idx="4596">
                  <c:v>33.16075</c:v>
                </c:pt>
                <c:pt idx="4597">
                  <c:v>33.162804999999999</c:v>
                </c:pt>
                <c:pt idx="4598">
                  <c:v>33.165011</c:v>
                </c:pt>
                <c:pt idx="4599">
                  <c:v>33.167332999999999</c:v>
                </c:pt>
                <c:pt idx="4600">
                  <c:v>33.169713999999999</c:v>
                </c:pt>
                <c:pt idx="4601">
                  <c:v>33.171793999999998</c:v>
                </c:pt>
                <c:pt idx="4602">
                  <c:v>33.174005999999999</c:v>
                </c:pt>
                <c:pt idx="4603">
                  <c:v>33.176108999999997</c:v>
                </c:pt>
                <c:pt idx="4604">
                  <c:v>33.178261999999997</c:v>
                </c:pt>
                <c:pt idx="4605">
                  <c:v>33.180464000000001</c:v>
                </c:pt>
                <c:pt idx="4606">
                  <c:v>33.182648999999998</c:v>
                </c:pt>
                <c:pt idx="4607">
                  <c:v>33.184902000000001</c:v>
                </c:pt>
                <c:pt idx="4608">
                  <c:v>33.187165999999998</c:v>
                </c:pt>
                <c:pt idx="4609">
                  <c:v>33.189345000000003</c:v>
                </c:pt>
                <c:pt idx="4610">
                  <c:v>33.191459000000002</c:v>
                </c:pt>
                <c:pt idx="4611">
                  <c:v>33.19359</c:v>
                </c:pt>
                <c:pt idx="4612">
                  <c:v>33.195692000000001</c:v>
                </c:pt>
                <c:pt idx="4613">
                  <c:v>33.197887000000001</c:v>
                </c:pt>
                <c:pt idx="4614">
                  <c:v>33.199820000000003</c:v>
                </c:pt>
                <c:pt idx="4615">
                  <c:v>33.202122000000003</c:v>
                </c:pt>
                <c:pt idx="4616">
                  <c:v>33.204270000000001</c:v>
                </c:pt>
                <c:pt idx="4617">
                  <c:v>33.206327999999999</c:v>
                </c:pt>
                <c:pt idx="4618">
                  <c:v>33.208506999999997</c:v>
                </c:pt>
                <c:pt idx="4619">
                  <c:v>33.210500000000003</c:v>
                </c:pt>
                <c:pt idx="4620">
                  <c:v>33.212567</c:v>
                </c:pt>
                <c:pt idx="4621">
                  <c:v>33.214668000000003</c:v>
                </c:pt>
                <c:pt idx="4622">
                  <c:v>33.216856</c:v>
                </c:pt>
                <c:pt idx="4623">
                  <c:v>33.219039000000002</c:v>
                </c:pt>
                <c:pt idx="4624">
                  <c:v>33.221125000000001</c:v>
                </c:pt>
                <c:pt idx="4625">
                  <c:v>33.223180999999997</c:v>
                </c:pt>
                <c:pt idx="4626">
                  <c:v>33.225327999999998</c:v>
                </c:pt>
                <c:pt idx="4627">
                  <c:v>33.227424999999997</c:v>
                </c:pt>
                <c:pt idx="4628">
                  <c:v>33.229768999999997</c:v>
                </c:pt>
                <c:pt idx="4629">
                  <c:v>33.232256999999997</c:v>
                </c:pt>
                <c:pt idx="4630">
                  <c:v>33.234436000000002</c:v>
                </c:pt>
                <c:pt idx="4631">
                  <c:v>33.236732000000003</c:v>
                </c:pt>
                <c:pt idx="4632">
                  <c:v>33.238700000000001</c:v>
                </c:pt>
                <c:pt idx="4633">
                  <c:v>33.240792999999996</c:v>
                </c:pt>
                <c:pt idx="4634">
                  <c:v>33.242936</c:v>
                </c:pt>
                <c:pt idx="4635">
                  <c:v>33.245280000000001</c:v>
                </c:pt>
                <c:pt idx="4636">
                  <c:v>33.247380999999997</c:v>
                </c:pt>
                <c:pt idx="4637">
                  <c:v>33.249585000000003</c:v>
                </c:pt>
                <c:pt idx="4638">
                  <c:v>33.251887000000004</c:v>
                </c:pt>
                <c:pt idx="4639">
                  <c:v>33.254272999999998</c:v>
                </c:pt>
                <c:pt idx="4640">
                  <c:v>33.256504999999997</c:v>
                </c:pt>
                <c:pt idx="4641">
                  <c:v>33.258899999999997</c:v>
                </c:pt>
                <c:pt idx="4642">
                  <c:v>33.261068999999999</c:v>
                </c:pt>
                <c:pt idx="4643">
                  <c:v>33.263036999999997</c:v>
                </c:pt>
                <c:pt idx="4644">
                  <c:v>33.265358999999997</c:v>
                </c:pt>
                <c:pt idx="4645">
                  <c:v>33.267367999999998</c:v>
                </c:pt>
                <c:pt idx="4646">
                  <c:v>33.269477000000002</c:v>
                </c:pt>
                <c:pt idx="4647">
                  <c:v>33.271749999999997</c:v>
                </c:pt>
                <c:pt idx="4648">
                  <c:v>33.273609</c:v>
                </c:pt>
                <c:pt idx="4649">
                  <c:v>33.275720999999997</c:v>
                </c:pt>
                <c:pt idx="4650">
                  <c:v>33.277830999999999</c:v>
                </c:pt>
                <c:pt idx="4651">
                  <c:v>33.280152000000001</c:v>
                </c:pt>
                <c:pt idx="4652">
                  <c:v>33.282434000000002</c:v>
                </c:pt>
                <c:pt idx="4653">
                  <c:v>33.284484999999997</c:v>
                </c:pt>
                <c:pt idx="4654">
                  <c:v>33.286796000000002</c:v>
                </c:pt>
                <c:pt idx="4655">
                  <c:v>33.289031999999999</c:v>
                </c:pt>
                <c:pt idx="4656">
                  <c:v>33.291232000000001</c:v>
                </c:pt>
                <c:pt idx="4657">
                  <c:v>33.293250999999998</c:v>
                </c:pt>
                <c:pt idx="4658">
                  <c:v>33.295583999999998</c:v>
                </c:pt>
                <c:pt idx="4659">
                  <c:v>33.297749000000003</c:v>
                </c:pt>
                <c:pt idx="4660">
                  <c:v>33.299843000000003</c:v>
                </c:pt>
                <c:pt idx="4661">
                  <c:v>33.302163999999998</c:v>
                </c:pt>
                <c:pt idx="4662">
                  <c:v>33.304222000000003</c:v>
                </c:pt>
                <c:pt idx="4663">
                  <c:v>33.306531999999997</c:v>
                </c:pt>
                <c:pt idx="4664">
                  <c:v>33.308717000000001</c:v>
                </c:pt>
                <c:pt idx="4665">
                  <c:v>33.311045</c:v>
                </c:pt>
                <c:pt idx="4666">
                  <c:v>33.313302</c:v>
                </c:pt>
                <c:pt idx="4667">
                  <c:v>33.315607</c:v>
                </c:pt>
                <c:pt idx="4668">
                  <c:v>33.317802</c:v>
                </c:pt>
                <c:pt idx="4669">
                  <c:v>33.320416000000002</c:v>
                </c:pt>
                <c:pt idx="4670">
                  <c:v>33.322612999999997</c:v>
                </c:pt>
                <c:pt idx="4671">
                  <c:v>33.324759</c:v>
                </c:pt>
                <c:pt idx="4672">
                  <c:v>33.326838000000002</c:v>
                </c:pt>
                <c:pt idx="4673">
                  <c:v>33.329244000000003</c:v>
                </c:pt>
                <c:pt idx="4674">
                  <c:v>33.331569000000002</c:v>
                </c:pt>
                <c:pt idx="4675">
                  <c:v>33.333899000000002</c:v>
                </c:pt>
                <c:pt idx="4676">
                  <c:v>33.336258999999998</c:v>
                </c:pt>
                <c:pt idx="4677">
                  <c:v>33.338576000000003</c:v>
                </c:pt>
                <c:pt idx="4678">
                  <c:v>33.340857</c:v>
                </c:pt>
                <c:pt idx="4679">
                  <c:v>33.343321000000003</c:v>
                </c:pt>
                <c:pt idx="4680">
                  <c:v>33.345516000000003</c:v>
                </c:pt>
                <c:pt idx="4681">
                  <c:v>33.348140000000001</c:v>
                </c:pt>
                <c:pt idx="4682">
                  <c:v>33.350482</c:v>
                </c:pt>
                <c:pt idx="4683">
                  <c:v>33.353152999999999</c:v>
                </c:pt>
                <c:pt idx="4684">
                  <c:v>33.355601</c:v>
                </c:pt>
                <c:pt idx="4685">
                  <c:v>33.357790000000001</c:v>
                </c:pt>
                <c:pt idx="4686">
                  <c:v>33.360398000000004</c:v>
                </c:pt>
                <c:pt idx="4687">
                  <c:v>33.362969999999997</c:v>
                </c:pt>
                <c:pt idx="4688">
                  <c:v>33.365181</c:v>
                </c:pt>
                <c:pt idx="4689">
                  <c:v>33.367660999999998</c:v>
                </c:pt>
                <c:pt idx="4690">
                  <c:v>33.370010000000001</c:v>
                </c:pt>
                <c:pt idx="4691">
                  <c:v>33.372345000000003</c:v>
                </c:pt>
                <c:pt idx="4692">
                  <c:v>33.374516</c:v>
                </c:pt>
                <c:pt idx="4693">
                  <c:v>33.376913999999999</c:v>
                </c:pt>
                <c:pt idx="4694">
                  <c:v>33.379260000000002</c:v>
                </c:pt>
                <c:pt idx="4695">
                  <c:v>33.381518</c:v>
                </c:pt>
                <c:pt idx="4696">
                  <c:v>33.383820999999998</c:v>
                </c:pt>
                <c:pt idx="4697">
                  <c:v>33.386220999999999</c:v>
                </c:pt>
                <c:pt idx="4698">
                  <c:v>33.388475999999997</c:v>
                </c:pt>
                <c:pt idx="4699">
                  <c:v>33.390725000000003</c:v>
                </c:pt>
                <c:pt idx="4700">
                  <c:v>33.393093999999998</c:v>
                </c:pt>
                <c:pt idx="4701">
                  <c:v>33.395432</c:v>
                </c:pt>
                <c:pt idx="4702">
                  <c:v>33.397531999999998</c:v>
                </c:pt>
                <c:pt idx="4703">
                  <c:v>33.399627000000002</c:v>
                </c:pt>
                <c:pt idx="4704">
                  <c:v>33.401865999999998</c:v>
                </c:pt>
                <c:pt idx="4705">
                  <c:v>33.404226000000001</c:v>
                </c:pt>
                <c:pt idx="4706">
                  <c:v>33.406205</c:v>
                </c:pt>
                <c:pt idx="4707">
                  <c:v>33.408554000000002</c:v>
                </c:pt>
                <c:pt idx="4708">
                  <c:v>33.410823000000001</c:v>
                </c:pt>
                <c:pt idx="4709">
                  <c:v>33.412886999999998</c:v>
                </c:pt>
                <c:pt idx="4710">
                  <c:v>33.415399000000001</c:v>
                </c:pt>
                <c:pt idx="4711">
                  <c:v>33.417904</c:v>
                </c:pt>
                <c:pt idx="4712">
                  <c:v>33.420161</c:v>
                </c:pt>
                <c:pt idx="4713">
                  <c:v>33.422294999999998</c:v>
                </c:pt>
                <c:pt idx="4714">
                  <c:v>33.424529999999997</c:v>
                </c:pt>
                <c:pt idx="4715">
                  <c:v>33.426479999999998</c:v>
                </c:pt>
                <c:pt idx="4716">
                  <c:v>33.428807999999997</c:v>
                </c:pt>
                <c:pt idx="4717">
                  <c:v>33.431221000000001</c:v>
                </c:pt>
                <c:pt idx="4718">
                  <c:v>33.433774999999997</c:v>
                </c:pt>
                <c:pt idx="4719">
                  <c:v>33.435808999999999</c:v>
                </c:pt>
                <c:pt idx="4720">
                  <c:v>33.438191000000003</c:v>
                </c:pt>
                <c:pt idx="4721">
                  <c:v>33.440714999999997</c:v>
                </c:pt>
                <c:pt idx="4722">
                  <c:v>33.443007999999999</c:v>
                </c:pt>
                <c:pt idx="4723">
                  <c:v>33.445310999999997</c:v>
                </c:pt>
                <c:pt idx="4724">
                  <c:v>33.447626</c:v>
                </c:pt>
                <c:pt idx="4725">
                  <c:v>33.449998000000001</c:v>
                </c:pt>
                <c:pt idx="4726">
                  <c:v>33.452247</c:v>
                </c:pt>
                <c:pt idx="4727">
                  <c:v>33.454805</c:v>
                </c:pt>
                <c:pt idx="4728">
                  <c:v>33.457399000000002</c:v>
                </c:pt>
                <c:pt idx="4729">
                  <c:v>33.459826999999997</c:v>
                </c:pt>
                <c:pt idx="4730">
                  <c:v>33.462150000000001</c:v>
                </c:pt>
                <c:pt idx="4731">
                  <c:v>33.464525000000002</c:v>
                </c:pt>
                <c:pt idx="4732">
                  <c:v>33.466771000000001</c:v>
                </c:pt>
                <c:pt idx="4733">
                  <c:v>33.468977000000002</c:v>
                </c:pt>
                <c:pt idx="4734">
                  <c:v>33.471356</c:v>
                </c:pt>
                <c:pt idx="4735">
                  <c:v>33.473792000000003</c:v>
                </c:pt>
                <c:pt idx="4736">
                  <c:v>33.476053</c:v>
                </c:pt>
                <c:pt idx="4737">
                  <c:v>33.478395999999996</c:v>
                </c:pt>
                <c:pt idx="4738">
                  <c:v>33.480623000000001</c:v>
                </c:pt>
                <c:pt idx="4739">
                  <c:v>33.482937999999997</c:v>
                </c:pt>
                <c:pt idx="4740">
                  <c:v>33.485517999999999</c:v>
                </c:pt>
                <c:pt idx="4741">
                  <c:v>33.487862</c:v>
                </c:pt>
                <c:pt idx="4742">
                  <c:v>33.490029</c:v>
                </c:pt>
                <c:pt idx="4743">
                  <c:v>33.492497</c:v>
                </c:pt>
                <c:pt idx="4744">
                  <c:v>33.494990999999999</c:v>
                </c:pt>
                <c:pt idx="4745">
                  <c:v>33.497003999999997</c:v>
                </c:pt>
                <c:pt idx="4746">
                  <c:v>33.499012999999998</c:v>
                </c:pt>
                <c:pt idx="4747">
                  <c:v>33.50094</c:v>
                </c:pt>
                <c:pt idx="4748">
                  <c:v>33.503324999999997</c:v>
                </c:pt>
                <c:pt idx="4749">
                  <c:v>33.505352000000002</c:v>
                </c:pt>
                <c:pt idx="4750">
                  <c:v>33.507353999999999</c:v>
                </c:pt>
                <c:pt idx="4751">
                  <c:v>33.509746999999997</c:v>
                </c:pt>
                <c:pt idx="4752">
                  <c:v>33.512130999999997</c:v>
                </c:pt>
                <c:pt idx="4753">
                  <c:v>33.514074000000001</c:v>
                </c:pt>
                <c:pt idx="4754">
                  <c:v>33.516126999999997</c:v>
                </c:pt>
                <c:pt idx="4755">
                  <c:v>33.518726000000001</c:v>
                </c:pt>
                <c:pt idx="4756">
                  <c:v>33.520873999999999</c:v>
                </c:pt>
                <c:pt idx="4757">
                  <c:v>33.523313999999999</c:v>
                </c:pt>
                <c:pt idx="4758">
                  <c:v>33.525395000000003</c:v>
                </c:pt>
                <c:pt idx="4759">
                  <c:v>33.527372999999997</c:v>
                </c:pt>
                <c:pt idx="4760">
                  <c:v>33.529623000000001</c:v>
                </c:pt>
                <c:pt idx="4761">
                  <c:v>33.531750000000002</c:v>
                </c:pt>
                <c:pt idx="4762">
                  <c:v>33.533925000000004</c:v>
                </c:pt>
                <c:pt idx="4763">
                  <c:v>33.536228999999999</c:v>
                </c:pt>
                <c:pt idx="4764">
                  <c:v>33.538375000000002</c:v>
                </c:pt>
                <c:pt idx="4765">
                  <c:v>33.54072</c:v>
                </c:pt>
                <c:pt idx="4766">
                  <c:v>33.543222999999998</c:v>
                </c:pt>
                <c:pt idx="4767">
                  <c:v>33.545693</c:v>
                </c:pt>
                <c:pt idx="4768">
                  <c:v>33.547984999999997</c:v>
                </c:pt>
                <c:pt idx="4769">
                  <c:v>33.550072</c:v>
                </c:pt>
                <c:pt idx="4770">
                  <c:v>33.552340999999998</c:v>
                </c:pt>
                <c:pt idx="4771">
                  <c:v>33.554406</c:v>
                </c:pt>
                <c:pt idx="4772">
                  <c:v>33.556859000000003</c:v>
                </c:pt>
                <c:pt idx="4773">
                  <c:v>33.559066000000001</c:v>
                </c:pt>
                <c:pt idx="4774">
                  <c:v>33.561149999999998</c:v>
                </c:pt>
                <c:pt idx="4775">
                  <c:v>33.563167</c:v>
                </c:pt>
                <c:pt idx="4776">
                  <c:v>33.565421000000001</c:v>
                </c:pt>
                <c:pt idx="4777">
                  <c:v>33.567732999999997</c:v>
                </c:pt>
                <c:pt idx="4778">
                  <c:v>33.569985000000003</c:v>
                </c:pt>
                <c:pt idx="4779">
                  <c:v>33.572460999999997</c:v>
                </c:pt>
                <c:pt idx="4780">
                  <c:v>33.574854999999999</c:v>
                </c:pt>
                <c:pt idx="4781">
                  <c:v>33.577066000000002</c:v>
                </c:pt>
                <c:pt idx="4782">
                  <c:v>33.579267999999999</c:v>
                </c:pt>
                <c:pt idx="4783">
                  <c:v>33.581296000000002</c:v>
                </c:pt>
                <c:pt idx="4784">
                  <c:v>33.583697999999998</c:v>
                </c:pt>
                <c:pt idx="4785">
                  <c:v>33.586103999999999</c:v>
                </c:pt>
                <c:pt idx="4786">
                  <c:v>33.588313999999997</c:v>
                </c:pt>
                <c:pt idx="4787">
                  <c:v>33.590777000000003</c:v>
                </c:pt>
                <c:pt idx="4788">
                  <c:v>33.593068000000002</c:v>
                </c:pt>
                <c:pt idx="4789">
                  <c:v>33.595567000000003</c:v>
                </c:pt>
                <c:pt idx="4790">
                  <c:v>33.597878999999999</c:v>
                </c:pt>
                <c:pt idx="4791">
                  <c:v>33.599952000000002</c:v>
                </c:pt>
                <c:pt idx="4792">
                  <c:v>33.602227999999997</c:v>
                </c:pt>
                <c:pt idx="4793">
                  <c:v>33.604413999999998</c:v>
                </c:pt>
                <c:pt idx="4794">
                  <c:v>33.606783</c:v>
                </c:pt>
                <c:pt idx="4795">
                  <c:v>33.609062999999999</c:v>
                </c:pt>
                <c:pt idx="4796">
                  <c:v>33.611404</c:v>
                </c:pt>
                <c:pt idx="4797">
                  <c:v>33.613582000000001</c:v>
                </c:pt>
                <c:pt idx="4798">
                  <c:v>33.616053999999998</c:v>
                </c:pt>
                <c:pt idx="4799">
                  <c:v>33.618219000000003</c:v>
                </c:pt>
                <c:pt idx="4800">
                  <c:v>33.620674000000001</c:v>
                </c:pt>
                <c:pt idx="4801">
                  <c:v>33.622745000000002</c:v>
                </c:pt>
                <c:pt idx="4802">
                  <c:v>33.624896999999997</c:v>
                </c:pt>
                <c:pt idx="4803">
                  <c:v>33.627141999999999</c:v>
                </c:pt>
                <c:pt idx="4804">
                  <c:v>33.629466000000001</c:v>
                </c:pt>
                <c:pt idx="4805">
                  <c:v>33.631807000000002</c:v>
                </c:pt>
                <c:pt idx="4806">
                  <c:v>33.633978999999997</c:v>
                </c:pt>
                <c:pt idx="4807">
                  <c:v>33.636102000000001</c:v>
                </c:pt>
                <c:pt idx="4808">
                  <c:v>33.638091000000003</c:v>
                </c:pt>
                <c:pt idx="4809">
                  <c:v>33.640321999999998</c:v>
                </c:pt>
                <c:pt idx="4810">
                  <c:v>33.642294</c:v>
                </c:pt>
                <c:pt idx="4811">
                  <c:v>33.644410000000001</c:v>
                </c:pt>
                <c:pt idx="4812">
                  <c:v>33.646701999999998</c:v>
                </c:pt>
                <c:pt idx="4813">
                  <c:v>33.649042999999999</c:v>
                </c:pt>
                <c:pt idx="4814">
                  <c:v>33.651480999999997</c:v>
                </c:pt>
                <c:pt idx="4815">
                  <c:v>33.653551</c:v>
                </c:pt>
                <c:pt idx="4816">
                  <c:v>33.655866000000003</c:v>
                </c:pt>
                <c:pt idx="4817">
                  <c:v>33.657907000000002</c:v>
                </c:pt>
                <c:pt idx="4818">
                  <c:v>33.660068000000003</c:v>
                </c:pt>
                <c:pt idx="4819">
                  <c:v>33.662675</c:v>
                </c:pt>
                <c:pt idx="4820">
                  <c:v>33.664976000000003</c:v>
                </c:pt>
                <c:pt idx="4821">
                  <c:v>33.667268999999997</c:v>
                </c:pt>
                <c:pt idx="4822">
                  <c:v>33.669449999999998</c:v>
                </c:pt>
                <c:pt idx="4823">
                  <c:v>33.671792000000003</c:v>
                </c:pt>
                <c:pt idx="4824">
                  <c:v>33.673803999999997</c:v>
                </c:pt>
                <c:pt idx="4825">
                  <c:v>33.676079999999999</c:v>
                </c:pt>
                <c:pt idx="4826">
                  <c:v>33.678218999999999</c:v>
                </c:pt>
                <c:pt idx="4827">
                  <c:v>33.680517000000002</c:v>
                </c:pt>
                <c:pt idx="4828">
                  <c:v>33.682904999999998</c:v>
                </c:pt>
                <c:pt idx="4829">
                  <c:v>33.685406</c:v>
                </c:pt>
                <c:pt idx="4830">
                  <c:v>33.687680999999998</c:v>
                </c:pt>
                <c:pt idx="4831">
                  <c:v>33.689812000000003</c:v>
                </c:pt>
                <c:pt idx="4832">
                  <c:v>33.692348000000003</c:v>
                </c:pt>
                <c:pt idx="4833">
                  <c:v>33.694403999999999</c:v>
                </c:pt>
                <c:pt idx="4834">
                  <c:v>33.696638999999998</c:v>
                </c:pt>
                <c:pt idx="4835">
                  <c:v>33.698928000000002</c:v>
                </c:pt>
                <c:pt idx="4836">
                  <c:v>33.701245999999998</c:v>
                </c:pt>
                <c:pt idx="4837">
                  <c:v>33.703688</c:v>
                </c:pt>
                <c:pt idx="4838">
                  <c:v>33.705942</c:v>
                </c:pt>
                <c:pt idx="4839">
                  <c:v>33.708154</c:v>
                </c:pt>
                <c:pt idx="4840">
                  <c:v>33.710279999999997</c:v>
                </c:pt>
                <c:pt idx="4841">
                  <c:v>33.712311</c:v>
                </c:pt>
                <c:pt idx="4842">
                  <c:v>33.714627</c:v>
                </c:pt>
                <c:pt idx="4843">
                  <c:v>33.716932</c:v>
                </c:pt>
                <c:pt idx="4844">
                  <c:v>33.718975999999998</c:v>
                </c:pt>
                <c:pt idx="4845">
                  <c:v>33.721246000000001</c:v>
                </c:pt>
                <c:pt idx="4846">
                  <c:v>33.723556000000002</c:v>
                </c:pt>
                <c:pt idx="4847">
                  <c:v>33.725532000000001</c:v>
                </c:pt>
                <c:pt idx="4848">
                  <c:v>33.727632999999997</c:v>
                </c:pt>
                <c:pt idx="4849">
                  <c:v>33.729607999999999</c:v>
                </c:pt>
                <c:pt idx="4850">
                  <c:v>33.731695999999999</c:v>
                </c:pt>
                <c:pt idx="4851">
                  <c:v>33.733877</c:v>
                </c:pt>
                <c:pt idx="4852">
                  <c:v>33.735968</c:v>
                </c:pt>
                <c:pt idx="4853">
                  <c:v>33.737850000000002</c:v>
                </c:pt>
                <c:pt idx="4854">
                  <c:v>33.739969000000002</c:v>
                </c:pt>
                <c:pt idx="4855">
                  <c:v>33.741737999999998</c:v>
                </c:pt>
                <c:pt idx="4856">
                  <c:v>33.743861000000003</c:v>
                </c:pt>
                <c:pt idx="4857">
                  <c:v>33.745885000000001</c:v>
                </c:pt>
                <c:pt idx="4858">
                  <c:v>33.747968</c:v>
                </c:pt>
                <c:pt idx="4859">
                  <c:v>33.75029</c:v>
                </c:pt>
                <c:pt idx="4860">
                  <c:v>33.752257999999998</c:v>
                </c:pt>
                <c:pt idx="4861">
                  <c:v>33.754607999999998</c:v>
                </c:pt>
                <c:pt idx="4862">
                  <c:v>33.756630999999999</c:v>
                </c:pt>
                <c:pt idx="4863">
                  <c:v>33.758783999999999</c:v>
                </c:pt>
                <c:pt idx="4864">
                  <c:v>33.761023999999999</c:v>
                </c:pt>
                <c:pt idx="4865">
                  <c:v>33.762925000000003</c:v>
                </c:pt>
                <c:pt idx="4866">
                  <c:v>33.764702999999997</c:v>
                </c:pt>
                <c:pt idx="4867">
                  <c:v>33.766571999999996</c:v>
                </c:pt>
                <c:pt idx="4868">
                  <c:v>33.768386</c:v>
                </c:pt>
                <c:pt idx="4869">
                  <c:v>33.770335000000003</c:v>
                </c:pt>
                <c:pt idx="4870">
                  <c:v>33.772575000000003</c:v>
                </c:pt>
                <c:pt idx="4871">
                  <c:v>33.775041999999999</c:v>
                </c:pt>
                <c:pt idx="4872">
                  <c:v>33.777129000000002</c:v>
                </c:pt>
                <c:pt idx="4873">
                  <c:v>33.779395000000001</c:v>
                </c:pt>
                <c:pt idx="4874">
                  <c:v>33.781379999999999</c:v>
                </c:pt>
                <c:pt idx="4875">
                  <c:v>33.783270000000002</c:v>
                </c:pt>
                <c:pt idx="4876">
                  <c:v>33.785231000000003</c:v>
                </c:pt>
                <c:pt idx="4877">
                  <c:v>33.787408999999997</c:v>
                </c:pt>
                <c:pt idx="4878">
                  <c:v>33.789606999999997</c:v>
                </c:pt>
                <c:pt idx="4879">
                  <c:v>33.791781</c:v>
                </c:pt>
                <c:pt idx="4880">
                  <c:v>33.793605999999997</c:v>
                </c:pt>
                <c:pt idx="4881">
                  <c:v>33.795549000000001</c:v>
                </c:pt>
                <c:pt idx="4882">
                  <c:v>33.797818999999997</c:v>
                </c:pt>
                <c:pt idx="4883">
                  <c:v>33.800156999999999</c:v>
                </c:pt>
                <c:pt idx="4884">
                  <c:v>33.802278000000001</c:v>
                </c:pt>
                <c:pt idx="4885">
                  <c:v>33.804262000000001</c:v>
                </c:pt>
                <c:pt idx="4886">
                  <c:v>33.806579999999997</c:v>
                </c:pt>
                <c:pt idx="4887">
                  <c:v>33.808971999999997</c:v>
                </c:pt>
                <c:pt idx="4888">
                  <c:v>33.811031999999997</c:v>
                </c:pt>
                <c:pt idx="4889">
                  <c:v>33.813335000000002</c:v>
                </c:pt>
                <c:pt idx="4890">
                  <c:v>33.815589000000003</c:v>
                </c:pt>
                <c:pt idx="4891">
                  <c:v>33.817486000000002</c:v>
                </c:pt>
                <c:pt idx="4892">
                  <c:v>33.819580999999999</c:v>
                </c:pt>
                <c:pt idx="4893">
                  <c:v>33.821736999999999</c:v>
                </c:pt>
                <c:pt idx="4894">
                  <c:v>33.823869999999999</c:v>
                </c:pt>
                <c:pt idx="4895">
                  <c:v>33.826092000000003</c:v>
                </c:pt>
                <c:pt idx="4896">
                  <c:v>33.828291</c:v>
                </c:pt>
                <c:pt idx="4897">
                  <c:v>33.830280999999999</c:v>
                </c:pt>
                <c:pt idx="4898">
                  <c:v>33.832372999999997</c:v>
                </c:pt>
                <c:pt idx="4899">
                  <c:v>33.834600999999999</c:v>
                </c:pt>
                <c:pt idx="4900">
                  <c:v>33.836658</c:v>
                </c:pt>
                <c:pt idx="4901">
                  <c:v>33.838861999999999</c:v>
                </c:pt>
                <c:pt idx="4902">
                  <c:v>33.841214000000001</c:v>
                </c:pt>
                <c:pt idx="4903">
                  <c:v>33.843282000000002</c:v>
                </c:pt>
                <c:pt idx="4904">
                  <c:v>33.845647999999997</c:v>
                </c:pt>
                <c:pt idx="4905">
                  <c:v>33.847890999999997</c:v>
                </c:pt>
                <c:pt idx="4906">
                  <c:v>33.849791000000003</c:v>
                </c:pt>
                <c:pt idx="4907">
                  <c:v>33.851922999999999</c:v>
                </c:pt>
                <c:pt idx="4908">
                  <c:v>33.854259999999996</c:v>
                </c:pt>
                <c:pt idx="4909">
                  <c:v>33.856411999999999</c:v>
                </c:pt>
                <c:pt idx="4910">
                  <c:v>33.858497999999997</c:v>
                </c:pt>
                <c:pt idx="4911">
                  <c:v>33.860638999999999</c:v>
                </c:pt>
                <c:pt idx="4912">
                  <c:v>33.862808999999999</c:v>
                </c:pt>
                <c:pt idx="4913">
                  <c:v>33.864643999999998</c:v>
                </c:pt>
                <c:pt idx="4914">
                  <c:v>33.866762000000001</c:v>
                </c:pt>
                <c:pt idx="4915">
                  <c:v>33.868718000000001</c:v>
                </c:pt>
                <c:pt idx="4916">
                  <c:v>33.870629000000001</c:v>
                </c:pt>
                <c:pt idx="4917">
                  <c:v>33.872661999999998</c:v>
                </c:pt>
                <c:pt idx="4918">
                  <c:v>33.874675000000003</c:v>
                </c:pt>
                <c:pt idx="4919">
                  <c:v>33.876548999999997</c:v>
                </c:pt>
                <c:pt idx="4920">
                  <c:v>33.878498</c:v>
                </c:pt>
                <c:pt idx="4921">
                  <c:v>33.880681000000003</c:v>
                </c:pt>
                <c:pt idx="4922">
                  <c:v>33.882539999999999</c:v>
                </c:pt>
                <c:pt idx="4923">
                  <c:v>33.884385999999999</c:v>
                </c:pt>
                <c:pt idx="4924">
                  <c:v>33.886369999999999</c:v>
                </c:pt>
                <c:pt idx="4925">
                  <c:v>33.888261999999997</c:v>
                </c:pt>
                <c:pt idx="4926">
                  <c:v>33.890186</c:v>
                </c:pt>
                <c:pt idx="4927">
                  <c:v>33.892017000000003</c:v>
                </c:pt>
                <c:pt idx="4928">
                  <c:v>33.894049000000003</c:v>
                </c:pt>
                <c:pt idx="4929">
                  <c:v>33.896059999999999</c:v>
                </c:pt>
                <c:pt idx="4930">
                  <c:v>33.897978000000002</c:v>
                </c:pt>
                <c:pt idx="4931">
                  <c:v>33.899980999999997</c:v>
                </c:pt>
                <c:pt idx="4932">
                  <c:v>33.902090999999999</c:v>
                </c:pt>
                <c:pt idx="4933">
                  <c:v>33.903851000000003</c:v>
                </c:pt>
                <c:pt idx="4934">
                  <c:v>33.905852000000003</c:v>
                </c:pt>
                <c:pt idx="4935">
                  <c:v>33.907943000000003</c:v>
                </c:pt>
                <c:pt idx="4936">
                  <c:v>33.909846000000002</c:v>
                </c:pt>
                <c:pt idx="4937">
                  <c:v>33.911681999999999</c:v>
                </c:pt>
                <c:pt idx="4938">
                  <c:v>33.913635999999997</c:v>
                </c:pt>
                <c:pt idx="4939">
                  <c:v>33.915661999999998</c:v>
                </c:pt>
                <c:pt idx="4940">
                  <c:v>33.917774999999999</c:v>
                </c:pt>
                <c:pt idx="4941">
                  <c:v>33.919936</c:v>
                </c:pt>
                <c:pt idx="4942">
                  <c:v>33.921728999999999</c:v>
                </c:pt>
                <c:pt idx="4943">
                  <c:v>33.923771000000002</c:v>
                </c:pt>
                <c:pt idx="4944">
                  <c:v>33.925955000000002</c:v>
                </c:pt>
                <c:pt idx="4945">
                  <c:v>33.928004999999999</c:v>
                </c:pt>
                <c:pt idx="4946">
                  <c:v>33.930270999999998</c:v>
                </c:pt>
                <c:pt idx="4947">
                  <c:v>33.932085999999998</c:v>
                </c:pt>
                <c:pt idx="4948">
                  <c:v>33.934097000000001</c:v>
                </c:pt>
                <c:pt idx="4949">
                  <c:v>33.936138999999997</c:v>
                </c:pt>
                <c:pt idx="4950">
                  <c:v>33.938144000000001</c:v>
                </c:pt>
                <c:pt idx="4951">
                  <c:v>33.940247999999997</c:v>
                </c:pt>
                <c:pt idx="4952">
                  <c:v>33.942408</c:v>
                </c:pt>
                <c:pt idx="4953">
                  <c:v>33.944602000000003</c:v>
                </c:pt>
                <c:pt idx="4954">
                  <c:v>33.947116999999999</c:v>
                </c:pt>
                <c:pt idx="4955">
                  <c:v>33.948962999999999</c:v>
                </c:pt>
                <c:pt idx="4956">
                  <c:v>33.951101999999999</c:v>
                </c:pt>
                <c:pt idx="4957">
                  <c:v>33.953268000000001</c:v>
                </c:pt>
                <c:pt idx="4958">
                  <c:v>33.955593999999998</c:v>
                </c:pt>
                <c:pt idx="4959">
                  <c:v>33.95805</c:v>
                </c:pt>
                <c:pt idx="4960">
                  <c:v>33.960147999999997</c:v>
                </c:pt>
                <c:pt idx="4961">
                  <c:v>33.962215</c:v>
                </c:pt>
                <c:pt idx="4962">
                  <c:v>33.964661999999997</c:v>
                </c:pt>
                <c:pt idx="4963">
                  <c:v>33.966842999999997</c:v>
                </c:pt>
                <c:pt idx="4964">
                  <c:v>33.969116999999997</c:v>
                </c:pt>
                <c:pt idx="4965">
                  <c:v>33.971283</c:v>
                </c:pt>
                <c:pt idx="4966">
                  <c:v>33.973681999999997</c:v>
                </c:pt>
                <c:pt idx="4967">
                  <c:v>33.975954000000002</c:v>
                </c:pt>
                <c:pt idx="4968">
                  <c:v>33.978042000000002</c:v>
                </c:pt>
                <c:pt idx="4969">
                  <c:v>33.980449</c:v>
                </c:pt>
                <c:pt idx="4970">
                  <c:v>33.982703999999998</c:v>
                </c:pt>
                <c:pt idx="4971">
                  <c:v>33.985323000000001</c:v>
                </c:pt>
                <c:pt idx="4972">
                  <c:v>33.987499</c:v>
                </c:pt>
                <c:pt idx="4973">
                  <c:v>33.989973999999997</c:v>
                </c:pt>
                <c:pt idx="4974">
                  <c:v>33.992227999999997</c:v>
                </c:pt>
                <c:pt idx="4975">
                  <c:v>33.994683999999999</c:v>
                </c:pt>
                <c:pt idx="4976">
                  <c:v>33.996996000000003</c:v>
                </c:pt>
                <c:pt idx="4977">
                  <c:v>33.999465999999998</c:v>
                </c:pt>
                <c:pt idx="4978">
                  <c:v>34.001702999999999</c:v>
                </c:pt>
                <c:pt idx="4979">
                  <c:v>34.004139000000002</c:v>
                </c:pt>
                <c:pt idx="4980">
                  <c:v>34.006424000000003</c:v>
                </c:pt>
                <c:pt idx="4981">
                  <c:v>34.008904999999999</c:v>
                </c:pt>
                <c:pt idx="4982">
                  <c:v>34.011788000000003</c:v>
                </c:pt>
                <c:pt idx="4983">
                  <c:v>34.013961999999999</c:v>
                </c:pt>
                <c:pt idx="4984">
                  <c:v>34.016105000000003</c:v>
                </c:pt>
                <c:pt idx="4985">
                  <c:v>34.018535</c:v>
                </c:pt>
                <c:pt idx="4986">
                  <c:v>34.020983000000001</c:v>
                </c:pt>
                <c:pt idx="4987">
                  <c:v>34.023600000000002</c:v>
                </c:pt>
                <c:pt idx="4988">
                  <c:v>34.026091999999998</c:v>
                </c:pt>
                <c:pt idx="4989">
                  <c:v>34.02861</c:v>
                </c:pt>
                <c:pt idx="4990">
                  <c:v>34.030980999999997</c:v>
                </c:pt>
                <c:pt idx="4991">
                  <c:v>34.033478000000002</c:v>
                </c:pt>
                <c:pt idx="4992">
                  <c:v>34.036186999999998</c:v>
                </c:pt>
                <c:pt idx="4993">
                  <c:v>34.038212999999999</c:v>
                </c:pt>
                <c:pt idx="4994">
                  <c:v>34.040567000000003</c:v>
                </c:pt>
                <c:pt idx="4995">
                  <c:v>34.043300000000002</c:v>
                </c:pt>
                <c:pt idx="4996">
                  <c:v>34.045639999999999</c:v>
                </c:pt>
                <c:pt idx="4997">
                  <c:v>34.048189000000001</c:v>
                </c:pt>
                <c:pt idx="4998">
                  <c:v>34.050508000000001</c:v>
                </c:pt>
                <c:pt idx="4999">
                  <c:v>34.052993999999998</c:v>
                </c:pt>
                <c:pt idx="5000">
                  <c:v>34.055273999999997</c:v>
                </c:pt>
                <c:pt idx="5001">
                  <c:v>34.057746000000002</c:v>
                </c:pt>
                <c:pt idx="5002">
                  <c:v>34.060248000000001</c:v>
                </c:pt>
                <c:pt idx="5003">
                  <c:v>34.062522999999999</c:v>
                </c:pt>
                <c:pt idx="5004">
                  <c:v>34.064784000000003</c:v>
                </c:pt>
                <c:pt idx="5005">
                  <c:v>34.067464000000001</c:v>
                </c:pt>
                <c:pt idx="5006">
                  <c:v>34.069811999999999</c:v>
                </c:pt>
                <c:pt idx="5007">
                  <c:v>34.072076000000003</c:v>
                </c:pt>
                <c:pt idx="5008">
                  <c:v>34.074342999999999</c:v>
                </c:pt>
                <c:pt idx="5009">
                  <c:v>34.076720000000002</c:v>
                </c:pt>
                <c:pt idx="5010">
                  <c:v>34.079282999999997</c:v>
                </c:pt>
                <c:pt idx="5011">
                  <c:v>34.081960000000002</c:v>
                </c:pt>
                <c:pt idx="5012">
                  <c:v>34.084629999999997</c:v>
                </c:pt>
                <c:pt idx="5013">
                  <c:v>34.086903</c:v>
                </c:pt>
                <c:pt idx="5014">
                  <c:v>34.089539000000002</c:v>
                </c:pt>
                <c:pt idx="5015">
                  <c:v>34.091858000000002</c:v>
                </c:pt>
                <c:pt idx="5016">
                  <c:v>34.094397999999998</c:v>
                </c:pt>
                <c:pt idx="5017">
                  <c:v>34.096457999999998</c:v>
                </c:pt>
                <c:pt idx="5018">
                  <c:v>34.098799</c:v>
                </c:pt>
                <c:pt idx="5019">
                  <c:v>34.101030999999999</c:v>
                </c:pt>
                <c:pt idx="5020">
                  <c:v>34.103236000000003</c:v>
                </c:pt>
                <c:pt idx="5021">
                  <c:v>34.105604</c:v>
                </c:pt>
                <c:pt idx="5022">
                  <c:v>34.107951999999997</c:v>
                </c:pt>
                <c:pt idx="5023">
                  <c:v>34.110323000000001</c:v>
                </c:pt>
                <c:pt idx="5024">
                  <c:v>34.112839000000001</c:v>
                </c:pt>
                <c:pt idx="5025">
                  <c:v>34.115265999999998</c:v>
                </c:pt>
                <c:pt idx="5026">
                  <c:v>34.117511</c:v>
                </c:pt>
                <c:pt idx="5027">
                  <c:v>34.119878999999997</c:v>
                </c:pt>
                <c:pt idx="5028">
                  <c:v>34.122121999999997</c:v>
                </c:pt>
                <c:pt idx="5029">
                  <c:v>34.124445000000001</c:v>
                </c:pt>
                <c:pt idx="5030">
                  <c:v>34.126719999999999</c:v>
                </c:pt>
                <c:pt idx="5031">
                  <c:v>34.129145999999999</c:v>
                </c:pt>
                <c:pt idx="5032">
                  <c:v>34.131475999999999</c:v>
                </c:pt>
                <c:pt idx="5033">
                  <c:v>34.133639000000002</c:v>
                </c:pt>
                <c:pt idx="5034">
                  <c:v>34.136108999999998</c:v>
                </c:pt>
                <c:pt idx="5035">
                  <c:v>34.138300999999998</c:v>
                </c:pt>
                <c:pt idx="5036">
                  <c:v>34.140568000000002</c:v>
                </c:pt>
                <c:pt idx="5037">
                  <c:v>34.142733999999997</c:v>
                </c:pt>
                <c:pt idx="5038">
                  <c:v>34.145311</c:v>
                </c:pt>
                <c:pt idx="5039">
                  <c:v>34.147644</c:v>
                </c:pt>
                <c:pt idx="5040">
                  <c:v>34.150212000000003</c:v>
                </c:pt>
                <c:pt idx="5041">
                  <c:v>34.152428</c:v>
                </c:pt>
                <c:pt idx="5042">
                  <c:v>34.154798</c:v>
                </c:pt>
                <c:pt idx="5043">
                  <c:v>34.157210999999997</c:v>
                </c:pt>
                <c:pt idx="5044">
                  <c:v>34.159435999999999</c:v>
                </c:pt>
                <c:pt idx="5045">
                  <c:v>34.161788999999999</c:v>
                </c:pt>
                <c:pt idx="5046">
                  <c:v>34.16395</c:v>
                </c:pt>
                <c:pt idx="5047">
                  <c:v>34.166021000000001</c:v>
                </c:pt>
                <c:pt idx="5048">
                  <c:v>34.168143999999998</c:v>
                </c:pt>
                <c:pt idx="5049">
                  <c:v>34.170625999999999</c:v>
                </c:pt>
                <c:pt idx="5050">
                  <c:v>34.172896999999999</c:v>
                </c:pt>
                <c:pt idx="5051">
                  <c:v>34.175106999999997</c:v>
                </c:pt>
                <c:pt idx="5052">
                  <c:v>34.177515999999997</c:v>
                </c:pt>
                <c:pt idx="5053">
                  <c:v>34.179986999999997</c:v>
                </c:pt>
                <c:pt idx="5054">
                  <c:v>34.182308999999997</c:v>
                </c:pt>
                <c:pt idx="5055">
                  <c:v>34.184752000000003</c:v>
                </c:pt>
                <c:pt idx="5056">
                  <c:v>34.186965999999998</c:v>
                </c:pt>
                <c:pt idx="5057">
                  <c:v>34.189234999999996</c:v>
                </c:pt>
                <c:pt idx="5058">
                  <c:v>34.191623</c:v>
                </c:pt>
                <c:pt idx="5059">
                  <c:v>34.193834000000003</c:v>
                </c:pt>
                <c:pt idx="5060">
                  <c:v>34.196103999999998</c:v>
                </c:pt>
                <c:pt idx="5061">
                  <c:v>34.198135999999998</c:v>
                </c:pt>
                <c:pt idx="5062">
                  <c:v>34.200198</c:v>
                </c:pt>
                <c:pt idx="5063">
                  <c:v>34.202466000000001</c:v>
                </c:pt>
                <c:pt idx="5064">
                  <c:v>34.204535</c:v>
                </c:pt>
                <c:pt idx="5065">
                  <c:v>34.206966000000001</c:v>
                </c:pt>
                <c:pt idx="5066">
                  <c:v>34.209079000000003</c:v>
                </c:pt>
                <c:pt idx="5067">
                  <c:v>34.211269000000001</c:v>
                </c:pt>
                <c:pt idx="5068">
                  <c:v>34.213326000000002</c:v>
                </c:pt>
                <c:pt idx="5069">
                  <c:v>34.215341000000002</c:v>
                </c:pt>
                <c:pt idx="5070">
                  <c:v>34.217514000000001</c:v>
                </c:pt>
                <c:pt idx="5071">
                  <c:v>34.219360999999999</c:v>
                </c:pt>
                <c:pt idx="5072">
                  <c:v>34.221459000000003</c:v>
                </c:pt>
                <c:pt idx="5073">
                  <c:v>34.223500000000001</c:v>
                </c:pt>
                <c:pt idx="5074">
                  <c:v>34.225808000000001</c:v>
                </c:pt>
                <c:pt idx="5075">
                  <c:v>34.227998999999997</c:v>
                </c:pt>
                <c:pt idx="5076">
                  <c:v>34.230069</c:v>
                </c:pt>
                <c:pt idx="5077">
                  <c:v>34.232073999999997</c:v>
                </c:pt>
                <c:pt idx="5078">
                  <c:v>34.234431999999998</c:v>
                </c:pt>
                <c:pt idx="5079">
                  <c:v>34.236629999999998</c:v>
                </c:pt>
                <c:pt idx="5080">
                  <c:v>34.238982999999998</c:v>
                </c:pt>
                <c:pt idx="5081">
                  <c:v>34.241399999999999</c:v>
                </c:pt>
                <c:pt idx="5082">
                  <c:v>34.243634999999998</c:v>
                </c:pt>
                <c:pt idx="5083">
                  <c:v>34.245693000000003</c:v>
                </c:pt>
                <c:pt idx="5084">
                  <c:v>34.247954999999997</c:v>
                </c:pt>
                <c:pt idx="5085">
                  <c:v>34.250287999999998</c:v>
                </c:pt>
                <c:pt idx="5086">
                  <c:v>34.252341000000001</c:v>
                </c:pt>
                <c:pt idx="5087">
                  <c:v>34.254449999999999</c:v>
                </c:pt>
                <c:pt idx="5088">
                  <c:v>34.256490999999997</c:v>
                </c:pt>
                <c:pt idx="5089">
                  <c:v>34.258662000000001</c:v>
                </c:pt>
                <c:pt idx="5090">
                  <c:v>34.260731999999997</c:v>
                </c:pt>
                <c:pt idx="5091">
                  <c:v>34.263047</c:v>
                </c:pt>
                <c:pt idx="5092">
                  <c:v>34.265172</c:v>
                </c:pt>
                <c:pt idx="5093">
                  <c:v>34.267502</c:v>
                </c:pt>
                <c:pt idx="5094">
                  <c:v>34.269759000000001</c:v>
                </c:pt>
                <c:pt idx="5095">
                  <c:v>34.271931000000002</c:v>
                </c:pt>
                <c:pt idx="5096">
                  <c:v>34.274037999999997</c:v>
                </c:pt>
                <c:pt idx="5097">
                  <c:v>34.276344999999999</c:v>
                </c:pt>
                <c:pt idx="5098">
                  <c:v>34.278618999999999</c:v>
                </c:pt>
                <c:pt idx="5099">
                  <c:v>34.280940999999999</c:v>
                </c:pt>
                <c:pt idx="5100">
                  <c:v>34.283102999999997</c:v>
                </c:pt>
                <c:pt idx="5101">
                  <c:v>34.285231000000003</c:v>
                </c:pt>
                <c:pt idx="5102">
                  <c:v>34.287444000000001</c:v>
                </c:pt>
                <c:pt idx="5103">
                  <c:v>34.289791999999998</c:v>
                </c:pt>
                <c:pt idx="5104">
                  <c:v>34.292321999999999</c:v>
                </c:pt>
                <c:pt idx="5105">
                  <c:v>34.294513000000002</c:v>
                </c:pt>
                <c:pt idx="5106">
                  <c:v>34.296914000000001</c:v>
                </c:pt>
                <c:pt idx="5107">
                  <c:v>34.299315999999997</c:v>
                </c:pt>
                <c:pt idx="5108">
                  <c:v>34.301760999999999</c:v>
                </c:pt>
                <c:pt idx="5109">
                  <c:v>34.304209</c:v>
                </c:pt>
                <c:pt idx="5110">
                  <c:v>34.306648000000003</c:v>
                </c:pt>
                <c:pt idx="5111">
                  <c:v>34.309202999999997</c:v>
                </c:pt>
                <c:pt idx="5112">
                  <c:v>34.311435000000003</c:v>
                </c:pt>
                <c:pt idx="5113">
                  <c:v>34.313803999999998</c:v>
                </c:pt>
                <c:pt idx="5114">
                  <c:v>34.315787999999998</c:v>
                </c:pt>
                <c:pt idx="5115">
                  <c:v>34.318477000000001</c:v>
                </c:pt>
                <c:pt idx="5116">
                  <c:v>34.320836999999997</c:v>
                </c:pt>
                <c:pt idx="5117">
                  <c:v>34.323096</c:v>
                </c:pt>
                <c:pt idx="5118">
                  <c:v>34.325662999999999</c:v>
                </c:pt>
                <c:pt idx="5119">
                  <c:v>34.327852999999998</c:v>
                </c:pt>
                <c:pt idx="5120">
                  <c:v>34.330145000000002</c:v>
                </c:pt>
                <c:pt idx="5121">
                  <c:v>34.332433000000002</c:v>
                </c:pt>
                <c:pt idx="5122">
                  <c:v>34.334482000000001</c:v>
                </c:pt>
                <c:pt idx="5123">
                  <c:v>34.336891000000001</c:v>
                </c:pt>
                <c:pt idx="5124">
                  <c:v>34.338918</c:v>
                </c:pt>
                <c:pt idx="5125">
                  <c:v>34.341321000000001</c:v>
                </c:pt>
                <c:pt idx="5126">
                  <c:v>34.343563000000003</c:v>
                </c:pt>
                <c:pt idx="5127">
                  <c:v>34.346037000000003</c:v>
                </c:pt>
                <c:pt idx="5128">
                  <c:v>34.348185999999998</c:v>
                </c:pt>
                <c:pt idx="5129">
                  <c:v>34.350413000000003</c:v>
                </c:pt>
                <c:pt idx="5130">
                  <c:v>34.352618</c:v>
                </c:pt>
                <c:pt idx="5131">
                  <c:v>34.354621999999999</c:v>
                </c:pt>
                <c:pt idx="5132">
                  <c:v>34.356811999999998</c:v>
                </c:pt>
                <c:pt idx="5133">
                  <c:v>34.358888</c:v>
                </c:pt>
                <c:pt idx="5134">
                  <c:v>34.361369000000003</c:v>
                </c:pt>
                <c:pt idx="5135">
                  <c:v>34.363505000000004</c:v>
                </c:pt>
                <c:pt idx="5136">
                  <c:v>34.3658</c:v>
                </c:pt>
                <c:pt idx="5137">
                  <c:v>34.368006000000001</c:v>
                </c:pt>
                <c:pt idx="5138">
                  <c:v>34.370246999999999</c:v>
                </c:pt>
                <c:pt idx="5139">
                  <c:v>34.372796000000001</c:v>
                </c:pt>
                <c:pt idx="5140">
                  <c:v>34.374878000000002</c:v>
                </c:pt>
                <c:pt idx="5141">
                  <c:v>34.377156999999997</c:v>
                </c:pt>
                <c:pt idx="5142">
                  <c:v>34.379196</c:v>
                </c:pt>
                <c:pt idx="5143">
                  <c:v>34.381317000000003</c:v>
                </c:pt>
                <c:pt idx="5144">
                  <c:v>34.38364</c:v>
                </c:pt>
                <c:pt idx="5145">
                  <c:v>34.385762999999997</c:v>
                </c:pt>
                <c:pt idx="5146">
                  <c:v>34.387618000000003</c:v>
                </c:pt>
                <c:pt idx="5147">
                  <c:v>34.389893999999998</c:v>
                </c:pt>
                <c:pt idx="5148">
                  <c:v>34.391967999999999</c:v>
                </c:pt>
                <c:pt idx="5149">
                  <c:v>34.394384000000002</c:v>
                </c:pt>
                <c:pt idx="5150">
                  <c:v>34.396510999999997</c:v>
                </c:pt>
                <c:pt idx="5151">
                  <c:v>34.398735000000002</c:v>
                </c:pt>
                <c:pt idx="5152">
                  <c:v>34.401048000000003</c:v>
                </c:pt>
                <c:pt idx="5153">
                  <c:v>34.403154999999998</c:v>
                </c:pt>
                <c:pt idx="5154">
                  <c:v>34.405344999999997</c:v>
                </c:pt>
                <c:pt idx="5155">
                  <c:v>34.407510000000002</c:v>
                </c:pt>
                <c:pt idx="5156">
                  <c:v>34.409578000000003</c:v>
                </c:pt>
                <c:pt idx="5157">
                  <c:v>34.411608999999999</c:v>
                </c:pt>
                <c:pt idx="5158">
                  <c:v>34.413823999999998</c:v>
                </c:pt>
                <c:pt idx="5159">
                  <c:v>34.416105999999999</c:v>
                </c:pt>
                <c:pt idx="5160">
                  <c:v>34.418135999999997</c:v>
                </c:pt>
                <c:pt idx="5161">
                  <c:v>34.420186999999999</c:v>
                </c:pt>
                <c:pt idx="5162">
                  <c:v>34.422308999999998</c:v>
                </c:pt>
                <c:pt idx="5163">
                  <c:v>34.424346999999997</c:v>
                </c:pt>
                <c:pt idx="5164">
                  <c:v>34.426448000000001</c:v>
                </c:pt>
                <c:pt idx="5165">
                  <c:v>34.428547999999999</c:v>
                </c:pt>
                <c:pt idx="5166">
                  <c:v>34.430508000000003</c:v>
                </c:pt>
                <c:pt idx="5167">
                  <c:v>34.432755999999998</c:v>
                </c:pt>
                <c:pt idx="5168">
                  <c:v>34.435001999999997</c:v>
                </c:pt>
                <c:pt idx="5169">
                  <c:v>34.436861</c:v>
                </c:pt>
                <c:pt idx="5170">
                  <c:v>34.439154000000002</c:v>
                </c:pt>
                <c:pt idx="5171">
                  <c:v>34.441139999999997</c:v>
                </c:pt>
                <c:pt idx="5172">
                  <c:v>34.443278999999997</c:v>
                </c:pt>
                <c:pt idx="5173">
                  <c:v>34.445500000000003</c:v>
                </c:pt>
                <c:pt idx="5174">
                  <c:v>34.447699999999998</c:v>
                </c:pt>
                <c:pt idx="5175">
                  <c:v>34.449919999999999</c:v>
                </c:pt>
                <c:pt idx="5176">
                  <c:v>34.451704999999997</c:v>
                </c:pt>
                <c:pt idx="5177">
                  <c:v>34.453642000000002</c:v>
                </c:pt>
                <c:pt idx="5178">
                  <c:v>34.455705000000002</c:v>
                </c:pt>
                <c:pt idx="5179">
                  <c:v>34.457802999999998</c:v>
                </c:pt>
                <c:pt idx="5180">
                  <c:v>34.459978</c:v>
                </c:pt>
                <c:pt idx="5181">
                  <c:v>34.462125999999998</c:v>
                </c:pt>
                <c:pt idx="5182">
                  <c:v>34.464143</c:v>
                </c:pt>
                <c:pt idx="5183">
                  <c:v>34.466068999999997</c:v>
                </c:pt>
                <c:pt idx="5184">
                  <c:v>34.468288000000001</c:v>
                </c:pt>
                <c:pt idx="5185">
                  <c:v>34.470312</c:v>
                </c:pt>
                <c:pt idx="5186">
                  <c:v>34.472163000000002</c:v>
                </c:pt>
                <c:pt idx="5187">
                  <c:v>34.474321000000003</c:v>
                </c:pt>
                <c:pt idx="5188">
                  <c:v>34.476063000000003</c:v>
                </c:pt>
                <c:pt idx="5189">
                  <c:v>34.478324999999998</c:v>
                </c:pt>
                <c:pt idx="5190">
                  <c:v>34.480137999999997</c:v>
                </c:pt>
                <c:pt idx="5191">
                  <c:v>34.482162000000002</c:v>
                </c:pt>
                <c:pt idx="5192">
                  <c:v>34.484220999999998</c:v>
                </c:pt>
                <c:pt idx="5193">
                  <c:v>34.486263000000001</c:v>
                </c:pt>
                <c:pt idx="5194">
                  <c:v>34.488208</c:v>
                </c:pt>
                <c:pt idx="5195">
                  <c:v>34.490200000000002</c:v>
                </c:pt>
                <c:pt idx="5196">
                  <c:v>34.492443000000002</c:v>
                </c:pt>
                <c:pt idx="5197">
                  <c:v>34.494340999999999</c:v>
                </c:pt>
                <c:pt idx="5198">
                  <c:v>34.496267000000003</c:v>
                </c:pt>
                <c:pt idx="5199">
                  <c:v>34.498331999999998</c:v>
                </c:pt>
                <c:pt idx="5200">
                  <c:v>34.500214999999997</c:v>
                </c:pt>
                <c:pt idx="5201">
                  <c:v>34.502141999999999</c:v>
                </c:pt>
                <c:pt idx="5202">
                  <c:v>34.504240000000003</c:v>
                </c:pt>
                <c:pt idx="5203">
                  <c:v>34.506163000000001</c:v>
                </c:pt>
                <c:pt idx="5204">
                  <c:v>34.508226999999998</c:v>
                </c:pt>
                <c:pt idx="5205">
                  <c:v>34.510249999999999</c:v>
                </c:pt>
                <c:pt idx="5206">
                  <c:v>34.512211999999998</c:v>
                </c:pt>
                <c:pt idx="5207">
                  <c:v>34.514391000000003</c:v>
                </c:pt>
                <c:pt idx="5208">
                  <c:v>34.516489</c:v>
                </c:pt>
                <c:pt idx="5209">
                  <c:v>34.518498000000001</c:v>
                </c:pt>
                <c:pt idx="5210">
                  <c:v>34.520480999999997</c:v>
                </c:pt>
                <c:pt idx="5211">
                  <c:v>34.522573999999999</c:v>
                </c:pt>
                <c:pt idx="5212">
                  <c:v>34.524721999999997</c:v>
                </c:pt>
                <c:pt idx="5213">
                  <c:v>34.52675</c:v>
                </c:pt>
                <c:pt idx="5214">
                  <c:v>34.528666999999999</c:v>
                </c:pt>
                <c:pt idx="5215">
                  <c:v>34.530515000000001</c:v>
                </c:pt>
                <c:pt idx="5216">
                  <c:v>34.532800999999999</c:v>
                </c:pt>
                <c:pt idx="5217">
                  <c:v>34.534725999999999</c:v>
                </c:pt>
                <c:pt idx="5218">
                  <c:v>34.537063000000003</c:v>
                </c:pt>
                <c:pt idx="5219">
                  <c:v>34.539104999999999</c:v>
                </c:pt>
                <c:pt idx="5220">
                  <c:v>34.541395000000001</c:v>
                </c:pt>
                <c:pt idx="5221">
                  <c:v>34.543436999999997</c:v>
                </c:pt>
                <c:pt idx="5222">
                  <c:v>34.545577999999999</c:v>
                </c:pt>
                <c:pt idx="5223">
                  <c:v>34.547589000000002</c:v>
                </c:pt>
                <c:pt idx="5224">
                  <c:v>34.549298</c:v>
                </c:pt>
                <c:pt idx="5225">
                  <c:v>34.551310999999998</c:v>
                </c:pt>
                <c:pt idx="5226">
                  <c:v>34.553455</c:v>
                </c:pt>
                <c:pt idx="5227">
                  <c:v>34.555371999999998</c:v>
                </c:pt>
                <c:pt idx="5228">
                  <c:v>34.557580999999999</c:v>
                </c:pt>
                <c:pt idx="5229">
                  <c:v>34.559735000000003</c:v>
                </c:pt>
                <c:pt idx="5230">
                  <c:v>34.561684</c:v>
                </c:pt>
                <c:pt idx="5231">
                  <c:v>34.563692000000003</c:v>
                </c:pt>
                <c:pt idx="5232">
                  <c:v>34.566049999999997</c:v>
                </c:pt>
                <c:pt idx="5233">
                  <c:v>34.568131000000001</c:v>
                </c:pt>
                <c:pt idx="5234">
                  <c:v>34.570314000000003</c:v>
                </c:pt>
                <c:pt idx="5235">
                  <c:v>34.572310000000002</c:v>
                </c:pt>
                <c:pt idx="5236">
                  <c:v>34.574216</c:v>
                </c:pt>
                <c:pt idx="5237">
                  <c:v>34.575999000000003</c:v>
                </c:pt>
                <c:pt idx="5238">
                  <c:v>34.578108</c:v>
                </c:pt>
                <c:pt idx="5239">
                  <c:v>34.580427</c:v>
                </c:pt>
                <c:pt idx="5240">
                  <c:v>34.582276999999998</c:v>
                </c:pt>
                <c:pt idx="5241">
                  <c:v>34.584214000000003</c:v>
                </c:pt>
                <c:pt idx="5242">
                  <c:v>34.586342000000002</c:v>
                </c:pt>
                <c:pt idx="5243">
                  <c:v>34.588405000000002</c:v>
                </c:pt>
                <c:pt idx="5244">
                  <c:v>34.590364999999998</c:v>
                </c:pt>
                <c:pt idx="5245">
                  <c:v>34.592284999999997</c:v>
                </c:pt>
                <c:pt idx="5246">
                  <c:v>34.594419000000002</c:v>
                </c:pt>
                <c:pt idx="5247">
                  <c:v>34.596572000000002</c:v>
                </c:pt>
                <c:pt idx="5248">
                  <c:v>34.598900999999998</c:v>
                </c:pt>
                <c:pt idx="5249">
                  <c:v>34.601115999999998</c:v>
                </c:pt>
                <c:pt idx="5250">
                  <c:v>34.603127999999998</c:v>
                </c:pt>
                <c:pt idx="5251">
                  <c:v>34.605221999999998</c:v>
                </c:pt>
                <c:pt idx="5252">
                  <c:v>34.607317999999999</c:v>
                </c:pt>
                <c:pt idx="5253">
                  <c:v>34.609485999999997</c:v>
                </c:pt>
                <c:pt idx="5254">
                  <c:v>34.611741000000002</c:v>
                </c:pt>
                <c:pt idx="5255">
                  <c:v>34.613880999999999</c:v>
                </c:pt>
                <c:pt idx="5256">
                  <c:v>34.615915000000001</c:v>
                </c:pt>
                <c:pt idx="5257">
                  <c:v>34.618093999999999</c:v>
                </c:pt>
                <c:pt idx="5258">
                  <c:v>34.620111000000001</c:v>
                </c:pt>
                <c:pt idx="5259">
                  <c:v>34.622169999999997</c:v>
                </c:pt>
                <c:pt idx="5260">
                  <c:v>34.624389000000001</c:v>
                </c:pt>
                <c:pt idx="5261">
                  <c:v>34.626559999999998</c:v>
                </c:pt>
                <c:pt idx="5262">
                  <c:v>34.628736000000004</c:v>
                </c:pt>
                <c:pt idx="5263">
                  <c:v>34.630921000000001</c:v>
                </c:pt>
                <c:pt idx="5264">
                  <c:v>34.632964999999999</c:v>
                </c:pt>
                <c:pt idx="5265">
                  <c:v>34.635047</c:v>
                </c:pt>
                <c:pt idx="5266">
                  <c:v>34.637267999999999</c:v>
                </c:pt>
                <c:pt idx="5267">
                  <c:v>34.639330000000001</c:v>
                </c:pt>
                <c:pt idx="5268">
                  <c:v>34.641441999999998</c:v>
                </c:pt>
                <c:pt idx="5269">
                  <c:v>34.643588999999999</c:v>
                </c:pt>
                <c:pt idx="5270">
                  <c:v>34.645755000000001</c:v>
                </c:pt>
                <c:pt idx="5271">
                  <c:v>34.647807</c:v>
                </c:pt>
                <c:pt idx="5272">
                  <c:v>34.649990000000003</c:v>
                </c:pt>
                <c:pt idx="5273">
                  <c:v>34.652084000000002</c:v>
                </c:pt>
                <c:pt idx="5274">
                  <c:v>34.654266</c:v>
                </c:pt>
                <c:pt idx="5275">
                  <c:v>34.656581000000003</c:v>
                </c:pt>
                <c:pt idx="5276">
                  <c:v>34.658811999999998</c:v>
                </c:pt>
                <c:pt idx="5277">
                  <c:v>34.660896999999999</c:v>
                </c:pt>
                <c:pt idx="5278">
                  <c:v>34.663114999999998</c:v>
                </c:pt>
                <c:pt idx="5279">
                  <c:v>34.665042</c:v>
                </c:pt>
                <c:pt idx="5280">
                  <c:v>34.667067000000003</c:v>
                </c:pt>
                <c:pt idx="5281">
                  <c:v>34.669362999999997</c:v>
                </c:pt>
                <c:pt idx="5282">
                  <c:v>34.671436</c:v>
                </c:pt>
                <c:pt idx="5283">
                  <c:v>34.673774000000002</c:v>
                </c:pt>
                <c:pt idx="5284">
                  <c:v>34.675966000000003</c:v>
                </c:pt>
                <c:pt idx="5285">
                  <c:v>34.678175000000003</c:v>
                </c:pt>
                <c:pt idx="5286">
                  <c:v>34.680436999999998</c:v>
                </c:pt>
                <c:pt idx="5287">
                  <c:v>34.682535999999999</c:v>
                </c:pt>
                <c:pt idx="5288">
                  <c:v>34.685141000000002</c:v>
                </c:pt>
                <c:pt idx="5289">
                  <c:v>34.687099000000003</c:v>
                </c:pt>
                <c:pt idx="5290">
                  <c:v>34.689112000000002</c:v>
                </c:pt>
                <c:pt idx="5291">
                  <c:v>34.691394000000003</c:v>
                </c:pt>
                <c:pt idx="5292">
                  <c:v>34.693486999999998</c:v>
                </c:pt>
                <c:pt idx="5293">
                  <c:v>34.695766999999996</c:v>
                </c:pt>
                <c:pt idx="5294">
                  <c:v>34.697952000000001</c:v>
                </c:pt>
                <c:pt idx="5295">
                  <c:v>34.699928999999997</c:v>
                </c:pt>
                <c:pt idx="5296">
                  <c:v>34.702185</c:v>
                </c:pt>
                <c:pt idx="5297">
                  <c:v>34.704292000000002</c:v>
                </c:pt>
                <c:pt idx="5298">
                  <c:v>34.706479000000002</c:v>
                </c:pt>
                <c:pt idx="5299">
                  <c:v>34.708440000000003</c:v>
                </c:pt>
                <c:pt idx="5300">
                  <c:v>34.710492000000002</c:v>
                </c:pt>
                <c:pt idx="5301">
                  <c:v>34.712657999999998</c:v>
                </c:pt>
                <c:pt idx="5302">
                  <c:v>34.714635000000001</c:v>
                </c:pt>
                <c:pt idx="5303">
                  <c:v>34.716493</c:v>
                </c:pt>
                <c:pt idx="5304">
                  <c:v>34.718541000000002</c:v>
                </c:pt>
                <c:pt idx="5305">
                  <c:v>34.720810999999998</c:v>
                </c:pt>
                <c:pt idx="5306">
                  <c:v>34.722866000000003</c:v>
                </c:pt>
                <c:pt idx="5307">
                  <c:v>34.724981</c:v>
                </c:pt>
                <c:pt idx="5308">
                  <c:v>34.727012000000002</c:v>
                </c:pt>
                <c:pt idx="5309">
                  <c:v>34.729241999999999</c:v>
                </c:pt>
                <c:pt idx="5310">
                  <c:v>34.731341</c:v>
                </c:pt>
                <c:pt idx="5311">
                  <c:v>34.733269999999997</c:v>
                </c:pt>
                <c:pt idx="5312">
                  <c:v>34.735486999999999</c:v>
                </c:pt>
                <c:pt idx="5313">
                  <c:v>34.737178</c:v>
                </c:pt>
                <c:pt idx="5314">
                  <c:v>34.739099000000003</c:v>
                </c:pt>
                <c:pt idx="5315">
                  <c:v>34.741165000000002</c:v>
                </c:pt>
                <c:pt idx="5316">
                  <c:v>34.743277999999997</c:v>
                </c:pt>
                <c:pt idx="5317">
                  <c:v>34.745438</c:v>
                </c:pt>
                <c:pt idx="5318">
                  <c:v>34.747458999999999</c:v>
                </c:pt>
                <c:pt idx="5319">
                  <c:v>34.749406</c:v>
                </c:pt>
                <c:pt idx="5320">
                  <c:v>34.751497000000001</c:v>
                </c:pt>
                <c:pt idx="5321">
                  <c:v>34.753399999999999</c:v>
                </c:pt>
                <c:pt idx="5322">
                  <c:v>34.75535</c:v>
                </c:pt>
                <c:pt idx="5323">
                  <c:v>34.757598000000002</c:v>
                </c:pt>
                <c:pt idx="5324">
                  <c:v>34.759607000000003</c:v>
                </c:pt>
                <c:pt idx="5325">
                  <c:v>34.761665999999998</c:v>
                </c:pt>
                <c:pt idx="5326">
                  <c:v>34.763523999999997</c:v>
                </c:pt>
                <c:pt idx="5327">
                  <c:v>34.765441000000003</c:v>
                </c:pt>
                <c:pt idx="5328">
                  <c:v>34.767479000000002</c:v>
                </c:pt>
                <c:pt idx="5329">
                  <c:v>34.76932</c:v>
                </c:pt>
                <c:pt idx="5330">
                  <c:v>34.771127</c:v>
                </c:pt>
                <c:pt idx="5331">
                  <c:v>34.773206000000002</c:v>
                </c:pt>
                <c:pt idx="5332">
                  <c:v>34.775207000000002</c:v>
                </c:pt>
                <c:pt idx="5333">
                  <c:v>34.777054</c:v>
                </c:pt>
                <c:pt idx="5334">
                  <c:v>34.778855999999998</c:v>
                </c:pt>
                <c:pt idx="5335">
                  <c:v>34.780866000000003</c:v>
                </c:pt>
                <c:pt idx="5336">
                  <c:v>34.782851000000001</c:v>
                </c:pt>
                <c:pt idx="5337">
                  <c:v>34.784894999999999</c:v>
                </c:pt>
                <c:pt idx="5338">
                  <c:v>34.786980999999997</c:v>
                </c:pt>
                <c:pt idx="5339">
                  <c:v>34.789149000000002</c:v>
                </c:pt>
                <c:pt idx="5340">
                  <c:v>34.791271000000002</c:v>
                </c:pt>
                <c:pt idx="5341">
                  <c:v>34.793356000000003</c:v>
                </c:pt>
                <c:pt idx="5342">
                  <c:v>34.795164</c:v>
                </c:pt>
                <c:pt idx="5343">
                  <c:v>34.797097000000001</c:v>
                </c:pt>
                <c:pt idx="5344">
                  <c:v>34.799120000000002</c:v>
                </c:pt>
                <c:pt idx="5345">
                  <c:v>34.800964</c:v>
                </c:pt>
                <c:pt idx="5346">
                  <c:v>34.802917000000001</c:v>
                </c:pt>
                <c:pt idx="5347">
                  <c:v>34.804921999999998</c:v>
                </c:pt>
                <c:pt idx="5348">
                  <c:v>34.806930000000001</c:v>
                </c:pt>
                <c:pt idx="5349">
                  <c:v>34.808860000000003</c:v>
                </c:pt>
                <c:pt idx="5350">
                  <c:v>34.810847000000003</c:v>
                </c:pt>
                <c:pt idx="5351">
                  <c:v>34.812860000000001</c:v>
                </c:pt>
                <c:pt idx="5352">
                  <c:v>34.814717999999999</c:v>
                </c:pt>
                <c:pt idx="5353">
                  <c:v>34.816825999999999</c:v>
                </c:pt>
                <c:pt idx="5354">
                  <c:v>34.818828000000003</c:v>
                </c:pt>
                <c:pt idx="5355">
                  <c:v>34.820906000000001</c:v>
                </c:pt>
                <c:pt idx="5356">
                  <c:v>34.822847000000003</c:v>
                </c:pt>
                <c:pt idx="5357">
                  <c:v>34.824762999999997</c:v>
                </c:pt>
                <c:pt idx="5358">
                  <c:v>34.826529000000001</c:v>
                </c:pt>
                <c:pt idx="5359">
                  <c:v>34.828684000000003</c:v>
                </c:pt>
                <c:pt idx="5360">
                  <c:v>34.830798000000001</c:v>
                </c:pt>
                <c:pt idx="5361">
                  <c:v>34.832588999999999</c:v>
                </c:pt>
                <c:pt idx="5362">
                  <c:v>34.834631999999999</c:v>
                </c:pt>
                <c:pt idx="5363">
                  <c:v>34.836500999999998</c:v>
                </c:pt>
                <c:pt idx="5364">
                  <c:v>34.838303000000003</c:v>
                </c:pt>
                <c:pt idx="5365">
                  <c:v>34.840245000000003</c:v>
                </c:pt>
                <c:pt idx="5366">
                  <c:v>34.842210000000001</c:v>
                </c:pt>
                <c:pt idx="5367">
                  <c:v>34.844205000000002</c:v>
                </c:pt>
                <c:pt idx="5368">
                  <c:v>34.846094000000001</c:v>
                </c:pt>
                <c:pt idx="5369">
                  <c:v>34.847957000000001</c:v>
                </c:pt>
                <c:pt idx="5370">
                  <c:v>34.849930999999998</c:v>
                </c:pt>
                <c:pt idx="5371">
                  <c:v>34.851706999999998</c:v>
                </c:pt>
                <c:pt idx="5372">
                  <c:v>34.853817999999997</c:v>
                </c:pt>
                <c:pt idx="5373">
                  <c:v>34.855918000000003</c:v>
                </c:pt>
                <c:pt idx="5374">
                  <c:v>34.857734999999998</c:v>
                </c:pt>
                <c:pt idx="5375">
                  <c:v>34.859836999999999</c:v>
                </c:pt>
                <c:pt idx="5376">
                  <c:v>34.861910999999999</c:v>
                </c:pt>
                <c:pt idx="5377">
                  <c:v>34.863996999999998</c:v>
                </c:pt>
                <c:pt idx="5378">
                  <c:v>34.866011999999998</c:v>
                </c:pt>
                <c:pt idx="5379">
                  <c:v>34.868014000000002</c:v>
                </c:pt>
                <c:pt idx="5380">
                  <c:v>34.869864</c:v>
                </c:pt>
                <c:pt idx="5381">
                  <c:v>34.871746000000002</c:v>
                </c:pt>
                <c:pt idx="5382">
                  <c:v>34.873648000000003</c:v>
                </c:pt>
                <c:pt idx="5383">
                  <c:v>34.875644999999999</c:v>
                </c:pt>
                <c:pt idx="5384">
                  <c:v>34.877518000000002</c:v>
                </c:pt>
                <c:pt idx="5385">
                  <c:v>34.879640000000002</c:v>
                </c:pt>
                <c:pt idx="5386">
                  <c:v>34.881607000000002</c:v>
                </c:pt>
                <c:pt idx="5387">
                  <c:v>34.883620999999998</c:v>
                </c:pt>
                <c:pt idx="5388">
                  <c:v>34.885624</c:v>
                </c:pt>
                <c:pt idx="5389">
                  <c:v>34.887602000000001</c:v>
                </c:pt>
                <c:pt idx="5390">
                  <c:v>34.889622000000003</c:v>
                </c:pt>
                <c:pt idx="5391">
                  <c:v>34.891820000000003</c:v>
                </c:pt>
                <c:pt idx="5392">
                  <c:v>34.893878999999998</c:v>
                </c:pt>
                <c:pt idx="5393">
                  <c:v>34.895933999999997</c:v>
                </c:pt>
                <c:pt idx="5394">
                  <c:v>34.897919999999999</c:v>
                </c:pt>
                <c:pt idx="5395">
                  <c:v>34.899810000000002</c:v>
                </c:pt>
                <c:pt idx="5396">
                  <c:v>34.901738999999999</c:v>
                </c:pt>
                <c:pt idx="5397">
                  <c:v>34.903637000000003</c:v>
                </c:pt>
                <c:pt idx="5398">
                  <c:v>34.905679999999997</c:v>
                </c:pt>
                <c:pt idx="5399">
                  <c:v>34.907552000000003</c:v>
                </c:pt>
                <c:pt idx="5400">
                  <c:v>34.909427999999998</c:v>
                </c:pt>
                <c:pt idx="5401">
                  <c:v>34.911405000000002</c:v>
                </c:pt>
                <c:pt idx="5402">
                  <c:v>34.913069</c:v>
                </c:pt>
                <c:pt idx="5403">
                  <c:v>34.915053999999998</c:v>
                </c:pt>
                <c:pt idx="5404">
                  <c:v>34.917121000000002</c:v>
                </c:pt>
                <c:pt idx="5405">
                  <c:v>34.918978000000003</c:v>
                </c:pt>
                <c:pt idx="5406">
                  <c:v>34.920673000000001</c:v>
                </c:pt>
                <c:pt idx="5407">
                  <c:v>34.922474000000001</c:v>
                </c:pt>
                <c:pt idx="5408">
                  <c:v>34.924382000000001</c:v>
                </c:pt>
                <c:pt idx="5409">
                  <c:v>34.926409</c:v>
                </c:pt>
                <c:pt idx="5410">
                  <c:v>34.928325999999998</c:v>
                </c:pt>
                <c:pt idx="5411">
                  <c:v>34.930376000000003</c:v>
                </c:pt>
                <c:pt idx="5412">
                  <c:v>34.932487999999999</c:v>
                </c:pt>
                <c:pt idx="5413">
                  <c:v>34.934389000000003</c:v>
                </c:pt>
                <c:pt idx="5414">
                  <c:v>34.936321</c:v>
                </c:pt>
                <c:pt idx="5415">
                  <c:v>34.938156999999997</c:v>
                </c:pt>
                <c:pt idx="5416">
                  <c:v>34.939900000000002</c:v>
                </c:pt>
                <c:pt idx="5417">
                  <c:v>34.941768000000003</c:v>
                </c:pt>
                <c:pt idx="5418">
                  <c:v>34.943686</c:v>
                </c:pt>
                <c:pt idx="5419">
                  <c:v>34.945802</c:v>
                </c:pt>
                <c:pt idx="5420">
                  <c:v>34.947614000000002</c:v>
                </c:pt>
                <c:pt idx="5421">
                  <c:v>34.949401999999999</c:v>
                </c:pt>
                <c:pt idx="5422">
                  <c:v>34.951160999999999</c:v>
                </c:pt>
                <c:pt idx="5423">
                  <c:v>34.953091000000001</c:v>
                </c:pt>
                <c:pt idx="5424">
                  <c:v>34.954982999999999</c:v>
                </c:pt>
                <c:pt idx="5425">
                  <c:v>34.956930999999997</c:v>
                </c:pt>
                <c:pt idx="5426">
                  <c:v>34.959066999999997</c:v>
                </c:pt>
                <c:pt idx="5427">
                  <c:v>34.960915999999997</c:v>
                </c:pt>
                <c:pt idx="5428">
                  <c:v>34.962676000000002</c:v>
                </c:pt>
                <c:pt idx="5429">
                  <c:v>34.964512999999997</c:v>
                </c:pt>
                <c:pt idx="5430">
                  <c:v>34.966307</c:v>
                </c:pt>
                <c:pt idx="5431">
                  <c:v>34.968252999999997</c:v>
                </c:pt>
                <c:pt idx="5432">
                  <c:v>34.970025999999997</c:v>
                </c:pt>
                <c:pt idx="5433">
                  <c:v>34.971710000000002</c:v>
                </c:pt>
                <c:pt idx="5434">
                  <c:v>34.973444999999998</c:v>
                </c:pt>
                <c:pt idx="5435">
                  <c:v>34.975490999999998</c:v>
                </c:pt>
                <c:pt idx="5436">
                  <c:v>34.977466</c:v>
                </c:pt>
                <c:pt idx="5437">
                  <c:v>34.979371</c:v>
                </c:pt>
                <c:pt idx="5438">
                  <c:v>34.981240999999997</c:v>
                </c:pt>
                <c:pt idx="5439">
                  <c:v>34.983029999999999</c:v>
                </c:pt>
                <c:pt idx="5440">
                  <c:v>34.984881000000001</c:v>
                </c:pt>
                <c:pt idx="5441">
                  <c:v>34.986840999999998</c:v>
                </c:pt>
                <c:pt idx="5442">
                  <c:v>34.988723</c:v>
                </c:pt>
                <c:pt idx="5443">
                  <c:v>34.990492000000003</c:v>
                </c:pt>
                <c:pt idx="5444">
                  <c:v>34.992483</c:v>
                </c:pt>
                <c:pt idx="5445">
                  <c:v>34.994210000000002</c:v>
                </c:pt>
                <c:pt idx="5446">
                  <c:v>34.996108999999997</c:v>
                </c:pt>
                <c:pt idx="5447">
                  <c:v>34.997917999999999</c:v>
                </c:pt>
                <c:pt idx="5448">
                  <c:v>34.999788000000002</c:v>
                </c:pt>
                <c:pt idx="5449">
                  <c:v>35.001376999999998</c:v>
                </c:pt>
                <c:pt idx="5450">
                  <c:v>35.003469000000003</c:v>
                </c:pt>
                <c:pt idx="5451">
                  <c:v>35.005412</c:v>
                </c:pt>
                <c:pt idx="5452">
                  <c:v>35.007105000000003</c:v>
                </c:pt>
                <c:pt idx="5453">
                  <c:v>35.008828999999999</c:v>
                </c:pt>
                <c:pt idx="5454">
                  <c:v>35.010748</c:v>
                </c:pt>
                <c:pt idx="5455">
                  <c:v>35.012836</c:v>
                </c:pt>
                <c:pt idx="5456">
                  <c:v>35.014921999999999</c:v>
                </c:pt>
                <c:pt idx="5457">
                  <c:v>35.016885000000002</c:v>
                </c:pt>
                <c:pt idx="5458">
                  <c:v>35.018979999999999</c:v>
                </c:pt>
                <c:pt idx="5459">
                  <c:v>35.020924999999998</c:v>
                </c:pt>
                <c:pt idx="5460">
                  <c:v>35.022908999999999</c:v>
                </c:pt>
                <c:pt idx="5461">
                  <c:v>35.024946</c:v>
                </c:pt>
                <c:pt idx="5462">
                  <c:v>35.026831000000001</c:v>
                </c:pt>
                <c:pt idx="5463">
                  <c:v>35.028602999999997</c:v>
                </c:pt>
                <c:pt idx="5464">
                  <c:v>35.030307000000001</c:v>
                </c:pt>
                <c:pt idx="5465">
                  <c:v>35.032290000000003</c:v>
                </c:pt>
                <c:pt idx="5466">
                  <c:v>35.034193000000002</c:v>
                </c:pt>
                <c:pt idx="5467">
                  <c:v>35.035992</c:v>
                </c:pt>
                <c:pt idx="5468">
                  <c:v>35.037733000000003</c:v>
                </c:pt>
                <c:pt idx="5469">
                  <c:v>35.039757000000002</c:v>
                </c:pt>
                <c:pt idx="5470">
                  <c:v>35.041522000000001</c:v>
                </c:pt>
                <c:pt idx="5471">
                  <c:v>35.043554</c:v>
                </c:pt>
                <c:pt idx="5472">
                  <c:v>35.045509000000003</c:v>
                </c:pt>
                <c:pt idx="5473">
                  <c:v>35.047365999999997</c:v>
                </c:pt>
                <c:pt idx="5474">
                  <c:v>35.049348000000002</c:v>
                </c:pt>
                <c:pt idx="5475">
                  <c:v>35.051270000000002</c:v>
                </c:pt>
                <c:pt idx="5476">
                  <c:v>35.053055999999998</c:v>
                </c:pt>
                <c:pt idx="5477">
                  <c:v>35.054830000000003</c:v>
                </c:pt>
                <c:pt idx="5478">
                  <c:v>35.056519999999999</c:v>
                </c:pt>
                <c:pt idx="5479">
                  <c:v>35.058520000000001</c:v>
                </c:pt>
                <c:pt idx="5480">
                  <c:v>35.060313999999998</c:v>
                </c:pt>
                <c:pt idx="5481">
                  <c:v>35.062137999999997</c:v>
                </c:pt>
                <c:pt idx="5482">
                  <c:v>35.064050999999999</c:v>
                </c:pt>
                <c:pt idx="5483">
                  <c:v>35.066020000000002</c:v>
                </c:pt>
                <c:pt idx="5484">
                  <c:v>35.068036999999997</c:v>
                </c:pt>
                <c:pt idx="5485">
                  <c:v>35.069870000000002</c:v>
                </c:pt>
                <c:pt idx="5486">
                  <c:v>35.071717999999997</c:v>
                </c:pt>
                <c:pt idx="5487">
                  <c:v>35.073614999999997</c:v>
                </c:pt>
                <c:pt idx="5488">
                  <c:v>35.075578999999998</c:v>
                </c:pt>
                <c:pt idx="5489">
                  <c:v>35.077646000000001</c:v>
                </c:pt>
                <c:pt idx="5490">
                  <c:v>35.079296999999997</c:v>
                </c:pt>
                <c:pt idx="5491">
                  <c:v>35.081221999999997</c:v>
                </c:pt>
                <c:pt idx="5492">
                  <c:v>35.083047999999998</c:v>
                </c:pt>
                <c:pt idx="5493">
                  <c:v>35.084927999999998</c:v>
                </c:pt>
                <c:pt idx="5494">
                  <c:v>35.086821999999998</c:v>
                </c:pt>
                <c:pt idx="5495">
                  <c:v>35.088683000000003</c:v>
                </c:pt>
                <c:pt idx="5496">
                  <c:v>35.090623999999998</c:v>
                </c:pt>
                <c:pt idx="5497">
                  <c:v>35.092565999999998</c:v>
                </c:pt>
                <c:pt idx="5498">
                  <c:v>35.094560999999999</c:v>
                </c:pt>
                <c:pt idx="5499">
                  <c:v>35.096862999999999</c:v>
                </c:pt>
                <c:pt idx="5500">
                  <c:v>35.099043000000002</c:v>
                </c:pt>
                <c:pt idx="5501">
                  <c:v>35.101078000000001</c:v>
                </c:pt>
                <c:pt idx="5502">
                  <c:v>35.102902999999998</c:v>
                </c:pt>
                <c:pt idx="5503">
                  <c:v>35.104621000000002</c:v>
                </c:pt>
                <c:pt idx="5504">
                  <c:v>35.106754000000002</c:v>
                </c:pt>
                <c:pt idx="5505">
                  <c:v>35.108817999999999</c:v>
                </c:pt>
                <c:pt idx="5506">
                  <c:v>35.110829000000003</c:v>
                </c:pt>
                <c:pt idx="5507">
                  <c:v>35.112651</c:v>
                </c:pt>
                <c:pt idx="5508">
                  <c:v>35.114849</c:v>
                </c:pt>
                <c:pt idx="5509">
                  <c:v>35.116804999999999</c:v>
                </c:pt>
                <c:pt idx="5510">
                  <c:v>35.118760999999999</c:v>
                </c:pt>
                <c:pt idx="5511">
                  <c:v>35.120714999999997</c:v>
                </c:pt>
                <c:pt idx="5512">
                  <c:v>35.122779999999999</c:v>
                </c:pt>
                <c:pt idx="5513">
                  <c:v>35.125106000000002</c:v>
                </c:pt>
                <c:pt idx="5514">
                  <c:v>35.127215999999997</c:v>
                </c:pt>
                <c:pt idx="5515">
                  <c:v>35.129143999999997</c:v>
                </c:pt>
                <c:pt idx="5516">
                  <c:v>35.131272000000003</c:v>
                </c:pt>
                <c:pt idx="5517">
                  <c:v>35.133391000000003</c:v>
                </c:pt>
                <c:pt idx="5518">
                  <c:v>35.135618000000001</c:v>
                </c:pt>
                <c:pt idx="5519">
                  <c:v>35.138007999999999</c:v>
                </c:pt>
                <c:pt idx="5520">
                  <c:v>35.140360999999999</c:v>
                </c:pt>
                <c:pt idx="5521">
                  <c:v>35.142609999999998</c:v>
                </c:pt>
                <c:pt idx="5522">
                  <c:v>35.144666999999998</c:v>
                </c:pt>
                <c:pt idx="5523">
                  <c:v>35.146821000000003</c:v>
                </c:pt>
                <c:pt idx="5524">
                  <c:v>35.148899999999998</c:v>
                </c:pt>
                <c:pt idx="5525">
                  <c:v>35.151265000000002</c:v>
                </c:pt>
                <c:pt idx="5526">
                  <c:v>35.153382000000001</c:v>
                </c:pt>
                <c:pt idx="5527">
                  <c:v>35.155665999999997</c:v>
                </c:pt>
                <c:pt idx="5528">
                  <c:v>35.157705999999997</c:v>
                </c:pt>
                <c:pt idx="5529">
                  <c:v>35.159759999999999</c:v>
                </c:pt>
                <c:pt idx="5530">
                  <c:v>35.161740000000002</c:v>
                </c:pt>
                <c:pt idx="5531">
                  <c:v>35.163944999999998</c:v>
                </c:pt>
                <c:pt idx="5532">
                  <c:v>35.166015999999999</c:v>
                </c:pt>
                <c:pt idx="5533">
                  <c:v>35.168318999999997</c:v>
                </c:pt>
                <c:pt idx="5534">
                  <c:v>35.170439000000002</c:v>
                </c:pt>
                <c:pt idx="5535">
                  <c:v>35.172550000000001</c:v>
                </c:pt>
                <c:pt idx="5536">
                  <c:v>35.174861999999997</c:v>
                </c:pt>
                <c:pt idx="5537">
                  <c:v>35.176900000000003</c:v>
                </c:pt>
                <c:pt idx="5538">
                  <c:v>35.178958999999999</c:v>
                </c:pt>
                <c:pt idx="5539">
                  <c:v>35.181325999999999</c:v>
                </c:pt>
                <c:pt idx="5540">
                  <c:v>35.183447000000001</c:v>
                </c:pt>
                <c:pt idx="5541">
                  <c:v>35.185654999999997</c:v>
                </c:pt>
                <c:pt idx="5542">
                  <c:v>35.187854000000002</c:v>
                </c:pt>
                <c:pt idx="5543">
                  <c:v>35.190047999999997</c:v>
                </c:pt>
                <c:pt idx="5544">
                  <c:v>35.192031</c:v>
                </c:pt>
                <c:pt idx="5545">
                  <c:v>35.194498000000003</c:v>
                </c:pt>
                <c:pt idx="5546">
                  <c:v>35.196751999999996</c:v>
                </c:pt>
                <c:pt idx="5547">
                  <c:v>35.198918999999997</c:v>
                </c:pt>
                <c:pt idx="5548">
                  <c:v>35.200924999999998</c:v>
                </c:pt>
                <c:pt idx="5549">
                  <c:v>35.203131999999997</c:v>
                </c:pt>
                <c:pt idx="5550">
                  <c:v>35.205485000000003</c:v>
                </c:pt>
                <c:pt idx="5551">
                  <c:v>35.20776</c:v>
                </c:pt>
                <c:pt idx="5552">
                  <c:v>35.209735999999999</c:v>
                </c:pt>
                <c:pt idx="5553">
                  <c:v>35.211727000000003</c:v>
                </c:pt>
                <c:pt idx="5554">
                  <c:v>35.213720000000002</c:v>
                </c:pt>
                <c:pt idx="5555">
                  <c:v>35.216119999999997</c:v>
                </c:pt>
                <c:pt idx="5556">
                  <c:v>35.218085000000002</c:v>
                </c:pt>
                <c:pt idx="5557">
                  <c:v>35.220064999999998</c:v>
                </c:pt>
                <c:pt idx="5558">
                  <c:v>35.222371000000003</c:v>
                </c:pt>
                <c:pt idx="5559">
                  <c:v>35.224625000000003</c:v>
                </c:pt>
                <c:pt idx="5560">
                  <c:v>35.226571999999997</c:v>
                </c:pt>
                <c:pt idx="5561">
                  <c:v>35.228751000000003</c:v>
                </c:pt>
                <c:pt idx="5562">
                  <c:v>35.230826</c:v>
                </c:pt>
                <c:pt idx="5563">
                  <c:v>35.232750000000003</c:v>
                </c:pt>
                <c:pt idx="5564">
                  <c:v>35.234938</c:v>
                </c:pt>
                <c:pt idx="5565">
                  <c:v>35.236885000000001</c:v>
                </c:pt>
                <c:pt idx="5566">
                  <c:v>35.238810999999998</c:v>
                </c:pt>
                <c:pt idx="5567">
                  <c:v>35.240735000000001</c:v>
                </c:pt>
                <c:pt idx="5568">
                  <c:v>35.242817000000002</c:v>
                </c:pt>
                <c:pt idx="5569">
                  <c:v>35.245013999999998</c:v>
                </c:pt>
                <c:pt idx="5570">
                  <c:v>35.247168000000002</c:v>
                </c:pt>
                <c:pt idx="5571">
                  <c:v>35.249087000000003</c:v>
                </c:pt>
                <c:pt idx="5572">
                  <c:v>35.250954</c:v>
                </c:pt>
                <c:pt idx="5573">
                  <c:v>35.253174000000001</c:v>
                </c:pt>
                <c:pt idx="5574">
                  <c:v>35.255212</c:v>
                </c:pt>
                <c:pt idx="5575">
                  <c:v>35.257148999999998</c:v>
                </c:pt>
                <c:pt idx="5576">
                  <c:v>35.258924999999998</c:v>
                </c:pt>
                <c:pt idx="5577">
                  <c:v>35.260924000000003</c:v>
                </c:pt>
                <c:pt idx="5578">
                  <c:v>35.262931999999999</c:v>
                </c:pt>
                <c:pt idx="5579">
                  <c:v>35.264873000000001</c:v>
                </c:pt>
                <c:pt idx="5580">
                  <c:v>35.266925999999998</c:v>
                </c:pt>
                <c:pt idx="5581">
                  <c:v>35.268780999999997</c:v>
                </c:pt>
                <c:pt idx="5582">
                  <c:v>35.270733</c:v>
                </c:pt>
                <c:pt idx="5583">
                  <c:v>35.272906999999996</c:v>
                </c:pt>
                <c:pt idx="5584">
                  <c:v>35.274785000000001</c:v>
                </c:pt>
                <c:pt idx="5585">
                  <c:v>35.276826999999997</c:v>
                </c:pt>
                <c:pt idx="5586">
                  <c:v>35.278806000000003</c:v>
                </c:pt>
                <c:pt idx="5587">
                  <c:v>35.280825</c:v>
                </c:pt>
                <c:pt idx="5588">
                  <c:v>35.282848000000001</c:v>
                </c:pt>
                <c:pt idx="5589">
                  <c:v>35.284897000000001</c:v>
                </c:pt>
                <c:pt idx="5590">
                  <c:v>35.286707999999997</c:v>
                </c:pt>
                <c:pt idx="5591">
                  <c:v>35.288615</c:v>
                </c:pt>
                <c:pt idx="5592">
                  <c:v>35.290810999999998</c:v>
                </c:pt>
                <c:pt idx="5593">
                  <c:v>35.292665</c:v>
                </c:pt>
                <c:pt idx="5594">
                  <c:v>35.294459000000003</c:v>
                </c:pt>
                <c:pt idx="5595">
                  <c:v>35.296294000000003</c:v>
                </c:pt>
                <c:pt idx="5596">
                  <c:v>35.298200999999999</c:v>
                </c:pt>
                <c:pt idx="5597">
                  <c:v>35.300182999999997</c:v>
                </c:pt>
                <c:pt idx="5598">
                  <c:v>35.302261000000001</c:v>
                </c:pt>
                <c:pt idx="5599">
                  <c:v>35.304284000000003</c:v>
                </c:pt>
                <c:pt idx="5600">
                  <c:v>35.306372000000003</c:v>
                </c:pt>
                <c:pt idx="5601">
                  <c:v>35.308416999999999</c:v>
                </c:pt>
                <c:pt idx="5602">
                  <c:v>35.310419000000003</c:v>
                </c:pt>
                <c:pt idx="5603">
                  <c:v>35.312407</c:v>
                </c:pt>
                <c:pt idx="5604">
                  <c:v>35.314283000000003</c:v>
                </c:pt>
                <c:pt idx="5605">
                  <c:v>35.316259000000002</c:v>
                </c:pt>
                <c:pt idx="5606">
                  <c:v>35.318190999999999</c:v>
                </c:pt>
                <c:pt idx="5607">
                  <c:v>35.320101999999999</c:v>
                </c:pt>
                <c:pt idx="5608">
                  <c:v>35.321869999999997</c:v>
                </c:pt>
                <c:pt idx="5609">
                  <c:v>35.323915</c:v>
                </c:pt>
                <c:pt idx="5610">
                  <c:v>35.325836000000002</c:v>
                </c:pt>
                <c:pt idx="5611">
                  <c:v>35.327947999999999</c:v>
                </c:pt>
                <c:pt idx="5612">
                  <c:v>35.329959000000002</c:v>
                </c:pt>
                <c:pt idx="5613">
                  <c:v>35.331910000000001</c:v>
                </c:pt>
                <c:pt idx="5614">
                  <c:v>35.334220999999999</c:v>
                </c:pt>
                <c:pt idx="5615">
                  <c:v>35.336255000000001</c:v>
                </c:pt>
                <c:pt idx="5616">
                  <c:v>35.338172</c:v>
                </c:pt>
                <c:pt idx="5617">
                  <c:v>35.340411000000003</c:v>
                </c:pt>
                <c:pt idx="5618">
                  <c:v>35.342488000000003</c:v>
                </c:pt>
                <c:pt idx="5619">
                  <c:v>35.344461000000003</c:v>
                </c:pt>
                <c:pt idx="5620">
                  <c:v>35.346547999999999</c:v>
                </c:pt>
                <c:pt idx="5621">
                  <c:v>35.348515999999996</c:v>
                </c:pt>
                <c:pt idx="5622">
                  <c:v>35.350580999999998</c:v>
                </c:pt>
                <c:pt idx="5623">
                  <c:v>35.352384000000001</c:v>
                </c:pt>
                <c:pt idx="5624">
                  <c:v>35.354346999999997</c:v>
                </c:pt>
                <c:pt idx="5625">
                  <c:v>35.356329000000002</c:v>
                </c:pt>
                <c:pt idx="5626">
                  <c:v>35.358381999999999</c:v>
                </c:pt>
                <c:pt idx="5627">
                  <c:v>35.360680000000002</c:v>
                </c:pt>
                <c:pt idx="5628">
                  <c:v>35.363154999999999</c:v>
                </c:pt>
                <c:pt idx="5629">
                  <c:v>35.365157000000004</c:v>
                </c:pt>
                <c:pt idx="5630">
                  <c:v>35.367401999999998</c:v>
                </c:pt>
                <c:pt idx="5631">
                  <c:v>35.369585000000001</c:v>
                </c:pt>
                <c:pt idx="5632">
                  <c:v>35.371749000000001</c:v>
                </c:pt>
                <c:pt idx="5633">
                  <c:v>35.373922999999998</c:v>
                </c:pt>
                <c:pt idx="5634">
                  <c:v>35.375875999999998</c:v>
                </c:pt>
                <c:pt idx="5635">
                  <c:v>35.378013000000003</c:v>
                </c:pt>
                <c:pt idx="5636">
                  <c:v>35.379863</c:v>
                </c:pt>
                <c:pt idx="5637">
                  <c:v>35.381898999999997</c:v>
                </c:pt>
                <c:pt idx="5638">
                  <c:v>35.384045</c:v>
                </c:pt>
                <c:pt idx="5639">
                  <c:v>35.386271999999998</c:v>
                </c:pt>
                <c:pt idx="5640">
                  <c:v>35.388540999999996</c:v>
                </c:pt>
                <c:pt idx="5641">
                  <c:v>35.390585999999999</c:v>
                </c:pt>
                <c:pt idx="5642">
                  <c:v>35.392693000000001</c:v>
                </c:pt>
                <c:pt idx="5643">
                  <c:v>35.395069999999997</c:v>
                </c:pt>
                <c:pt idx="5644">
                  <c:v>35.397373000000002</c:v>
                </c:pt>
                <c:pt idx="5645">
                  <c:v>35.399380000000001</c:v>
                </c:pt>
                <c:pt idx="5646">
                  <c:v>35.401342</c:v>
                </c:pt>
                <c:pt idx="5647">
                  <c:v>35.403297000000002</c:v>
                </c:pt>
                <c:pt idx="5648">
                  <c:v>35.405374999999999</c:v>
                </c:pt>
                <c:pt idx="5649">
                  <c:v>35.407854</c:v>
                </c:pt>
                <c:pt idx="5650">
                  <c:v>35.410032000000001</c:v>
                </c:pt>
                <c:pt idx="5651">
                  <c:v>35.412199000000001</c:v>
                </c:pt>
                <c:pt idx="5652">
                  <c:v>35.414552999999998</c:v>
                </c:pt>
                <c:pt idx="5653">
                  <c:v>35.416871</c:v>
                </c:pt>
                <c:pt idx="5654">
                  <c:v>35.419178000000002</c:v>
                </c:pt>
                <c:pt idx="5655">
                  <c:v>35.421495</c:v>
                </c:pt>
                <c:pt idx="5656">
                  <c:v>35.423997</c:v>
                </c:pt>
                <c:pt idx="5657">
                  <c:v>35.426197999999999</c:v>
                </c:pt>
                <c:pt idx="5658">
                  <c:v>35.428559999999997</c:v>
                </c:pt>
                <c:pt idx="5659">
                  <c:v>35.430979999999998</c:v>
                </c:pt>
                <c:pt idx="5660">
                  <c:v>35.433686000000002</c:v>
                </c:pt>
                <c:pt idx="5661">
                  <c:v>35.435681000000002</c:v>
                </c:pt>
                <c:pt idx="5662">
                  <c:v>35.437804999999997</c:v>
                </c:pt>
                <c:pt idx="5663">
                  <c:v>35.440187999999999</c:v>
                </c:pt>
                <c:pt idx="5664">
                  <c:v>35.442312999999999</c:v>
                </c:pt>
                <c:pt idx="5665">
                  <c:v>35.444383999999999</c:v>
                </c:pt>
                <c:pt idx="5666">
                  <c:v>35.446795999999999</c:v>
                </c:pt>
                <c:pt idx="5667">
                  <c:v>35.448920999999999</c:v>
                </c:pt>
                <c:pt idx="5668">
                  <c:v>35.451436999999999</c:v>
                </c:pt>
                <c:pt idx="5669">
                  <c:v>35.453749000000002</c:v>
                </c:pt>
                <c:pt idx="5670">
                  <c:v>35.456035999999997</c:v>
                </c:pt>
                <c:pt idx="5671">
                  <c:v>35.458371</c:v>
                </c:pt>
                <c:pt idx="5672">
                  <c:v>35.460704</c:v>
                </c:pt>
                <c:pt idx="5673">
                  <c:v>35.462992</c:v>
                </c:pt>
                <c:pt idx="5674">
                  <c:v>35.465172000000003</c:v>
                </c:pt>
                <c:pt idx="5675">
                  <c:v>35.467503000000001</c:v>
                </c:pt>
                <c:pt idx="5676">
                  <c:v>35.469790000000003</c:v>
                </c:pt>
                <c:pt idx="5677">
                  <c:v>35.472110999999998</c:v>
                </c:pt>
                <c:pt idx="5678">
                  <c:v>35.474603000000002</c:v>
                </c:pt>
                <c:pt idx="5679">
                  <c:v>35.476652000000001</c:v>
                </c:pt>
                <c:pt idx="5680">
                  <c:v>35.479035000000003</c:v>
                </c:pt>
                <c:pt idx="5681">
                  <c:v>35.481122999999997</c:v>
                </c:pt>
                <c:pt idx="5682">
                  <c:v>35.48339</c:v>
                </c:pt>
                <c:pt idx="5683">
                  <c:v>35.485585999999998</c:v>
                </c:pt>
                <c:pt idx="5684">
                  <c:v>35.487727</c:v>
                </c:pt>
                <c:pt idx="5685">
                  <c:v>35.490073000000002</c:v>
                </c:pt>
                <c:pt idx="5686">
                  <c:v>35.492440999999999</c:v>
                </c:pt>
                <c:pt idx="5687">
                  <c:v>35.494660000000003</c:v>
                </c:pt>
                <c:pt idx="5688">
                  <c:v>35.496971000000002</c:v>
                </c:pt>
                <c:pt idx="5689">
                  <c:v>35.499132000000003</c:v>
                </c:pt>
                <c:pt idx="5690">
                  <c:v>35.501285000000003</c:v>
                </c:pt>
                <c:pt idx="5691">
                  <c:v>35.503812000000003</c:v>
                </c:pt>
                <c:pt idx="5692">
                  <c:v>35.505828999999999</c:v>
                </c:pt>
                <c:pt idx="5693">
                  <c:v>35.508023000000001</c:v>
                </c:pt>
                <c:pt idx="5694">
                  <c:v>35.510356000000002</c:v>
                </c:pt>
                <c:pt idx="5695">
                  <c:v>35.512540999999999</c:v>
                </c:pt>
                <c:pt idx="5696">
                  <c:v>35.514831999999998</c:v>
                </c:pt>
                <c:pt idx="5697">
                  <c:v>35.517001999999998</c:v>
                </c:pt>
                <c:pt idx="5698">
                  <c:v>35.519109999999998</c:v>
                </c:pt>
                <c:pt idx="5699">
                  <c:v>35.521422999999999</c:v>
                </c:pt>
                <c:pt idx="5700">
                  <c:v>35.523705</c:v>
                </c:pt>
                <c:pt idx="5701">
                  <c:v>35.526105999999999</c:v>
                </c:pt>
                <c:pt idx="5702">
                  <c:v>35.528168999999998</c:v>
                </c:pt>
                <c:pt idx="5703">
                  <c:v>35.530428999999998</c:v>
                </c:pt>
                <c:pt idx="5704">
                  <c:v>35.532592000000001</c:v>
                </c:pt>
                <c:pt idx="5705">
                  <c:v>35.534764000000003</c:v>
                </c:pt>
                <c:pt idx="5706">
                  <c:v>35.537168999999999</c:v>
                </c:pt>
                <c:pt idx="5707">
                  <c:v>35.539318999999999</c:v>
                </c:pt>
                <c:pt idx="5708">
                  <c:v>35.541594000000003</c:v>
                </c:pt>
                <c:pt idx="5709">
                  <c:v>35.543909999999997</c:v>
                </c:pt>
                <c:pt idx="5710">
                  <c:v>35.546309999999998</c:v>
                </c:pt>
                <c:pt idx="5711">
                  <c:v>35.548659000000001</c:v>
                </c:pt>
                <c:pt idx="5712">
                  <c:v>35.550780000000003</c:v>
                </c:pt>
                <c:pt idx="5713">
                  <c:v>35.552804000000002</c:v>
                </c:pt>
                <c:pt idx="5714">
                  <c:v>35.555109999999999</c:v>
                </c:pt>
                <c:pt idx="5715">
                  <c:v>35.557245999999999</c:v>
                </c:pt>
                <c:pt idx="5716">
                  <c:v>35.559379999999997</c:v>
                </c:pt>
                <c:pt idx="5717">
                  <c:v>35.561838999999999</c:v>
                </c:pt>
                <c:pt idx="5718">
                  <c:v>35.564208000000001</c:v>
                </c:pt>
                <c:pt idx="5719">
                  <c:v>35.566583000000001</c:v>
                </c:pt>
                <c:pt idx="5720">
                  <c:v>35.568651000000003</c:v>
                </c:pt>
                <c:pt idx="5721">
                  <c:v>35.570790000000002</c:v>
                </c:pt>
                <c:pt idx="5722">
                  <c:v>35.573031</c:v>
                </c:pt>
                <c:pt idx="5723">
                  <c:v>35.575273000000003</c:v>
                </c:pt>
                <c:pt idx="5724">
                  <c:v>35.577419999999996</c:v>
                </c:pt>
                <c:pt idx="5725">
                  <c:v>35.579475000000002</c:v>
                </c:pt>
                <c:pt idx="5726">
                  <c:v>35.581721999999999</c:v>
                </c:pt>
                <c:pt idx="5727">
                  <c:v>35.583756000000001</c:v>
                </c:pt>
                <c:pt idx="5728">
                  <c:v>35.586170000000003</c:v>
                </c:pt>
                <c:pt idx="5729">
                  <c:v>35.588371000000002</c:v>
                </c:pt>
                <c:pt idx="5730">
                  <c:v>35.590758000000001</c:v>
                </c:pt>
                <c:pt idx="5731">
                  <c:v>35.592838999999998</c:v>
                </c:pt>
                <c:pt idx="5732">
                  <c:v>35.594656999999998</c:v>
                </c:pt>
                <c:pt idx="5733">
                  <c:v>35.596932000000002</c:v>
                </c:pt>
                <c:pt idx="5734">
                  <c:v>35.599111000000001</c:v>
                </c:pt>
                <c:pt idx="5735">
                  <c:v>35.601197999999997</c:v>
                </c:pt>
                <c:pt idx="5736">
                  <c:v>35.603394999999999</c:v>
                </c:pt>
                <c:pt idx="5737">
                  <c:v>35.605806999999999</c:v>
                </c:pt>
                <c:pt idx="5738">
                  <c:v>35.607861</c:v>
                </c:pt>
                <c:pt idx="5739">
                  <c:v>35.609909999999999</c:v>
                </c:pt>
                <c:pt idx="5740">
                  <c:v>35.611978999999998</c:v>
                </c:pt>
                <c:pt idx="5741">
                  <c:v>35.613973999999999</c:v>
                </c:pt>
                <c:pt idx="5742">
                  <c:v>35.616207000000003</c:v>
                </c:pt>
                <c:pt idx="5743">
                  <c:v>35.618347</c:v>
                </c:pt>
                <c:pt idx="5744">
                  <c:v>35.620272999999997</c:v>
                </c:pt>
                <c:pt idx="5745">
                  <c:v>35.622470999999997</c:v>
                </c:pt>
                <c:pt idx="5746">
                  <c:v>35.624746000000002</c:v>
                </c:pt>
                <c:pt idx="5747">
                  <c:v>35.626645000000003</c:v>
                </c:pt>
                <c:pt idx="5748">
                  <c:v>35.628722000000003</c:v>
                </c:pt>
                <c:pt idx="5749">
                  <c:v>35.630833000000003</c:v>
                </c:pt>
                <c:pt idx="5750">
                  <c:v>35.632969000000003</c:v>
                </c:pt>
                <c:pt idx="5751">
                  <c:v>35.635188999999997</c:v>
                </c:pt>
                <c:pt idx="5752">
                  <c:v>35.637152999999998</c:v>
                </c:pt>
                <c:pt idx="5753">
                  <c:v>35.639234000000002</c:v>
                </c:pt>
                <c:pt idx="5754">
                  <c:v>35.641252000000001</c:v>
                </c:pt>
                <c:pt idx="5755">
                  <c:v>35.643419000000002</c:v>
                </c:pt>
                <c:pt idx="5756">
                  <c:v>35.645468999999999</c:v>
                </c:pt>
                <c:pt idx="5757">
                  <c:v>35.647711999999999</c:v>
                </c:pt>
                <c:pt idx="5758">
                  <c:v>35.649875000000002</c:v>
                </c:pt>
                <c:pt idx="5759">
                  <c:v>35.651857</c:v>
                </c:pt>
                <c:pt idx="5760">
                  <c:v>35.653708000000002</c:v>
                </c:pt>
                <c:pt idx="5761">
                  <c:v>35.655631999999997</c:v>
                </c:pt>
                <c:pt idx="5762">
                  <c:v>35.657901000000003</c:v>
                </c:pt>
                <c:pt idx="5763">
                  <c:v>35.659816999999997</c:v>
                </c:pt>
                <c:pt idx="5764">
                  <c:v>35.661990000000003</c:v>
                </c:pt>
                <c:pt idx="5765">
                  <c:v>35.664059000000002</c:v>
                </c:pt>
                <c:pt idx="5766">
                  <c:v>35.665922000000002</c:v>
                </c:pt>
                <c:pt idx="5767">
                  <c:v>35.668033000000001</c:v>
                </c:pt>
                <c:pt idx="5768">
                  <c:v>35.669956999999997</c:v>
                </c:pt>
                <c:pt idx="5769">
                  <c:v>35.671981000000002</c:v>
                </c:pt>
                <c:pt idx="5770">
                  <c:v>35.673774999999999</c:v>
                </c:pt>
                <c:pt idx="5771">
                  <c:v>35.675877999999997</c:v>
                </c:pt>
                <c:pt idx="5772">
                  <c:v>35.677804000000002</c:v>
                </c:pt>
                <c:pt idx="5773">
                  <c:v>35.679631999999998</c:v>
                </c:pt>
                <c:pt idx="5774">
                  <c:v>35.681727000000002</c:v>
                </c:pt>
                <c:pt idx="5775">
                  <c:v>35.683801000000003</c:v>
                </c:pt>
                <c:pt idx="5776">
                  <c:v>35.685782000000003</c:v>
                </c:pt>
                <c:pt idx="5777">
                  <c:v>35.687975999999999</c:v>
                </c:pt>
                <c:pt idx="5778">
                  <c:v>35.690108000000002</c:v>
                </c:pt>
                <c:pt idx="5779">
                  <c:v>35.691988000000002</c:v>
                </c:pt>
                <c:pt idx="5780">
                  <c:v>35.694203000000002</c:v>
                </c:pt>
                <c:pt idx="5781">
                  <c:v>35.696350000000002</c:v>
                </c:pt>
                <c:pt idx="5782">
                  <c:v>35.698459</c:v>
                </c:pt>
                <c:pt idx="5783">
                  <c:v>35.700626999999997</c:v>
                </c:pt>
                <c:pt idx="5784">
                  <c:v>35.702477000000002</c:v>
                </c:pt>
                <c:pt idx="5785">
                  <c:v>35.704346999999999</c:v>
                </c:pt>
                <c:pt idx="5786">
                  <c:v>35.706387999999997</c:v>
                </c:pt>
                <c:pt idx="5787">
                  <c:v>35.708533000000003</c:v>
                </c:pt>
                <c:pt idx="5788">
                  <c:v>35.710467000000001</c:v>
                </c:pt>
                <c:pt idx="5789">
                  <c:v>35.712439000000003</c:v>
                </c:pt>
                <c:pt idx="5790">
                  <c:v>35.714565999999998</c:v>
                </c:pt>
                <c:pt idx="5791">
                  <c:v>35.716600999999997</c:v>
                </c:pt>
                <c:pt idx="5792">
                  <c:v>35.718648000000002</c:v>
                </c:pt>
                <c:pt idx="5793">
                  <c:v>35.720483999999999</c:v>
                </c:pt>
                <c:pt idx="5794">
                  <c:v>35.722468999999997</c:v>
                </c:pt>
                <c:pt idx="5795">
                  <c:v>35.724552000000003</c:v>
                </c:pt>
                <c:pt idx="5796">
                  <c:v>35.726650999999997</c:v>
                </c:pt>
                <c:pt idx="5797">
                  <c:v>35.728876</c:v>
                </c:pt>
                <c:pt idx="5798">
                  <c:v>35.730716999999999</c:v>
                </c:pt>
                <c:pt idx="5799">
                  <c:v>35.732798000000003</c:v>
                </c:pt>
                <c:pt idx="5800">
                  <c:v>35.734664000000002</c:v>
                </c:pt>
                <c:pt idx="5801">
                  <c:v>35.736530999999999</c:v>
                </c:pt>
                <c:pt idx="5802">
                  <c:v>35.738548000000002</c:v>
                </c:pt>
                <c:pt idx="5803">
                  <c:v>35.740538000000001</c:v>
                </c:pt>
                <c:pt idx="5804">
                  <c:v>35.742479000000003</c:v>
                </c:pt>
                <c:pt idx="5805">
                  <c:v>35.744560999999997</c:v>
                </c:pt>
                <c:pt idx="5806">
                  <c:v>35.746648999999998</c:v>
                </c:pt>
                <c:pt idx="5807">
                  <c:v>35.748820000000002</c:v>
                </c:pt>
                <c:pt idx="5808">
                  <c:v>35.750984000000003</c:v>
                </c:pt>
                <c:pt idx="5809">
                  <c:v>35.752966000000001</c:v>
                </c:pt>
                <c:pt idx="5810">
                  <c:v>35.755099000000001</c:v>
                </c:pt>
                <c:pt idx="5811">
                  <c:v>35.757033</c:v>
                </c:pt>
                <c:pt idx="5812">
                  <c:v>35.759073000000001</c:v>
                </c:pt>
                <c:pt idx="5813">
                  <c:v>35.761004</c:v>
                </c:pt>
                <c:pt idx="5814">
                  <c:v>35.763024999999999</c:v>
                </c:pt>
                <c:pt idx="5815">
                  <c:v>35.765031999999998</c:v>
                </c:pt>
                <c:pt idx="5816">
                  <c:v>35.766866999999998</c:v>
                </c:pt>
                <c:pt idx="5817">
                  <c:v>35.768680000000003</c:v>
                </c:pt>
                <c:pt idx="5818">
                  <c:v>35.770722999999997</c:v>
                </c:pt>
                <c:pt idx="5819">
                  <c:v>35.772739000000001</c:v>
                </c:pt>
                <c:pt idx="5820">
                  <c:v>35.774619000000001</c:v>
                </c:pt>
                <c:pt idx="5821">
                  <c:v>35.776763000000003</c:v>
                </c:pt>
                <c:pt idx="5822">
                  <c:v>35.778787999999999</c:v>
                </c:pt>
                <c:pt idx="5823">
                  <c:v>35.780796000000002</c:v>
                </c:pt>
                <c:pt idx="5824">
                  <c:v>35.782895000000003</c:v>
                </c:pt>
                <c:pt idx="5825">
                  <c:v>35.784973999999998</c:v>
                </c:pt>
                <c:pt idx="5826">
                  <c:v>35.786754999999999</c:v>
                </c:pt>
                <c:pt idx="5827">
                  <c:v>35.788739</c:v>
                </c:pt>
                <c:pt idx="5828">
                  <c:v>35.790646000000002</c:v>
                </c:pt>
                <c:pt idx="5829">
                  <c:v>35.792850000000001</c:v>
                </c:pt>
                <c:pt idx="5830">
                  <c:v>35.794759999999997</c:v>
                </c:pt>
                <c:pt idx="5831">
                  <c:v>35.796759999999999</c:v>
                </c:pt>
                <c:pt idx="5832">
                  <c:v>35.798504000000001</c:v>
                </c:pt>
                <c:pt idx="5833">
                  <c:v>35.800457999999999</c:v>
                </c:pt>
                <c:pt idx="5834">
                  <c:v>35.802242</c:v>
                </c:pt>
                <c:pt idx="5835">
                  <c:v>35.804059000000002</c:v>
                </c:pt>
                <c:pt idx="5836">
                  <c:v>35.805970000000002</c:v>
                </c:pt>
                <c:pt idx="5837">
                  <c:v>35.807737000000003</c:v>
                </c:pt>
                <c:pt idx="5838">
                  <c:v>35.809480000000001</c:v>
                </c:pt>
                <c:pt idx="5839">
                  <c:v>35.811517000000002</c:v>
                </c:pt>
                <c:pt idx="5840">
                  <c:v>35.813533</c:v>
                </c:pt>
                <c:pt idx="5841">
                  <c:v>35.815786000000003</c:v>
                </c:pt>
                <c:pt idx="5842">
                  <c:v>35.81767</c:v>
                </c:pt>
                <c:pt idx="5843">
                  <c:v>35.819755000000001</c:v>
                </c:pt>
                <c:pt idx="5844">
                  <c:v>35.821827999999996</c:v>
                </c:pt>
                <c:pt idx="5845">
                  <c:v>35.823796000000002</c:v>
                </c:pt>
                <c:pt idx="5846">
                  <c:v>35.825701000000002</c:v>
                </c:pt>
                <c:pt idx="5847">
                  <c:v>35.827891999999999</c:v>
                </c:pt>
                <c:pt idx="5848">
                  <c:v>35.82996</c:v>
                </c:pt>
                <c:pt idx="5849">
                  <c:v>35.832127</c:v>
                </c:pt>
                <c:pt idx="5850">
                  <c:v>35.833924000000003</c:v>
                </c:pt>
                <c:pt idx="5851">
                  <c:v>35.835777</c:v>
                </c:pt>
                <c:pt idx="5852">
                  <c:v>35.837701000000003</c:v>
                </c:pt>
                <c:pt idx="5853">
                  <c:v>35.839629000000002</c:v>
                </c:pt>
                <c:pt idx="5854">
                  <c:v>35.841802999999999</c:v>
                </c:pt>
                <c:pt idx="5855">
                  <c:v>35.843719</c:v>
                </c:pt>
                <c:pt idx="5856">
                  <c:v>35.845753000000002</c:v>
                </c:pt>
                <c:pt idx="5857">
                  <c:v>35.847563000000001</c:v>
                </c:pt>
                <c:pt idx="5858">
                  <c:v>35.849741000000002</c:v>
                </c:pt>
                <c:pt idx="5859">
                  <c:v>35.851807000000001</c:v>
                </c:pt>
                <c:pt idx="5860">
                  <c:v>35.853789999999996</c:v>
                </c:pt>
                <c:pt idx="5861">
                  <c:v>35.855817000000002</c:v>
                </c:pt>
                <c:pt idx="5862">
                  <c:v>35.857951</c:v>
                </c:pt>
                <c:pt idx="5863">
                  <c:v>35.859850000000002</c:v>
                </c:pt>
                <c:pt idx="5864">
                  <c:v>35.861936999999998</c:v>
                </c:pt>
                <c:pt idx="5865">
                  <c:v>35.863940999999997</c:v>
                </c:pt>
                <c:pt idx="5866">
                  <c:v>35.866059</c:v>
                </c:pt>
                <c:pt idx="5867">
                  <c:v>35.868099999999998</c:v>
                </c:pt>
                <c:pt idx="5868">
                  <c:v>35.869939000000002</c:v>
                </c:pt>
                <c:pt idx="5869">
                  <c:v>35.872081999999999</c:v>
                </c:pt>
                <c:pt idx="5870">
                  <c:v>35.873919999999998</c:v>
                </c:pt>
                <c:pt idx="5871">
                  <c:v>35.875976000000001</c:v>
                </c:pt>
                <c:pt idx="5872">
                  <c:v>35.878157000000002</c:v>
                </c:pt>
                <c:pt idx="5873">
                  <c:v>35.880344999999998</c:v>
                </c:pt>
                <c:pt idx="5874">
                  <c:v>35.882596999999997</c:v>
                </c:pt>
                <c:pt idx="5875">
                  <c:v>35.884475999999999</c:v>
                </c:pt>
                <c:pt idx="5876">
                  <c:v>35.886327000000001</c:v>
                </c:pt>
                <c:pt idx="5877">
                  <c:v>35.888190999999999</c:v>
                </c:pt>
                <c:pt idx="5878">
                  <c:v>35.890044000000003</c:v>
                </c:pt>
                <c:pt idx="5879">
                  <c:v>35.892099000000002</c:v>
                </c:pt>
                <c:pt idx="5880">
                  <c:v>35.894168999999998</c:v>
                </c:pt>
                <c:pt idx="5881">
                  <c:v>35.896307999999998</c:v>
                </c:pt>
                <c:pt idx="5882">
                  <c:v>35.898457999999998</c:v>
                </c:pt>
                <c:pt idx="5883">
                  <c:v>35.900607000000001</c:v>
                </c:pt>
                <c:pt idx="5884">
                  <c:v>35.902707999999997</c:v>
                </c:pt>
                <c:pt idx="5885">
                  <c:v>35.904786000000001</c:v>
                </c:pt>
                <c:pt idx="5886">
                  <c:v>35.906692999999997</c:v>
                </c:pt>
                <c:pt idx="5887">
                  <c:v>35.908788999999999</c:v>
                </c:pt>
                <c:pt idx="5888">
                  <c:v>35.910971000000004</c:v>
                </c:pt>
                <c:pt idx="5889">
                  <c:v>35.912858999999997</c:v>
                </c:pt>
                <c:pt idx="5890">
                  <c:v>35.914810000000003</c:v>
                </c:pt>
                <c:pt idx="5891">
                  <c:v>35.916778999999998</c:v>
                </c:pt>
                <c:pt idx="5892">
                  <c:v>35.918788999999997</c:v>
                </c:pt>
                <c:pt idx="5893">
                  <c:v>35.921084999999998</c:v>
                </c:pt>
                <c:pt idx="5894">
                  <c:v>35.923181</c:v>
                </c:pt>
                <c:pt idx="5895">
                  <c:v>35.925108000000002</c:v>
                </c:pt>
                <c:pt idx="5896">
                  <c:v>35.927224000000002</c:v>
                </c:pt>
                <c:pt idx="5897">
                  <c:v>35.929229999999997</c:v>
                </c:pt>
                <c:pt idx="5898">
                  <c:v>35.931607999999997</c:v>
                </c:pt>
                <c:pt idx="5899">
                  <c:v>35.933745000000002</c:v>
                </c:pt>
                <c:pt idx="5900">
                  <c:v>35.935927</c:v>
                </c:pt>
                <c:pt idx="5901">
                  <c:v>35.938144999999999</c:v>
                </c:pt>
                <c:pt idx="5902">
                  <c:v>35.940254000000003</c:v>
                </c:pt>
                <c:pt idx="5903">
                  <c:v>35.942216999999999</c:v>
                </c:pt>
                <c:pt idx="5904">
                  <c:v>35.944256000000003</c:v>
                </c:pt>
                <c:pt idx="5905">
                  <c:v>35.946199</c:v>
                </c:pt>
                <c:pt idx="5906">
                  <c:v>35.948138999999998</c:v>
                </c:pt>
                <c:pt idx="5907">
                  <c:v>35.950139</c:v>
                </c:pt>
                <c:pt idx="5908">
                  <c:v>35.952078</c:v>
                </c:pt>
                <c:pt idx="5909">
                  <c:v>35.954096</c:v>
                </c:pt>
                <c:pt idx="5910">
                  <c:v>35.956336999999998</c:v>
                </c:pt>
                <c:pt idx="5911">
                  <c:v>35.958359999999999</c:v>
                </c:pt>
                <c:pt idx="5912">
                  <c:v>35.960436000000001</c:v>
                </c:pt>
                <c:pt idx="5913">
                  <c:v>35.962769000000002</c:v>
                </c:pt>
                <c:pt idx="5914">
                  <c:v>35.964776000000001</c:v>
                </c:pt>
                <c:pt idx="5915">
                  <c:v>35.966819999999998</c:v>
                </c:pt>
                <c:pt idx="5916">
                  <c:v>35.968907000000002</c:v>
                </c:pt>
                <c:pt idx="5917">
                  <c:v>35.970843000000002</c:v>
                </c:pt>
                <c:pt idx="5918">
                  <c:v>35.973075000000001</c:v>
                </c:pt>
                <c:pt idx="5919">
                  <c:v>35.975096999999998</c:v>
                </c:pt>
                <c:pt idx="5920">
                  <c:v>35.976933000000002</c:v>
                </c:pt>
                <c:pt idx="5921">
                  <c:v>35.978963999999998</c:v>
                </c:pt>
                <c:pt idx="5922">
                  <c:v>35.981217000000001</c:v>
                </c:pt>
                <c:pt idx="5923">
                  <c:v>35.983418999999998</c:v>
                </c:pt>
                <c:pt idx="5924">
                  <c:v>35.985432000000003</c:v>
                </c:pt>
                <c:pt idx="5925">
                  <c:v>35.987569999999998</c:v>
                </c:pt>
                <c:pt idx="5926">
                  <c:v>35.989576</c:v>
                </c:pt>
                <c:pt idx="5927">
                  <c:v>35.991728999999999</c:v>
                </c:pt>
                <c:pt idx="5928">
                  <c:v>35.993701999999999</c:v>
                </c:pt>
                <c:pt idx="5929">
                  <c:v>35.995851000000002</c:v>
                </c:pt>
                <c:pt idx="5930">
                  <c:v>35.997971</c:v>
                </c:pt>
                <c:pt idx="5931">
                  <c:v>36.000213000000002</c:v>
                </c:pt>
                <c:pt idx="5932">
                  <c:v>36.002220999999999</c:v>
                </c:pt>
                <c:pt idx="5933">
                  <c:v>36.004438999999998</c:v>
                </c:pt>
                <c:pt idx="5934">
                  <c:v>36.006650999999998</c:v>
                </c:pt>
                <c:pt idx="5935">
                  <c:v>36.008828000000001</c:v>
                </c:pt>
                <c:pt idx="5936">
                  <c:v>36.011149000000003</c:v>
                </c:pt>
                <c:pt idx="5937">
                  <c:v>36.013275999999998</c:v>
                </c:pt>
                <c:pt idx="5938">
                  <c:v>36.015484000000001</c:v>
                </c:pt>
                <c:pt idx="5939">
                  <c:v>36.017544000000001</c:v>
                </c:pt>
                <c:pt idx="5940">
                  <c:v>36.019660000000002</c:v>
                </c:pt>
                <c:pt idx="5941">
                  <c:v>36.021822</c:v>
                </c:pt>
                <c:pt idx="5942">
                  <c:v>36.024178999999997</c:v>
                </c:pt>
                <c:pt idx="5943">
                  <c:v>36.026266999999997</c:v>
                </c:pt>
                <c:pt idx="5944">
                  <c:v>36.028230999999998</c:v>
                </c:pt>
                <c:pt idx="5945">
                  <c:v>36.030675000000002</c:v>
                </c:pt>
                <c:pt idx="5946">
                  <c:v>36.032674999999998</c:v>
                </c:pt>
                <c:pt idx="5947">
                  <c:v>36.034812000000002</c:v>
                </c:pt>
                <c:pt idx="5948">
                  <c:v>36.037188999999998</c:v>
                </c:pt>
                <c:pt idx="5949">
                  <c:v>36.039316999999997</c:v>
                </c:pt>
                <c:pt idx="5950">
                  <c:v>36.041558000000002</c:v>
                </c:pt>
                <c:pt idx="5951">
                  <c:v>36.043897000000001</c:v>
                </c:pt>
                <c:pt idx="5952">
                  <c:v>36.046055000000003</c:v>
                </c:pt>
                <c:pt idx="5953">
                  <c:v>36.048535999999999</c:v>
                </c:pt>
                <c:pt idx="5954">
                  <c:v>36.050739</c:v>
                </c:pt>
                <c:pt idx="5955">
                  <c:v>36.052923</c:v>
                </c:pt>
                <c:pt idx="5956">
                  <c:v>36.055021000000004</c:v>
                </c:pt>
                <c:pt idx="5957">
                  <c:v>36.057017000000002</c:v>
                </c:pt>
                <c:pt idx="5958">
                  <c:v>36.059193999999998</c:v>
                </c:pt>
                <c:pt idx="5959">
                  <c:v>36.061404000000003</c:v>
                </c:pt>
                <c:pt idx="5960">
                  <c:v>36.063788000000002</c:v>
                </c:pt>
                <c:pt idx="5961">
                  <c:v>36.066163000000003</c:v>
                </c:pt>
                <c:pt idx="5962">
                  <c:v>36.068306999999997</c:v>
                </c:pt>
                <c:pt idx="5963">
                  <c:v>36.070579000000002</c:v>
                </c:pt>
                <c:pt idx="5964">
                  <c:v>36.072946000000002</c:v>
                </c:pt>
                <c:pt idx="5965">
                  <c:v>36.075125</c:v>
                </c:pt>
                <c:pt idx="5966">
                  <c:v>36.077500000000001</c:v>
                </c:pt>
                <c:pt idx="5967">
                  <c:v>36.080038000000002</c:v>
                </c:pt>
                <c:pt idx="5968">
                  <c:v>36.082343000000002</c:v>
                </c:pt>
                <c:pt idx="5969">
                  <c:v>36.084536999999997</c:v>
                </c:pt>
                <c:pt idx="5970">
                  <c:v>36.086872999999997</c:v>
                </c:pt>
                <c:pt idx="5971">
                  <c:v>36.089018000000003</c:v>
                </c:pt>
                <c:pt idx="5972">
                  <c:v>36.091118999999999</c:v>
                </c:pt>
                <c:pt idx="5973">
                  <c:v>36.093471000000001</c:v>
                </c:pt>
                <c:pt idx="5974">
                  <c:v>36.095725999999999</c:v>
                </c:pt>
                <c:pt idx="5975">
                  <c:v>36.097735999999998</c:v>
                </c:pt>
                <c:pt idx="5976">
                  <c:v>36.09984</c:v>
                </c:pt>
                <c:pt idx="5977">
                  <c:v>36.101821000000001</c:v>
                </c:pt>
                <c:pt idx="5978">
                  <c:v>36.104156000000003</c:v>
                </c:pt>
                <c:pt idx="5979">
                  <c:v>36.106214999999999</c:v>
                </c:pt>
                <c:pt idx="5980">
                  <c:v>36.108429000000001</c:v>
                </c:pt>
                <c:pt idx="5981">
                  <c:v>36.110610000000001</c:v>
                </c:pt>
                <c:pt idx="5982">
                  <c:v>36.112901000000001</c:v>
                </c:pt>
                <c:pt idx="5983">
                  <c:v>36.114998999999997</c:v>
                </c:pt>
                <c:pt idx="5984">
                  <c:v>36.117050999999996</c:v>
                </c:pt>
                <c:pt idx="5985">
                  <c:v>36.119154999999999</c:v>
                </c:pt>
                <c:pt idx="5986">
                  <c:v>36.121108999999997</c:v>
                </c:pt>
                <c:pt idx="5987">
                  <c:v>36.123049000000002</c:v>
                </c:pt>
                <c:pt idx="5988">
                  <c:v>36.125033999999999</c:v>
                </c:pt>
                <c:pt idx="5989">
                  <c:v>36.127375999999998</c:v>
                </c:pt>
                <c:pt idx="5990">
                  <c:v>36.129494000000001</c:v>
                </c:pt>
                <c:pt idx="5991">
                  <c:v>36.131712</c:v>
                </c:pt>
                <c:pt idx="5992">
                  <c:v>36.133637</c:v>
                </c:pt>
                <c:pt idx="5993">
                  <c:v>36.135541000000003</c:v>
                </c:pt>
                <c:pt idx="5994">
                  <c:v>36.137456</c:v>
                </c:pt>
                <c:pt idx="5995">
                  <c:v>36.139660999999997</c:v>
                </c:pt>
                <c:pt idx="5996">
                  <c:v>36.141762999999997</c:v>
                </c:pt>
                <c:pt idx="5997">
                  <c:v>36.143791999999998</c:v>
                </c:pt>
                <c:pt idx="5998">
                  <c:v>36.145767999999997</c:v>
                </c:pt>
                <c:pt idx="5999">
                  <c:v>36.147840000000002</c:v>
                </c:pt>
                <c:pt idx="6000">
                  <c:v>36.150055000000002</c:v>
                </c:pt>
                <c:pt idx="6001">
                  <c:v>36.152358</c:v>
                </c:pt>
                <c:pt idx="6002">
                  <c:v>36.154479000000002</c:v>
                </c:pt>
                <c:pt idx="6003">
                  <c:v>36.156565999999998</c:v>
                </c:pt>
                <c:pt idx="6004">
                  <c:v>36.158673</c:v>
                </c:pt>
                <c:pt idx="6005">
                  <c:v>36.160612999999998</c:v>
                </c:pt>
                <c:pt idx="6006">
                  <c:v>36.162528999999999</c:v>
                </c:pt>
                <c:pt idx="6007">
                  <c:v>36.164560999999999</c:v>
                </c:pt>
                <c:pt idx="6008">
                  <c:v>36.166452999999997</c:v>
                </c:pt>
                <c:pt idx="6009">
                  <c:v>36.168382000000001</c:v>
                </c:pt>
                <c:pt idx="6010">
                  <c:v>36.170338000000001</c:v>
                </c:pt>
                <c:pt idx="6011">
                  <c:v>36.172238</c:v>
                </c:pt>
                <c:pt idx="6012">
                  <c:v>36.174030000000002</c:v>
                </c:pt>
                <c:pt idx="6013">
                  <c:v>36.176026</c:v>
                </c:pt>
                <c:pt idx="6014">
                  <c:v>36.178074000000002</c:v>
                </c:pt>
                <c:pt idx="6015">
                  <c:v>36.180067999999999</c:v>
                </c:pt>
                <c:pt idx="6016">
                  <c:v>36.182147999999998</c:v>
                </c:pt>
                <c:pt idx="6017">
                  <c:v>36.184285000000003</c:v>
                </c:pt>
                <c:pt idx="6018">
                  <c:v>36.186380999999997</c:v>
                </c:pt>
                <c:pt idx="6019">
                  <c:v>36.188277999999997</c:v>
                </c:pt>
                <c:pt idx="6020">
                  <c:v>36.190297000000001</c:v>
                </c:pt>
                <c:pt idx="6021">
                  <c:v>36.192233999999999</c:v>
                </c:pt>
                <c:pt idx="6022">
                  <c:v>36.194068999999999</c:v>
                </c:pt>
                <c:pt idx="6023">
                  <c:v>36.196026000000003</c:v>
                </c:pt>
                <c:pt idx="6024">
                  <c:v>36.198011999999999</c:v>
                </c:pt>
                <c:pt idx="6025">
                  <c:v>36.199745</c:v>
                </c:pt>
                <c:pt idx="6026">
                  <c:v>36.201718</c:v>
                </c:pt>
                <c:pt idx="6027">
                  <c:v>36.203577000000003</c:v>
                </c:pt>
                <c:pt idx="6028">
                  <c:v>36.205398000000002</c:v>
                </c:pt>
                <c:pt idx="6029">
                  <c:v>36.207262</c:v>
                </c:pt>
                <c:pt idx="6030">
                  <c:v>36.209229000000001</c:v>
                </c:pt>
                <c:pt idx="6031">
                  <c:v>36.211382999999998</c:v>
                </c:pt>
                <c:pt idx="6032">
                  <c:v>36.213386</c:v>
                </c:pt>
                <c:pt idx="6033">
                  <c:v>36.215290000000003</c:v>
                </c:pt>
                <c:pt idx="6034">
                  <c:v>36.217151000000001</c:v>
                </c:pt>
                <c:pt idx="6035">
                  <c:v>36.219065000000001</c:v>
                </c:pt>
                <c:pt idx="6036">
                  <c:v>36.221094999999998</c:v>
                </c:pt>
                <c:pt idx="6037">
                  <c:v>36.223000999999996</c:v>
                </c:pt>
                <c:pt idx="6038">
                  <c:v>36.225140000000003</c:v>
                </c:pt>
                <c:pt idx="6039">
                  <c:v>36.227209999999999</c:v>
                </c:pt>
                <c:pt idx="6040">
                  <c:v>36.229402</c:v>
                </c:pt>
                <c:pt idx="6041">
                  <c:v>36.231073000000002</c:v>
                </c:pt>
                <c:pt idx="6042">
                  <c:v>36.233026000000002</c:v>
                </c:pt>
                <c:pt idx="6043">
                  <c:v>36.234777999999999</c:v>
                </c:pt>
                <c:pt idx="6044">
                  <c:v>36.236593999999997</c:v>
                </c:pt>
                <c:pt idx="6045">
                  <c:v>36.238554999999998</c:v>
                </c:pt>
                <c:pt idx="6046">
                  <c:v>36.240487999999999</c:v>
                </c:pt>
                <c:pt idx="6047">
                  <c:v>36.242376</c:v>
                </c:pt>
                <c:pt idx="6048">
                  <c:v>36.244340999999999</c:v>
                </c:pt>
                <c:pt idx="6049">
                  <c:v>36.246111999999997</c:v>
                </c:pt>
                <c:pt idx="6050">
                  <c:v>36.248341000000003</c:v>
                </c:pt>
                <c:pt idx="6051">
                  <c:v>36.250163999999998</c:v>
                </c:pt>
                <c:pt idx="6052">
                  <c:v>36.252031000000002</c:v>
                </c:pt>
                <c:pt idx="6053">
                  <c:v>36.254280000000001</c:v>
                </c:pt>
                <c:pt idx="6054">
                  <c:v>36.256225000000001</c:v>
                </c:pt>
                <c:pt idx="6055">
                  <c:v>36.258228000000003</c:v>
                </c:pt>
                <c:pt idx="6056">
                  <c:v>36.260190000000001</c:v>
                </c:pt>
                <c:pt idx="6057">
                  <c:v>36.262225999999998</c:v>
                </c:pt>
                <c:pt idx="6058">
                  <c:v>36.264164000000001</c:v>
                </c:pt>
                <c:pt idx="6059">
                  <c:v>36.266207000000001</c:v>
                </c:pt>
                <c:pt idx="6060">
                  <c:v>36.268312999999999</c:v>
                </c:pt>
                <c:pt idx="6061">
                  <c:v>36.270077000000001</c:v>
                </c:pt>
                <c:pt idx="6062">
                  <c:v>36.271940999999998</c:v>
                </c:pt>
                <c:pt idx="6063">
                  <c:v>36.274200999999998</c:v>
                </c:pt>
                <c:pt idx="6064">
                  <c:v>36.275941000000003</c:v>
                </c:pt>
                <c:pt idx="6065">
                  <c:v>36.277966999999997</c:v>
                </c:pt>
                <c:pt idx="6066">
                  <c:v>36.279848999999999</c:v>
                </c:pt>
                <c:pt idx="6067">
                  <c:v>36.282086</c:v>
                </c:pt>
                <c:pt idx="6068">
                  <c:v>36.284256999999997</c:v>
                </c:pt>
                <c:pt idx="6069">
                  <c:v>36.286180999999999</c:v>
                </c:pt>
                <c:pt idx="6070">
                  <c:v>36.288505000000001</c:v>
                </c:pt>
                <c:pt idx="6071">
                  <c:v>36.290458999999998</c:v>
                </c:pt>
                <c:pt idx="6072">
                  <c:v>36.292248000000001</c:v>
                </c:pt>
                <c:pt idx="6073">
                  <c:v>36.294386000000003</c:v>
                </c:pt>
                <c:pt idx="6074">
                  <c:v>36.296253999999998</c:v>
                </c:pt>
                <c:pt idx="6075">
                  <c:v>36.298062000000002</c:v>
                </c:pt>
                <c:pt idx="6076">
                  <c:v>36.300010999999998</c:v>
                </c:pt>
                <c:pt idx="6077">
                  <c:v>36.302204000000003</c:v>
                </c:pt>
                <c:pt idx="6078">
                  <c:v>36.304152999999999</c:v>
                </c:pt>
                <c:pt idx="6079">
                  <c:v>36.306227</c:v>
                </c:pt>
                <c:pt idx="6080">
                  <c:v>36.308199000000002</c:v>
                </c:pt>
                <c:pt idx="6081">
                  <c:v>36.310403999999998</c:v>
                </c:pt>
                <c:pt idx="6082">
                  <c:v>36.312370999999999</c:v>
                </c:pt>
                <c:pt idx="6083">
                  <c:v>36.314160000000001</c:v>
                </c:pt>
                <c:pt idx="6084">
                  <c:v>36.316083999999996</c:v>
                </c:pt>
                <c:pt idx="6085">
                  <c:v>36.318258999999998</c:v>
                </c:pt>
                <c:pt idx="6086">
                  <c:v>36.320219000000002</c:v>
                </c:pt>
                <c:pt idx="6087">
                  <c:v>36.322273000000003</c:v>
                </c:pt>
                <c:pt idx="6088">
                  <c:v>36.324246000000002</c:v>
                </c:pt>
                <c:pt idx="6089">
                  <c:v>36.326310999999997</c:v>
                </c:pt>
                <c:pt idx="6090">
                  <c:v>36.328282999999999</c:v>
                </c:pt>
                <c:pt idx="6091">
                  <c:v>36.330209000000004</c:v>
                </c:pt>
                <c:pt idx="6092">
                  <c:v>36.332127999999997</c:v>
                </c:pt>
                <c:pt idx="6093">
                  <c:v>36.334173999999997</c:v>
                </c:pt>
                <c:pt idx="6094">
                  <c:v>36.336219</c:v>
                </c:pt>
                <c:pt idx="6095">
                  <c:v>36.338275000000003</c:v>
                </c:pt>
                <c:pt idx="6096">
                  <c:v>36.340153000000001</c:v>
                </c:pt>
                <c:pt idx="6097">
                  <c:v>36.342353000000003</c:v>
                </c:pt>
                <c:pt idx="6098">
                  <c:v>36.344445</c:v>
                </c:pt>
                <c:pt idx="6099">
                  <c:v>36.346156999999998</c:v>
                </c:pt>
                <c:pt idx="6100">
                  <c:v>36.348205</c:v>
                </c:pt>
                <c:pt idx="6101">
                  <c:v>36.350268999999997</c:v>
                </c:pt>
                <c:pt idx="6102">
                  <c:v>36.352252999999997</c:v>
                </c:pt>
                <c:pt idx="6103">
                  <c:v>36.354367000000003</c:v>
                </c:pt>
                <c:pt idx="6104">
                  <c:v>36.356358999999998</c:v>
                </c:pt>
                <c:pt idx="6105">
                  <c:v>36.358258999999997</c:v>
                </c:pt>
                <c:pt idx="6106">
                  <c:v>36.360314000000002</c:v>
                </c:pt>
                <c:pt idx="6107">
                  <c:v>36.362139999999997</c:v>
                </c:pt>
                <c:pt idx="6108">
                  <c:v>36.364206000000003</c:v>
                </c:pt>
                <c:pt idx="6109">
                  <c:v>36.366273999999997</c:v>
                </c:pt>
                <c:pt idx="6110">
                  <c:v>36.368243</c:v>
                </c:pt>
                <c:pt idx="6111">
                  <c:v>36.370117999999998</c:v>
                </c:pt>
                <c:pt idx="6112">
                  <c:v>36.372329000000001</c:v>
                </c:pt>
                <c:pt idx="6113">
                  <c:v>36.374347999999998</c:v>
                </c:pt>
                <c:pt idx="6114">
                  <c:v>36.376317</c:v>
                </c:pt>
                <c:pt idx="6115">
                  <c:v>36.378565999999999</c:v>
                </c:pt>
                <c:pt idx="6116">
                  <c:v>36.380358000000001</c:v>
                </c:pt>
                <c:pt idx="6117">
                  <c:v>36.382249000000002</c:v>
                </c:pt>
                <c:pt idx="6118">
                  <c:v>36.384293999999997</c:v>
                </c:pt>
                <c:pt idx="6119">
                  <c:v>36.386375000000001</c:v>
                </c:pt>
                <c:pt idx="6120">
                  <c:v>36.388420000000004</c:v>
                </c:pt>
                <c:pt idx="6121">
                  <c:v>36.390452000000003</c:v>
                </c:pt>
                <c:pt idx="6122">
                  <c:v>36.392153999999998</c:v>
                </c:pt>
                <c:pt idx="6123">
                  <c:v>36.394081</c:v>
                </c:pt>
                <c:pt idx="6124">
                  <c:v>36.396160000000002</c:v>
                </c:pt>
                <c:pt idx="6125">
                  <c:v>36.398027999999996</c:v>
                </c:pt>
                <c:pt idx="6126">
                  <c:v>36.400016999999998</c:v>
                </c:pt>
                <c:pt idx="6127">
                  <c:v>36.401913</c:v>
                </c:pt>
                <c:pt idx="6128">
                  <c:v>36.403979</c:v>
                </c:pt>
                <c:pt idx="6129">
                  <c:v>36.405918</c:v>
                </c:pt>
                <c:pt idx="6130">
                  <c:v>36.407916</c:v>
                </c:pt>
                <c:pt idx="6131">
                  <c:v>36.409866999999998</c:v>
                </c:pt>
                <c:pt idx="6132">
                  <c:v>36.411915999999998</c:v>
                </c:pt>
                <c:pt idx="6133">
                  <c:v>36.413651000000002</c:v>
                </c:pt>
                <c:pt idx="6134">
                  <c:v>36.415748000000001</c:v>
                </c:pt>
                <c:pt idx="6135">
                  <c:v>36.417650999999999</c:v>
                </c:pt>
                <c:pt idx="6136">
                  <c:v>36.419513999999999</c:v>
                </c:pt>
                <c:pt idx="6137">
                  <c:v>36.421605</c:v>
                </c:pt>
                <c:pt idx="6138">
                  <c:v>36.423622000000002</c:v>
                </c:pt>
                <c:pt idx="6139">
                  <c:v>36.425654000000002</c:v>
                </c:pt>
                <c:pt idx="6140">
                  <c:v>36.427537999999998</c:v>
                </c:pt>
                <c:pt idx="6141">
                  <c:v>36.429437</c:v>
                </c:pt>
                <c:pt idx="6142">
                  <c:v>36.431418000000001</c:v>
                </c:pt>
                <c:pt idx="6143">
                  <c:v>36.433405</c:v>
                </c:pt>
                <c:pt idx="6144">
                  <c:v>36.435384999999997</c:v>
                </c:pt>
                <c:pt idx="6145">
                  <c:v>36.43732</c:v>
                </c:pt>
                <c:pt idx="6146">
                  <c:v>36.439374999999998</c:v>
                </c:pt>
                <c:pt idx="6147">
                  <c:v>36.441611999999999</c:v>
                </c:pt>
                <c:pt idx="6148">
                  <c:v>36.443609000000002</c:v>
                </c:pt>
                <c:pt idx="6149">
                  <c:v>36.445549999999997</c:v>
                </c:pt>
                <c:pt idx="6150">
                  <c:v>36.447558999999998</c:v>
                </c:pt>
                <c:pt idx="6151">
                  <c:v>36.449432000000002</c:v>
                </c:pt>
                <c:pt idx="6152">
                  <c:v>36.451464000000001</c:v>
                </c:pt>
                <c:pt idx="6153">
                  <c:v>36.453364000000001</c:v>
                </c:pt>
                <c:pt idx="6154">
                  <c:v>36.455184000000003</c:v>
                </c:pt>
                <c:pt idx="6155">
                  <c:v>36.457031999999998</c:v>
                </c:pt>
                <c:pt idx="6156">
                  <c:v>36.458993</c:v>
                </c:pt>
                <c:pt idx="6157">
                  <c:v>36.461066000000002</c:v>
                </c:pt>
                <c:pt idx="6158">
                  <c:v>36.463096</c:v>
                </c:pt>
                <c:pt idx="6159">
                  <c:v>36.465020000000003</c:v>
                </c:pt>
                <c:pt idx="6160">
                  <c:v>36.466743000000001</c:v>
                </c:pt>
                <c:pt idx="6161">
                  <c:v>36.468502000000001</c:v>
                </c:pt>
                <c:pt idx="6162">
                  <c:v>36.470680000000002</c:v>
                </c:pt>
                <c:pt idx="6163">
                  <c:v>36.472397000000001</c:v>
                </c:pt>
                <c:pt idx="6164">
                  <c:v>36.474390999999997</c:v>
                </c:pt>
                <c:pt idx="6165">
                  <c:v>36.476210999999999</c:v>
                </c:pt>
                <c:pt idx="6166">
                  <c:v>36.478126000000003</c:v>
                </c:pt>
                <c:pt idx="6167">
                  <c:v>36.479931000000001</c:v>
                </c:pt>
                <c:pt idx="6168">
                  <c:v>36.481963999999998</c:v>
                </c:pt>
                <c:pt idx="6169">
                  <c:v>36.483997000000002</c:v>
                </c:pt>
                <c:pt idx="6170">
                  <c:v>36.485872000000001</c:v>
                </c:pt>
                <c:pt idx="6171">
                  <c:v>36.487924999999997</c:v>
                </c:pt>
                <c:pt idx="6172">
                  <c:v>36.489618</c:v>
                </c:pt>
                <c:pt idx="6173">
                  <c:v>36.491607000000002</c:v>
                </c:pt>
                <c:pt idx="6174">
                  <c:v>36.493549999999999</c:v>
                </c:pt>
                <c:pt idx="6175">
                  <c:v>36.495462000000003</c:v>
                </c:pt>
                <c:pt idx="6176">
                  <c:v>36.497287999999998</c:v>
                </c:pt>
                <c:pt idx="6177">
                  <c:v>36.499146000000003</c:v>
                </c:pt>
                <c:pt idx="6178">
                  <c:v>36.500931999999999</c:v>
                </c:pt>
                <c:pt idx="6179">
                  <c:v>36.502733999999997</c:v>
                </c:pt>
                <c:pt idx="6180">
                  <c:v>36.504596999999997</c:v>
                </c:pt>
                <c:pt idx="6181">
                  <c:v>36.506557000000001</c:v>
                </c:pt>
                <c:pt idx="6182">
                  <c:v>36.508550999999997</c:v>
                </c:pt>
                <c:pt idx="6183">
                  <c:v>36.510514000000001</c:v>
                </c:pt>
                <c:pt idx="6184">
                  <c:v>36.512410000000003</c:v>
                </c:pt>
                <c:pt idx="6185">
                  <c:v>36.514299000000001</c:v>
                </c:pt>
                <c:pt idx="6186">
                  <c:v>36.516254000000004</c:v>
                </c:pt>
                <c:pt idx="6187">
                  <c:v>36.517927999999998</c:v>
                </c:pt>
                <c:pt idx="6188">
                  <c:v>36.519888000000002</c:v>
                </c:pt>
                <c:pt idx="6189">
                  <c:v>36.521756000000003</c:v>
                </c:pt>
                <c:pt idx="6190">
                  <c:v>36.523662000000002</c:v>
                </c:pt>
                <c:pt idx="6191">
                  <c:v>36.525697999999998</c:v>
                </c:pt>
                <c:pt idx="6192">
                  <c:v>36.527507999999997</c:v>
                </c:pt>
                <c:pt idx="6193">
                  <c:v>36.529541000000002</c:v>
                </c:pt>
                <c:pt idx="6194">
                  <c:v>36.531568</c:v>
                </c:pt>
                <c:pt idx="6195">
                  <c:v>36.533374000000002</c:v>
                </c:pt>
                <c:pt idx="6196">
                  <c:v>36.535527999999999</c:v>
                </c:pt>
                <c:pt idx="6197">
                  <c:v>36.537427000000001</c:v>
                </c:pt>
                <c:pt idx="6198">
                  <c:v>36.539425999999999</c:v>
                </c:pt>
                <c:pt idx="6199">
                  <c:v>36.541303999999997</c:v>
                </c:pt>
                <c:pt idx="6200">
                  <c:v>36.543253</c:v>
                </c:pt>
                <c:pt idx="6201">
                  <c:v>36.545155999999999</c:v>
                </c:pt>
                <c:pt idx="6202">
                  <c:v>36.547083999999998</c:v>
                </c:pt>
                <c:pt idx="6203">
                  <c:v>36.549039</c:v>
                </c:pt>
                <c:pt idx="6204">
                  <c:v>36.550871000000001</c:v>
                </c:pt>
                <c:pt idx="6205">
                  <c:v>36.552993000000001</c:v>
                </c:pt>
                <c:pt idx="6206">
                  <c:v>36.555016999999999</c:v>
                </c:pt>
                <c:pt idx="6207">
                  <c:v>36.557029999999997</c:v>
                </c:pt>
                <c:pt idx="6208">
                  <c:v>36.559049999999999</c:v>
                </c:pt>
                <c:pt idx="6209">
                  <c:v>36.560893999999998</c:v>
                </c:pt>
                <c:pt idx="6210">
                  <c:v>36.562925</c:v>
                </c:pt>
                <c:pt idx="6211">
                  <c:v>36.564990000000002</c:v>
                </c:pt>
                <c:pt idx="6212">
                  <c:v>36.567090999999998</c:v>
                </c:pt>
                <c:pt idx="6213">
                  <c:v>36.569234000000002</c:v>
                </c:pt>
                <c:pt idx="6214">
                  <c:v>36.571086000000001</c:v>
                </c:pt>
                <c:pt idx="6215">
                  <c:v>36.573031</c:v>
                </c:pt>
                <c:pt idx="6216">
                  <c:v>36.574978000000002</c:v>
                </c:pt>
                <c:pt idx="6217">
                  <c:v>36.576906000000001</c:v>
                </c:pt>
                <c:pt idx="6218">
                  <c:v>36.578797000000002</c:v>
                </c:pt>
                <c:pt idx="6219">
                  <c:v>36.580804000000001</c:v>
                </c:pt>
                <c:pt idx="6220">
                  <c:v>36.582752999999997</c:v>
                </c:pt>
                <c:pt idx="6221">
                  <c:v>36.584747</c:v>
                </c:pt>
                <c:pt idx="6222">
                  <c:v>36.586768999999997</c:v>
                </c:pt>
                <c:pt idx="6223">
                  <c:v>36.588859999999997</c:v>
                </c:pt>
                <c:pt idx="6224">
                  <c:v>36.590845000000002</c:v>
                </c:pt>
                <c:pt idx="6225">
                  <c:v>36.592879000000003</c:v>
                </c:pt>
                <c:pt idx="6226">
                  <c:v>36.594948000000002</c:v>
                </c:pt>
                <c:pt idx="6227">
                  <c:v>36.596933</c:v>
                </c:pt>
                <c:pt idx="6228">
                  <c:v>36.599192000000002</c:v>
                </c:pt>
                <c:pt idx="6229">
                  <c:v>36.601163</c:v>
                </c:pt>
                <c:pt idx="6230">
                  <c:v>36.603341999999998</c:v>
                </c:pt>
                <c:pt idx="6231">
                  <c:v>36.605404</c:v>
                </c:pt>
                <c:pt idx="6232">
                  <c:v>36.607593000000001</c:v>
                </c:pt>
                <c:pt idx="6233">
                  <c:v>36.609706000000003</c:v>
                </c:pt>
                <c:pt idx="6234">
                  <c:v>36.611718000000003</c:v>
                </c:pt>
                <c:pt idx="6235">
                  <c:v>36.613869000000001</c:v>
                </c:pt>
                <c:pt idx="6236">
                  <c:v>36.616239</c:v>
                </c:pt>
                <c:pt idx="6237">
                  <c:v>36.618279000000001</c:v>
                </c:pt>
                <c:pt idx="6238">
                  <c:v>36.620463000000001</c:v>
                </c:pt>
                <c:pt idx="6239">
                  <c:v>36.622841000000001</c:v>
                </c:pt>
                <c:pt idx="6240">
                  <c:v>36.624988000000002</c:v>
                </c:pt>
                <c:pt idx="6241">
                  <c:v>36.627111999999997</c:v>
                </c:pt>
                <c:pt idx="6242">
                  <c:v>36.629404000000001</c:v>
                </c:pt>
                <c:pt idx="6243">
                  <c:v>36.631583999999997</c:v>
                </c:pt>
                <c:pt idx="6244">
                  <c:v>36.633637</c:v>
                </c:pt>
                <c:pt idx="6245">
                  <c:v>36.635685000000002</c:v>
                </c:pt>
                <c:pt idx="6246">
                  <c:v>36.637745000000002</c:v>
                </c:pt>
                <c:pt idx="6247">
                  <c:v>36.639831000000001</c:v>
                </c:pt>
                <c:pt idx="6248">
                  <c:v>36.641911999999998</c:v>
                </c:pt>
                <c:pt idx="6249">
                  <c:v>36.644095999999998</c:v>
                </c:pt>
                <c:pt idx="6250">
                  <c:v>36.646323000000002</c:v>
                </c:pt>
                <c:pt idx="6251">
                  <c:v>36.648401</c:v>
                </c:pt>
                <c:pt idx="6252">
                  <c:v>36.650692999999997</c:v>
                </c:pt>
                <c:pt idx="6253">
                  <c:v>36.652763</c:v>
                </c:pt>
                <c:pt idx="6254">
                  <c:v>36.654980999999999</c:v>
                </c:pt>
                <c:pt idx="6255">
                  <c:v>36.656934</c:v>
                </c:pt>
                <c:pt idx="6256">
                  <c:v>36.659058999999999</c:v>
                </c:pt>
                <c:pt idx="6257">
                  <c:v>36.661351000000003</c:v>
                </c:pt>
                <c:pt idx="6258">
                  <c:v>36.663373999999997</c:v>
                </c:pt>
                <c:pt idx="6259">
                  <c:v>36.665702000000003</c:v>
                </c:pt>
                <c:pt idx="6260">
                  <c:v>36.667993000000003</c:v>
                </c:pt>
                <c:pt idx="6261">
                  <c:v>36.670262000000001</c:v>
                </c:pt>
                <c:pt idx="6262">
                  <c:v>36.672370999999998</c:v>
                </c:pt>
                <c:pt idx="6263">
                  <c:v>36.674529999999997</c:v>
                </c:pt>
                <c:pt idx="6264">
                  <c:v>36.676744999999997</c:v>
                </c:pt>
                <c:pt idx="6265">
                  <c:v>36.678722999999998</c:v>
                </c:pt>
                <c:pt idx="6266">
                  <c:v>36.680773000000002</c:v>
                </c:pt>
                <c:pt idx="6267">
                  <c:v>36.683025000000001</c:v>
                </c:pt>
                <c:pt idx="6268">
                  <c:v>36.685234999999999</c:v>
                </c:pt>
                <c:pt idx="6269">
                  <c:v>36.687426000000002</c:v>
                </c:pt>
                <c:pt idx="6270">
                  <c:v>36.689644999999999</c:v>
                </c:pt>
                <c:pt idx="6271">
                  <c:v>36.691809999999997</c:v>
                </c:pt>
                <c:pt idx="6272">
                  <c:v>36.693928999999997</c:v>
                </c:pt>
                <c:pt idx="6273">
                  <c:v>36.695962000000002</c:v>
                </c:pt>
                <c:pt idx="6274">
                  <c:v>36.698163000000001</c:v>
                </c:pt>
                <c:pt idx="6275">
                  <c:v>36.700046999999998</c:v>
                </c:pt>
                <c:pt idx="6276">
                  <c:v>36.701936000000003</c:v>
                </c:pt>
                <c:pt idx="6277">
                  <c:v>36.703954000000003</c:v>
                </c:pt>
                <c:pt idx="6278">
                  <c:v>36.706046000000001</c:v>
                </c:pt>
                <c:pt idx="6279">
                  <c:v>36.708168000000001</c:v>
                </c:pt>
                <c:pt idx="6280">
                  <c:v>36.710138999999998</c:v>
                </c:pt>
                <c:pt idx="6281">
                  <c:v>36.712260000000001</c:v>
                </c:pt>
                <c:pt idx="6282">
                  <c:v>36.714221999999999</c:v>
                </c:pt>
                <c:pt idx="6283">
                  <c:v>36.716023999999997</c:v>
                </c:pt>
                <c:pt idx="6284">
                  <c:v>36.718167999999999</c:v>
                </c:pt>
                <c:pt idx="6285">
                  <c:v>36.720283000000002</c:v>
                </c:pt>
                <c:pt idx="6286">
                  <c:v>36.722434999999997</c:v>
                </c:pt>
                <c:pt idx="6287">
                  <c:v>36.724507000000003</c:v>
                </c:pt>
                <c:pt idx="6288">
                  <c:v>36.726686999999998</c:v>
                </c:pt>
                <c:pt idx="6289">
                  <c:v>36.728808000000001</c:v>
                </c:pt>
                <c:pt idx="6290">
                  <c:v>36.730853000000003</c:v>
                </c:pt>
                <c:pt idx="6291">
                  <c:v>36.733122000000002</c:v>
                </c:pt>
                <c:pt idx="6292">
                  <c:v>36.735315999999997</c:v>
                </c:pt>
                <c:pt idx="6293">
                  <c:v>36.737496999999998</c:v>
                </c:pt>
                <c:pt idx="6294">
                  <c:v>36.739832</c:v>
                </c:pt>
                <c:pt idx="6295">
                  <c:v>36.742127000000004</c:v>
                </c:pt>
                <c:pt idx="6296">
                  <c:v>36.744289000000002</c:v>
                </c:pt>
                <c:pt idx="6297">
                  <c:v>36.746350999999997</c:v>
                </c:pt>
                <c:pt idx="6298">
                  <c:v>36.748721000000003</c:v>
                </c:pt>
                <c:pt idx="6299">
                  <c:v>36.750853999999997</c:v>
                </c:pt>
                <c:pt idx="6300">
                  <c:v>36.753169</c:v>
                </c:pt>
                <c:pt idx="6301">
                  <c:v>36.755327000000001</c:v>
                </c:pt>
                <c:pt idx="6302">
                  <c:v>36.757758000000003</c:v>
                </c:pt>
                <c:pt idx="6303">
                  <c:v>36.760030999999998</c:v>
                </c:pt>
                <c:pt idx="6304">
                  <c:v>36.762475000000002</c:v>
                </c:pt>
                <c:pt idx="6305">
                  <c:v>36.764623999999998</c:v>
                </c:pt>
                <c:pt idx="6306">
                  <c:v>36.766601000000001</c:v>
                </c:pt>
                <c:pt idx="6307">
                  <c:v>36.768765999999999</c:v>
                </c:pt>
                <c:pt idx="6308">
                  <c:v>36.771081000000002</c:v>
                </c:pt>
                <c:pt idx="6309">
                  <c:v>36.773392999999999</c:v>
                </c:pt>
                <c:pt idx="6310">
                  <c:v>36.775556999999999</c:v>
                </c:pt>
                <c:pt idx="6311">
                  <c:v>36.777943999999998</c:v>
                </c:pt>
                <c:pt idx="6312">
                  <c:v>36.780182000000003</c:v>
                </c:pt>
                <c:pt idx="6313">
                  <c:v>36.782263999999998</c:v>
                </c:pt>
                <c:pt idx="6314">
                  <c:v>36.784632999999999</c:v>
                </c:pt>
                <c:pt idx="6315">
                  <c:v>36.787025999999997</c:v>
                </c:pt>
                <c:pt idx="6316">
                  <c:v>36.789425000000001</c:v>
                </c:pt>
                <c:pt idx="6317">
                  <c:v>36.791679000000002</c:v>
                </c:pt>
                <c:pt idx="6318">
                  <c:v>36.793872999999998</c:v>
                </c:pt>
                <c:pt idx="6319">
                  <c:v>36.796228999999997</c:v>
                </c:pt>
                <c:pt idx="6320">
                  <c:v>36.798380000000002</c:v>
                </c:pt>
                <c:pt idx="6321">
                  <c:v>36.800863</c:v>
                </c:pt>
                <c:pt idx="6322">
                  <c:v>36.803013999999997</c:v>
                </c:pt>
                <c:pt idx="6323">
                  <c:v>36.804921</c:v>
                </c:pt>
                <c:pt idx="6324">
                  <c:v>36.807056000000003</c:v>
                </c:pt>
                <c:pt idx="6325">
                  <c:v>36.809137999999997</c:v>
                </c:pt>
                <c:pt idx="6326">
                  <c:v>36.811121999999997</c:v>
                </c:pt>
                <c:pt idx="6327">
                  <c:v>36.813116000000001</c:v>
                </c:pt>
                <c:pt idx="6328">
                  <c:v>36.815458999999997</c:v>
                </c:pt>
                <c:pt idx="6329">
                  <c:v>36.817604000000003</c:v>
                </c:pt>
                <c:pt idx="6330">
                  <c:v>36.820042999999998</c:v>
                </c:pt>
                <c:pt idx="6331">
                  <c:v>36.822473000000002</c:v>
                </c:pt>
                <c:pt idx="6332">
                  <c:v>36.824514999999998</c:v>
                </c:pt>
                <c:pt idx="6333">
                  <c:v>36.826470999999998</c:v>
                </c:pt>
                <c:pt idx="6334">
                  <c:v>36.828440000000001</c:v>
                </c:pt>
                <c:pt idx="6335">
                  <c:v>36.830720999999997</c:v>
                </c:pt>
                <c:pt idx="6336">
                  <c:v>36.832847999999998</c:v>
                </c:pt>
                <c:pt idx="6337">
                  <c:v>36.835127999999997</c:v>
                </c:pt>
                <c:pt idx="6338">
                  <c:v>36.837341000000002</c:v>
                </c:pt>
                <c:pt idx="6339">
                  <c:v>36.839537999999997</c:v>
                </c:pt>
                <c:pt idx="6340">
                  <c:v>36.841946999999998</c:v>
                </c:pt>
                <c:pt idx="6341">
                  <c:v>36.843750999999997</c:v>
                </c:pt>
                <c:pt idx="6342">
                  <c:v>36.845823000000003</c:v>
                </c:pt>
                <c:pt idx="6343">
                  <c:v>36.847850999999999</c:v>
                </c:pt>
                <c:pt idx="6344">
                  <c:v>36.849930999999998</c:v>
                </c:pt>
                <c:pt idx="6345">
                  <c:v>36.852063000000001</c:v>
                </c:pt>
                <c:pt idx="6346">
                  <c:v>36.854430999999998</c:v>
                </c:pt>
                <c:pt idx="6347">
                  <c:v>36.856606999999997</c:v>
                </c:pt>
                <c:pt idx="6348">
                  <c:v>36.858811000000003</c:v>
                </c:pt>
                <c:pt idx="6349">
                  <c:v>36.861167000000002</c:v>
                </c:pt>
                <c:pt idx="6350">
                  <c:v>36.863320000000002</c:v>
                </c:pt>
                <c:pt idx="6351">
                  <c:v>36.865231999999999</c:v>
                </c:pt>
                <c:pt idx="6352">
                  <c:v>36.867379</c:v>
                </c:pt>
                <c:pt idx="6353">
                  <c:v>36.869404000000003</c:v>
                </c:pt>
                <c:pt idx="6354">
                  <c:v>36.871502999999997</c:v>
                </c:pt>
                <c:pt idx="6355">
                  <c:v>36.873745</c:v>
                </c:pt>
                <c:pt idx="6356">
                  <c:v>36.876351999999997</c:v>
                </c:pt>
                <c:pt idx="6357">
                  <c:v>36.878345000000003</c:v>
                </c:pt>
                <c:pt idx="6358">
                  <c:v>36.880873999999999</c:v>
                </c:pt>
                <c:pt idx="6359">
                  <c:v>36.883124000000002</c:v>
                </c:pt>
                <c:pt idx="6360">
                  <c:v>36.885328999999999</c:v>
                </c:pt>
                <c:pt idx="6361">
                  <c:v>36.887478999999999</c:v>
                </c:pt>
                <c:pt idx="6362">
                  <c:v>36.88973</c:v>
                </c:pt>
                <c:pt idx="6363">
                  <c:v>36.891919999999999</c:v>
                </c:pt>
                <c:pt idx="6364">
                  <c:v>36.894283000000001</c:v>
                </c:pt>
                <c:pt idx="6365">
                  <c:v>36.896681999999998</c:v>
                </c:pt>
                <c:pt idx="6366">
                  <c:v>36.898975</c:v>
                </c:pt>
                <c:pt idx="6367">
                  <c:v>36.901209000000001</c:v>
                </c:pt>
                <c:pt idx="6368">
                  <c:v>36.903494000000002</c:v>
                </c:pt>
                <c:pt idx="6369">
                  <c:v>36.905799999999999</c:v>
                </c:pt>
                <c:pt idx="6370">
                  <c:v>36.908242999999999</c:v>
                </c:pt>
                <c:pt idx="6371">
                  <c:v>36.910299999999999</c:v>
                </c:pt>
                <c:pt idx="6372">
                  <c:v>36.912396000000001</c:v>
                </c:pt>
                <c:pt idx="6373">
                  <c:v>36.914684999999999</c:v>
                </c:pt>
                <c:pt idx="6374">
                  <c:v>36.916904000000002</c:v>
                </c:pt>
                <c:pt idx="6375">
                  <c:v>36.918877000000002</c:v>
                </c:pt>
                <c:pt idx="6376">
                  <c:v>36.920946000000001</c:v>
                </c:pt>
                <c:pt idx="6377">
                  <c:v>36.922974000000004</c:v>
                </c:pt>
                <c:pt idx="6378">
                  <c:v>36.924888000000003</c:v>
                </c:pt>
                <c:pt idx="6379">
                  <c:v>36.927230000000002</c:v>
                </c:pt>
                <c:pt idx="6380">
                  <c:v>36.929630000000003</c:v>
                </c:pt>
                <c:pt idx="6381">
                  <c:v>36.931643000000001</c:v>
                </c:pt>
                <c:pt idx="6382">
                  <c:v>36.933638000000002</c:v>
                </c:pt>
                <c:pt idx="6383">
                  <c:v>36.935647000000003</c:v>
                </c:pt>
                <c:pt idx="6384">
                  <c:v>36.937961000000001</c:v>
                </c:pt>
                <c:pt idx="6385">
                  <c:v>36.94014</c:v>
                </c:pt>
                <c:pt idx="6386">
                  <c:v>36.942216000000002</c:v>
                </c:pt>
                <c:pt idx="6387">
                  <c:v>36.944468999999998</c:v>
                </c:pt>
                <c:pt idx="6388">
                  <c:v>36.946655</c:v>
                </c:pt>
                <c:pt idx="6389">
                  <c:v>36.948816000000001</c:v>
                </c:pt>
                <c:pt idx="6390">
                  <c:v>36.951267000000001</c:v>
                </c:pt>
                <c:pt idx="6391">
                  <c:v>36.953471</c:v>
                </c:pt>
                <c:pt idx="6392">
                  <c:v>36.955553000000002</c:v>
                </c:pt>
                <c:pt idx="6393">
                  <c:v>36.957923000000001</c:v>
                </c:pt>
                <c:pt idx="6394">
                  <c:v>36.960048</c:v>
                </c:pt>
                <c:pt idx="6395">
                  <c:v>36.962071999999999</c:v>
                </c:pt>
                <c:pt idx="6396">
                  <c:v>36.964506</c:v>
                </c:pt>
                <c:pt idx="6397">
                  <c:v>36.966692000000002</c:v>
                </c:pt>
                <c:pt idx="6398">
                  <c:v>36.968691</c:v>
                </c:pt>
                <c:pt idx="6399">
                  <c:v>36.971060000000001</c:v>
                </c:pt>
                <c:pt idx="6400">
                  <c:v>36.973458999999998</c:v>
                </c:pt>
                <c:pt idx="6401">
                  <c:v>36.975656000000001</c:v>
                </c:pt>
                <c:pt idx="6402">
                  <c:v>36.978036000000003</c:v>
                </c:pt>
                <c:pt idx="6403">
                  <c:v>36.980412000000001</c:v>
                </c:pt>
                <c:pt idx="6404">
                  <c:v>36.982604000000002</c:v>
                </c:pt>
                <c:pt idx="6405">
                  <c:v>36.984608999999999</c:v>
                </c:pt>
                <c:pt idx="6406">
                  <c:v>36.986742</c:v>
                </c:pt>
                <c:pt idx="6407">
                  <c:v>36.988875</c:v>
                </c:pt>
                <c:pt idx="6408">
                  <c:v>36.991252000000003</c:v>
                </c:pt>
                <c:pt idx="6409">
                  <c:v>36.993668999999997</c:v>
                </c:pt>
                <c:pt idx="6410">
                  <c:v>36.995745999999997</c:v>
                </c:pt>
                <c:pt idx="6411">
                  <c:v>36.997793000000001</c:v>
                </c:pt>
                <c:pt idx="6412">
                  <c:v>37.000287</c:v>
                </c:pt>
                <c:pt idx="6413">
                  <c:v>37.002675000000004</c:v>
                </c:pt>
                <c:pt idx="6414">
                  <c:v>37.005077999999997</c:v>
                </c:pt>
                <c:pt idx="6415">
                  <c:v>37.007354999999997</c:v>
                </c:pt>
                <c:pt idx="6416">
                  <c:v>37.010024000000001</c:v>
                </c:pt>
                <c:pt idx="6417">
                  <c:v>37.012445999999997</c:v>
                </c:pt>
                <c:pt idx="6418">
                  <c:v>37.014557000000003</c:v>
                </c:pt>
                <c:pt idx="6419">
                  <c:v>37.016897</c:v>
                </c:pt>
                <c:pt idx="6420">
                  <c:v>37.019218000000002</c:v>
                </c:pt>
                <c:pt idx="6421">
                  <c:v>37.021566999999997</c:v>
                </c:pt>
                <c:pt idx="6422">
                  <c:v>37.02402</c:v>
                </c:pt>
                <c:pt idx="6423">
                  <c:v>37.026100999999997</c:v>
                </c:pt>
                <c:pt idx="6424">
                  <c:v>37.028506</c:v>
                </c:pt>
                <c:pt idx="6425">
                  <c:v>37.031027999999999</c:v>
                </c:pt>
                <c:pt idx="6426">
                  <c:v>37.033520000000003</c:v>
                </c:pt>
                <c:pt idx="6427">
                  <c:v>37.035955999999999</c:v>
                </c:pt>
                <c:pt idx="6428">
                  <c:v>37.038314999999997</c:v>
                </c:pt>
                <c:pt idx="6429">
                  <c:v>37.040675</c:v>
                </c:pt>
                <c:pt idx="6430">
                  <c:v>37.042959000000003</c:v>
                </c:pt>
                <c:pt idx="6431">
                  <c:v>37.045178999999997</c:v>
                </c:pt>
                <c:pt idx="6432">
                  <c:v>37.047620000000002</c:v>
                </c:pt>
                <c:pt idx="6433">
                  <c:v>37.049871000000003</c:v>
                </c:pt>
                <c:pt idx="6434">
                  <c:v>37.052100000000003</c:v>
                </c:pt>
                <c:pt idx="6435">
                  <c:v>37.054329000000003</c:v>
                </c:pt>
                <c:pt idx="6436">
                  <c:v>37.056717999999996</c:v>
                </c:pt>
                <c:pt idx="6437">
                  <c:v>37.059072999999998</c:v>
                </c:pt>
                <c:pt idx="6438">
                  <c:v>37.061568999999999</c:v>
                </c:pt>
                <c:pt idx="6439">
                  <c:v>37.06391</c:v>
                </c:pt>
                <c:pt idx="6440">
                  <c:v>37.066232999999997</c:v>
                </c:pt>
                <c:pt idx="6441">
                  <c:v>37.068353000000002</c:v>
                </c:pt>
                <c:pt idx="6442">
                  <c:v>37.070718999999997</c:v>
                </c:pt>
                <c:pt idx="6443">
                  <c:v>37.073169999999998</c:v>
                </c:pt>
                <c:pt idx="6444">
                  <c:v>37.075584999999997</c:v>
                </c:pt>
                <c:pt idx="6445">
                  <c:v>37.078031000000003</c:v>
                </c:pt>
                <c:pt idx="6446">
                  <c:v>37.080666999999998</c:v>
                </c:pt>
                <c:pt idx="6447">
                  <c:v>37.083221000000002</c:v>
                </c:pt>
                <c:pt idx="6448">
                  <c:v>37.085340000000002</c:v>
                </c:pt>
                <c:pt idx="6449">
                  <c:v>37.088261000000003</c:v>
                </c:pt>
                <c:pt idx="6450">
                  <c:v>37.090744000000001</c:v>
                </c:pt>
                <c:pt idx="6451">
                  <c:v>37.093192000000002</c:v>
                </c:pt>
                <c:pt idx="6452">
                  <c:v>37.095742000000001</c:v>
                </c:pt>
                <c:pt idx="6453">
                  <c:v>37.098184000000003</c:v>
                </c:pt>
                <c:pt idx="6454">
                  <c:v>37.100366999999999</c:v>
                </c:pt>
                <c:pt idx="6455">
                  <c:v>37.102715000000003</c:v>
                </c:pt>
                <c:pt idx="6456">
                  <c:v>37.105297999999998</c:v>
                </c:pt>
                <c:pt idx="6457">
                  <c:v>37.107759999999999</c:v>
                </c:pt>
                <c:pt idx="6458">
                  <c:v>37.110036000000001</c:v>
                </c:pt>
                <c:pt idx="6459">
                  <c:v>37.112433000000003</c:v>
                </c:pt>
                <c:pt idx="6460">
                  <c:v>37.114913000000001</c:v>
                </c:pt>
                <c:pt idx="6461">
                  <c:v>37.117550999999999</c:v>
                </c:pt>
                <c:pt idx="6462">
                  <c:v>37.120410999999997</c:v>
                </c:pt>
                <c:pt idx="6463">
                  <c:v>37.122858999999998</c:v>
                </c:pt>
                <c:pt idx="6464">
                  <c:v>37.125497000000003</c:v>
                </c:pt>
                <c:pt idx="6465">
                  <c:v>37.128290999999997</c:v>
                </c:pt>
                <c:pt idx="6466">
                  <c:v>37.131008999999999</c:v>
                </c:pt>
                <c:pt idx="6467">
                  <c:v>37.133611999999999</c:v>
                </c:pt>
                <c:pt idx="6468">
                  <c:v>37.136508999999997</c:v>
                </c:pt>
                <c:pt idx="6469">
                  <c:v>37.139055999999997</c:v>
                </c:pt>
                <c:pt idx="6470">
                  <c:v>37.141697999999998</c:v>
                </c:pt>
                <c:pt idx="6471">
                  <c:v>37.144236999999997</c:v>
                </c:pt>
                <c:pt idx="6472">
                  <c:v>37.146700000000003</c:v>
                </c:pt>
                <c:pt idx="6473">
                  <c:v>37.149439000000001</c:v>
                </c:pt>
                <c:pt idx="6474">
                  <c:v>37.152102999999997</c:v>
                </c:pt>
                <c:pt idx="6475">
                  <c:v>37.155147999999997</c:v>
                </c:pt>
                <c:pt idx="6476">
                  <c:v>37.157679000000002</c:v>
                </c:pt>
                <c:pt idx="6477">
                  <c:v>37.160254999999999</c:v>
                </c:pt>
                <c:pt idx="6478">
                  <c:v>37.162982999999997</c:v>
                </c:pt>
                <c:pt idx="6479">
                  <c:v>37.165495</c:v>
                </c:pt>
                <c:pt idx="6480">
                  <c:v>37.168275000000001</c:v>
                </c:pt>
                <c:pt idx="6481">
                  <c:v>37.170996000000002</c:v>
                </c:pt>
                <c:pt idx="6482">
                  <c:v>37.173501000000002</c:v>
                </c:pt>
                <c:pt idx="6483">
                  <c:v>37.176068999999998</c:v>
                </c:pt>
                <c:pt idx="6484">
                  <c:v>37.178812999999998</c:v>
                </c:pt>
                <c:pt idx="6485">
                  <c:v>37.181545999999997</c:v>
                </c:pt>
                <c:pt idx="6486">
                  <c:v>37.183902000000003</c:v>
                </c:pt>
                <c:pt idx="6487">
                  <c:v>37.186630999999998</c:v>
                </c:pt>
                <c:pt idx="6488">
                  <c:v>37.188991000000001</c:v>
                </c:pt>
                <c:pt idx="6489">
                  <c:v>37.191566999999999</c:v>
                </c:pt>
                <c:pt idx="6490">
                  <c:v>37.194096000000002</c:v>
                </c:pt>
                <c:pt idx="6491">
                  <c:v>37.196741000000003</c:v>
                </c:pt>
                <c:pt idx="6492">
                  <c:v>37.199165000000001</c:v>
                </c:pt>
                <c:pt idx="6493">
                  <c:v>37.201770000000003</c:v>
                </c:pt>
                <c:pt idx="6494">
                  <c:v>37.204186999999997</c:v>
                </c:pt>
                <c:pt idx="6495">
                  <c:v>37.207065999999998</c:v>
                </c:pt>
                <c:pt idx="6496">
                  <c:v>37.209597000000002</c:v>
                </c:pt>
                <c:pt idx="6497">
                  <c:v>37.212192999999999</c:v>
                </c:pt>
                <c:pt idx="6498">
                  <c:v>37.214666000000001</c:v>
                </c:pt>
                <c:pt idx="6499">
                  <c:v>37.217244000000001</c:v>
                </c:pt>
                <c:pt idx="6500">
                  <c:v>37.219484999999999</c:v>
                </c:pt>
                <c:pt idx="6501">
                  <c:v>37.221998999999997</c:v>
                </c:pt>
                <c:pt idx="6502">
                  <c:v>37.224418999999997</c:v>
                </c:pt>
                <c:pt idx="6503">
                  <c:v>37.226964000000002</c:v>
                </c:pt>
                <c:pt idx="6504">
                  <c:v>37.229331000000002</c:v>
                </c:pt>
                <c:pt idx="6505">
                  <c:v>37.231914000000003</c:v>
                </c:pt>
                <c:pt idx="6506">
                  <c:v>37.234400000000001</c:v>
                </c:pt>
                <c:pt idx="6507">
                  <c:v>37.236682999999999</c:v>
                </c:pt>
                <c:pt idx="6508">
                  <c:v>37.238816999999997</c:v>
                </c:pt>
                <c:pt idx="6509">
                  <c:v>37.241320999999999</c:v>
                </c:pt>
                <c:pt idx="6510">
                  <c:v>37.243850999999999</c:v>
                </c:pt>
                <c:pt idx="6511">
                  <c:v>37.246271</c:v>
                </c:pt>
                <c:pt idx="6512">
                  <c:v>37.248528</c:v>
                </c:pt>
                <c:pt idx="6513">
                  <c:v>37.250495999999998</c:v>
                </c:pt>
                <c:pt idx="6514">
                  <c:v>37.252631999999998</c:v>
                </c:pt>
                <c:pt idx="6515">
                  <c:v>37.255243999999998</c:v>
                </c:pt>
                <c:pt idx="6516">
                  <c:v>37.257724000000003</c:v>
                </c:pt>
                <c:pt idx="6517">
                  <c:v>37.259737000000001</c:v>
                </c:pt>
                <c:pt idx="6518">
                  <c:v>37.262126000000002</c:v>
                </c:pt>
                <c:pt idx="6519">
                  <c:v>37.264529000000003</c:v>
                </c:pt>
                <c:pt idx="6520">
                  <c:v>37.266646000000001</c:v>
                </c:pt>
                <c:pt idx="6521">
                  <c:v>37.269041999999999</c:v>
                </c:pt>
                <c:pt idx="6522">
                  <c:v>37.271402000000002</c:v>
                </c:pt>
                <c:pt idx="6523">
                  <c:v>37.273694999999996</c:v>
                </c:pt>
                <c:pt idx="6524">
                  <c:v>37.275928999999998</c:v>
                </c:pt>
                <c:pt idx="6525">
                  <c:v>37.278410999999998</c:v>
                </c:pt>
                <c:pt idx="6526">
                  <c:v>37.280557000000002</c:v>
                </c:pt>
                <c:pt idx="6527">
                  <c:v>37.282693000000002</c:v>
                </c:pt>
                <c:pt idx="6528">
                  <c:v>37.285263999999998</c:v>
                </c:pt>
                <c:pt idx="6529">
                  <c:v>37.287694999999999</c:v>
                </c:pt>
                <c:pt idx="6530">
                  <c:v>37.289994999999998</c:v>
                </c:pt>
                <c:pt idx="6531">
                  <c:v>37.292386</c:v>
                </c:pt>
                <c:pt idx="6532">
                  <c:v>37.294631000000003</c:v>
                </c:pt>
                <c:pt idx="6533">
                  <c:v>37.296785999999997</c:v>
                </c:pt>
                <c:pt idx="6534">
                  <c:v>37.299208999999998</c:v>
                </c:pt>
                <c:pt idx="6535">
                  <c:v>37.301388000000003</c:v>
                </c:pt>
                <c:pt idx="6536">
                  <c:v>37.303525999999998</c:v>
                </c:pt>
                <c:pt idx="6537">
                  <c:v>37.306055000000001</c:v>
                </c:pt>
                <c:pt idx="6538">
                  <c:v>37.308002000000002</c:v>
                </c:pt>
                <c:pt idx="6539">
                  <c:v>37.310174000000004</c:v>
                </c:pt>
                <c:pt idx="6540">
                  <c:v>37.312479000000003</c:v>
                </c:pt>
                <c:pt idx="6541">
                  <c:v>37.314653</c:v>
                </c:pt>
                <c:pt idx="6542">
                  <c:v>37.316941</c:v>
                </c:pt>
                <c:pt idx="6543">
                  <c:v>37.319178999999998</c:v>
                </c:pt>
                <c:pt idx="6544">
                  <c:v>37.321354999999997</c:v>
                </c:pt>
                <c:pt idx="6545">
                  <c:v>37.323678000000001</c:v>
                </c:pt>
                <c:pt idx="6546">
                  <c:v>37.325695000000003</c:v>
                </c:pt>
                <c:pt idx="6547">
                  <c:v>37.327559000000001</c:v>
                </c:pt>
                <c:pt idx="6548">
                  <c:v>37.329554999999999</c:v>
                </c:pt>
                <c:pt idx="6549">
                  <c:v>37.331741999999998</c:v>
                </c:pt>
                <c:pt idx="6550">
                  <c:v>37.333770999999999</c:v>
                </c:pt>
                <c:pt idx="6551">
                  <c:v>37.33587</c:v>
                </c:pt>
                <c:pt idx="6552">
                  <c:v>37.338064000000003</c:v>
                </c:pt>
                <c:pt idx="6553">
                  <c:v>37.340156999999998</c:v>
                </c:pt>
                <c:pt idx="6554">
                  <c:v>37.342058999999999</c:v>
                </c:pt>
                <c:pt idx="6555">
                  <c:v>37.344130999999997</c:v>
                </c:pt>
                <c:pt idx="6556">
                  <c:v>37.346156000000001</c:v>
                </c:pt>
                <c:pt idx="6557">
                  <c:v>37.348336000000003</c:v>
                </c:pt>
                <c:pt idx="6558">
                  <c:v>37.350377999999999</c:v>
                </c:pt>
                <c:pt idx="6559">
                  <c:v>37.352671999999998</c:v>
                </c:pt>
                <c:pt idx="6560">
                  <c:v>37.354973999999999</c:v>
                </c:pt>
                <c:pt idx="6561">
                  <c:v>37.356941999999997</c:v>
                </c:pt>
                <c:pt idx="6562">
                  <c:v>37.358953</c:v>
                </c:pt>
                <c:pt idx="6563">
                  <c:v>37.361024</c:v>
                </c:pt>
                <c:pt idx="6564">
                  <c:v>37.363267999999998</c:v>
                </c:pt>
                <c:pt idx="6565">
                  <c:v>37.365234999999998</c:v>
                </c:pt>
                <c:pt idx="6566">
                  <c:v>37.367246000000002</c:v>
                </c:pt>
                <c:pt idx="6567">
                  <c:v>37.369261000000002</c:v>
                </c:pt>
                <c:pt idx="6568">
                  <c:v>37.371263999999996</c:v>
                </c:pt>
                <c:pt idx="6569">
                  <c:v>37.373413999999997</c:v>
                </c:pt>
                <c:pt idx="6570">
                  <c:v>37.375782999999998</c:v>
                </c:pt>
                <c:pt idx="6571">
                  <c:v>37.377938999999998</c:v>
                </c:pt>
                <c:pt idx="6572">
                  <c:v>37.380009000000001</c:v>
                </c:pt>
                <c:pt idx="6573">
                  <c:v>37.382219999999997</c:v>
                </c:pt>
                <c:pt idx="6574">
                  <c:v>37.384504999999997</c:v>
                </c:pt>
                <c:pt idx="6575">
                  <c:v>37.386401999999997</c:v>
                </c:pt>
                <c:pt idx="6576">
                  <c:v>37.388551999999997</c:v>
                </c:pt>
                <c:pt idx="6577">
                  <c:v>37.390560999999998</c:v>
                </c:pt>
                <c:pt idx="6578">
                  <c:v>37.392688</c:v>
                </c:pt>
                <c:pt idx="6579">
                  <c:v>37.394948999999997</c:v>
                </c:pt>
                <c:pt idx="6580">
                  <c:v>37.396853</c:v>
                </c:pt>
                <c:pt idx="6581">
                  <c:v>37.398843999999997</c:v>
                </c:pt>
                <c:pt idx="6582">
                  <c:v>37.400964000000002</c:v>
                </c:pt>
                <c:pt idx="6583">
                  <c:v>37.402948000000002</c:v>
                </c:pt>
                <c:pt idx="6584">
                  <c:v>37.404716000000001</c:v>
                </c:pt>
                <c:pt idx="6585">
                  <c:v>37.406668000000003</c:v>
                </c:pt>
                <c:pt idx="6586">
                  <c:v>37.408791000000001</c:v>
                </c:pt>
                <c:pt idx="6587">
                  <c:v>37.411047000000003</c:v>
                </c:pt>
                <c:pt idx="6588">
                  <c:v>37.413406999999999</c:v>
                </c:pt>
                <c:pt idx="6589">
                  <c:v>37.415460000000003</c:v>
                </c:pt>
                <c:pt idx="6590">
                  <c:v>37.417453999999999</c:v>
                </c:pt>
                <c:pt idx="6591">
                  <c:v>37.419843999999998</c:v>
                </c:pt>
                <c:pt idx="6592">
                  <c:v>37.422094000000001</c:v>
                </c:pt>
                <c:pt idx="6593">
                  <c:v>37.423977000000001</c:v>
                </c:pt>
                <c:pt idx="6594">
                  <c:v>37.425932000000003</c:v>
                </c:pt>
                <c:pt idx="6595">
                  <c:v>37.428103</c:v>
                </c:pt>
                <c:pt idx="6596">
                  <c:v>37.430374999999998</c:v>
                </c:pt>
                <c:pt idx="6597">
                  <c:v>37.432693</c:v>
                </c:pt>
                <c:pt idx="6598">
                  <c:v>37.434823999999999</c:v>
                </c:pt>
                <c:pt idx="6599">
                  <c:v>37.436937999999998</c:v>
                </c:pt>
                <c:pt idx="6600">
                  <c:v>37.439321999999997</c:v>
                </c:pt>
                <c:pt idx="6601">
                  <c:v>37.441353999999997</c:v>
                </c:pt>
                <c:pt idx="6602">
                  <c:v>37.443531</c:v>
                </c:pt>
                <c:pt idx="6603">
                  <c:v>37.445711000000003</c:v>
                </c:pt>
                <c:pt idx="6604">
                  <c:v>37.447803</c:v>
                </c:pt>
                <c:pt idx="6605">
                  <c:v>37.449840999999999</c:v>
                </c:pt>
                <c:pt idx="6606">
                  <c:v>37.452060000000003</c:v>
                </c:pt>
                <c:pt idx="6607">
                  <c:v>37.454369999999997</c:v>
                </c:pt>
                <c:pt idx="6608">
                  <c:v>37.456612999999997</c:v>
                </c:pt>
                <c:pt idx="6609">
                  <c:v>37.458747000000002</c:v>
                </c:pt>
                <c:pt idx="6610">
                  <c:v>37.460849000000003</c:v>
                </c:pt>
                <c:pt idx="6611">
                  <c:v>37.463056000000002</c:v>
                </c:pt>
                <c:pt idx="6612">
                  <c:v>37.465032999999998</c:v>
                </c:pt>
                <c:pt idx="6613">
                  <c:v>37.466914000000003</c:v>
                </c:pt>
                <c:pt idx="6614">
                  <c:v>37.468936999999997</c:v>
                </c:pt>
                <c:pt idx="6615">
                  <c:v>37.471350000000001</c:v>
                </c:pt>
                <c:pt idx="6616">
                  <c:v>37.473700000000001</c:v>
                </c:pt>
                <c:pt idx="6617">
                  <c:v>37.475945000000003</c:v>
                </c:pt>
                <c:pt idx="6618">
                  <c:v>37.478076000000001</c:v>
                </c:pt>
                <c:pt idx="6619">
                  <c:v>37.480276000000003</c:v>
                </c:pt>
                <c:pt idx="6620">
                  <c:v>37.482723</c:v>
                </c:pt>
                <c:pt idx="6621">
                  <c:v>37.484819999999999</c:v>
                </c:pt>
                <c:pt idx="6622">
                  <c:v>37.486977000000003</c:v>
                </c:pt>
                <c:pt idx="6623">
                  <c:v>37.489237000000003</c:v>
                </c:pt>
                <c:pt idx="6624">
                  <c:v>37.491287999999997</c:v>
                </c:pt>
                <c:pt idx="6625">
                  <c:v>37.493552000000001</c:v>
                </c:pt>
                <c:pt idx="6626">
                  <c:v>37.495880999999997</c:v>
                </c:pt>
                <c:pt idx="6627">
                  <c:v>37.498068000000004</c:v>
                </c:pt>
                <c:pt idx="6628">
                  <c:v>37.500070000000001</c:v>
                </c:pt>
                <c:pt idx="6629">
                  <c:v>37.502487000000002</c:v>
                </c:pt>
                <c:pt idx="6630">
                  <c:v>37.504849999999998</c:v>
                </c:pt>
                <c:pt idx="6631">
                  <c:v>37.507179999999998</c:v>
                </c:pt>
                <c:pt idx="6632">
                  <c:v>37.509388000000001</c:v>
                </c:pt>
                <c:pt idx="6633">
                  <c:v>37.511589000000001</c:v>
                </c:pt>
                <c:pt idx="6634">
                  <c:v>37.513714999999998</c:v>
                </c:pt>
                <c:pt idx="6635">
                  <c:v>37.516058000000001</c:v>
                </c:pt>
                <c:pt idx="6636">
                  <c:v>37.518579000000003</c:v>
                </c:pt>
                <c:pt idx="6637">
                  <c:v>37.521016000000003</c:v>
                </c:pt>
                <c:pt idx="6638">
                  <c:v>37.523676999999999</c:v>
                </c:pt>
                <c:pt idx="6639">
                  <c:v>37.526130000000002</c:v>
                </c:pt>
                <c:pt idx="6640">
                  <c:v>37.528475</c:v>
                </c:pt>
                <c:pt idx="6641">
                  <c:v>37.530669000000003</c:v>
                </c:pt>
                <c:pt idx="6642">
                  <c:v>37.533251</c:v>
                </c:pt>
                <c:pt idx="6643">
                  <c:v>37.535665999999999</c:v>
                </c:pt>
                <c:pt idx="6644">
                  <c:v>37.537768999999997</c:v>
                </c:pt>
                <c:pt idx="6645">
                  <c:v>37.540134999999999</c:v>
                </c:pt>
                <c:pt idx="6646">
                  <c:v>37.542597000000001</c:v>
                </c:pt>
                <c:pt idx="6647">
                  <c:v>37.545085</c:v>
                </c:pt>
                <c:pt idx="6648">
                  <c:v>37.547457000000001</c:v>
                </c:pt>
                <c:pt idx="6649">
                  <c:v>37.550007999999998</c:v>
                </c:pt>
                <c:pt idx="6650">
                  <c:v>37.552408</c:v>
                </c:pt>
                <c:pt idx="6651">
                  <c:v>37.554774999999999</c:v>
                </c:pt>
                <c:pt idx="6652">
                  <c:v>37.557338000000001</c:v>
                </c:pt>
                <c:pt idx="6653">
                  <c:v>37.559522999999999</c:v>
                </c:pt>
                <c:pt idx="6654">
                  <c:v>37.561922000000003</c:v>
                </c:pt>
                <c:pt idx="6655">
                  <c:v>37.564258000000002</c:v>
                </c:pt>
                <c:pt idx="6656">
                  <c:v>37.566549000000002</c:v>
                </c:pt>
                <c:pt idx="6657">
                  <c:v>37.569028000000003</c:v>
                </c:pt>
                <c:pt idx="6658">
                  <c:v>37.571311999999999</c:v>
                </c:pt>
                <c:pt idx="6659">
                  <c:v>37.573667</c:v>
                </c:pt>
                <c:pt idx="6660">
                  <c:v>37.575887999999999</c:v>
                </c:pt>
                <c:pt idx="6661">
                  <c:v>37.578207999999997</c:v>
                </c:pt>
                <c:pt idx="6662">
                  <c:v>37.580514000000001</c:v>
                </c:pt>
                <c:pt idx="6663">
                  <c:v>37.582999000000001</c:v>
                </c:pt>
                <c:pt idx="6664">
                  <c:v>37.585087000000001</c:v>
                </c:pt>
                <c:pt idx="6665">
                  <c:v>37.587463</c:v>
                </c:pt>
                <c:pt idx="6666">
                  <c:v>37.589979999999997</c:v>
                </c:pt>
                <c:pt idx="6667">
                  <c:v>37.592554</c:v>
                </c:pt>
                <c:pt idx="6668">
                  <c:v>37.595005999999998</c:v>
                </c:pt>
                <c:pt idx="6669">
                  <c:v>37.597517000000003</c:v>
                </c:pt>
                <c:pt idx="6670">
                  <c:v>37.600031000000001</c:v>
                </c:pt>
                <c:pt idx="6671">
                  <c:v>37.602459000000003</c:v>
                </c:pt>
                <c:pt idx="6672">
                  <c:v>37.604669000000001</c:v>
                </c:pt>
                <c:pt idx="6673">
                  <c:v>37.60716</c:v>
                </c:pt>
                <c:pt idx="6674">
                  <c:v>37.609543000000002</c:v>
                </c:pt>
                <c:pt idx="6675">
                  <c:v>37.611711</c:v>
                </c:pt>
                <c:pt idx="6676">
                  <c:v>37.614294999999998</c:v>
                </c:pt>
                <c:pt idx="6677">
                  <c:v>37.616827000000001</c:v>
                </c:pt>
                <c:pt idx="6678">
                  <c:v>37.619270999999998</c:v>
                </c:pt>
                <c:pt idx="6679">
                  <c:v>37.621729999999999</c:v>
                </c:pt>
                <c:pt idx="6680">
                  <c:v>37.624167999999997</c:v>
                </c:pt>
                <c:pt idx="6681">
                  <c:v>37.626469999999998</c:v>
                </c:pt>
                <c:pt idx="6682">
                  <c:v>37.628878</c:v>
                </c:pt>
                <c:pt idx="6683">
                  <c:v>37.631397</c:v>
                </c:pt>
                <c:pt idx="6684">
                  <c:v>37.633983999999998</c:v>
                </c:pt>
                <c:pt idx="6685">
                  <c:v>37.636724000000001</c:v>
                </c:pt>
                <c:pt idx="6686">
                  <c:v>37.639133999999999</c:v>
                </c:pt>
                <c:pt idx="6687">
                  <c:v>37.641418999999999</c:v>
                </c:pt>
                <c:pt idx="6688">
                  <c:v>37.644007999999999</c:v>
                </c:pt>
                <c:pt idx="6689">
                  <c:v>37.646633999999999</c:v>
                </c:pt>
                <c:pt idx="6690">
                  <c:v>37.649147999999997</c:v>
                </c:pt>
                <c:pt idx="6691">
                  <c:v>37.651313000000002</c:v>
                </c:pt>
                <c:pt idx="6692">
                  <c:v>37.653827999999997</c:v>
                </c:pt>
                <c:pt idx="6693">
                  <c:v>37.656471000000003</c:v>
                </c:pt>
                <c:pt idx="6694">
                  <c:v>37.658932999999998</c:v>
                </c:pt>
                <c:pt idx="6695">
                  <c:v>37.661344</c:v>
                </c:pt>
                <c:pt idx="6696">
                  <c:v>37.663781</c:v>
                </c:pt>
                <c:pt idx="6697">
                  <c:v>37.666384000000001</c:v>
                </c:pt>
                <c:pt idx="6698">
                  <c:v>37.668838000000001</c:v>
                </c:pt>
                <c:pt idx="6699">
                  <c:v>37.671460000000003</c:v>
                </c:pt>
                <c:pt idx="6700">
                  <c:v>37.674028999999997</c:v>
                </c:pt>
                <c:pt idx="6701">
                  <c:v>37.676715999999999</c:v>
                </c:pt>
                <c:pt idx="6702">
                  <c:v>37.679138000000002</c:v>
                </c:pt>
                <c:pt idx="6703">
                  <c:v>37.681502000000002</c:v>
                </c:pt>
                <c:pt idx="6704">
                  <c:v>37.684331999999998</c:v>
                </c:pt>
                <c:pt idx="6705">
                  <c:v>37.687009000000003</c:v>
                </c:pt>
                <c:pt idx="6706">
                  <c:v>37.689596000000002</c:v>
                </c:pt>
                <c:pt idx="6707">
                  <c:v>37.692087999999998</c:v>
                </c:pt>
                <c:pt idx="6708">
                  <c:v>37.694566000000002</c:v>
                </c:pt>
                <c:pt idx="6709">
                  <c:v>37.697125999999997</c:v>
                </c:pt>
                <c:pt idx="6710">
                  <c:v>37.699900999999997</c:v>
                </c:pt>
                <c:pt idx="6711">
                  <c:v>37.702689999999997</c:v>
                </c:pt>
                <c:pt idx="6712">
                  <c:v>37.705075999999998</c:v>
                </c:pt>
                <c:pt idx="6713">
                  <c:v>37.707588000000001</c:v>
                </c:pt>
                <c:pt idx="6714">
                  <c:v>37.710397999999998</c:v>
                </c:pt>
                <c:pt idx="6715">
                  <c:v>37.712944</c:v>
                </c:pt>
                <c:pt idx="6716">
                  <c:v>37.715466999999997</c:v>
                </c:pt>
                <c:pt idx="6717">
                  <c:v>37.717821999999998</c:v>
                </c:pt>
                <c:pt idx="6718">
                  <c:v>37.720486000000001</c:v>
                </c:pt>
                <c:pt idx="6719">
                  <c:v>37.723163999999997</c:v>
                </c:pt>
                <c:pt idx="6720">
                  <c:v>37.725738999999997</c:v>
                </c:pt>
                <c:pt idx="6721">
                  <c:v>37.728727999999997</c:v>
                </c:pt>
                <c:pt idx="6722">
                  <c:v>37.731274999999997</c:v>
                </c:pt>
                <c:pt idx="6723">
                  <c:v>37.734031999999999</c:v>
                </c:pt>
                <c:pt idx="6724">
                  <c:v>37.736429000000001</c:v>
                </c:pt>
                <c:pt idx="6725">
                  <c:v>37.739246999999999</c:v>
                </c:pt>
                <c:pt idx="6726">
                  <c:v>37.741807000000001</c:v>
                </c:pt>
                <c:pt idx="6727">
                  <c:v>37.744286000000002</c:v>
                </c:pt>
                <c:pt idx="6728">
                  <c:v>37.746721000000001</c:v>
                </c:pt>
                <c:pt idx="6729">
                  <c:v>37.749530999999998</c:v>
                </c:pt>
                <c:pt idx="6730">
                  <c:v>37.752153</c:v>
                </c:pt>
                <c:pt idx="6731">
                  <c:v>37.754722999999998</c:v>
                </c:pt>
                <c:pt idx="6732">
                  <c:v>37.757227</c:v>
                </c:pt>
                <c:pt idx="6733">
                  <c:v>37.759656</c:v>
                </c:pt>
                <c:pt idx="6734">
                  <c:v>37.762039999999999</c:v>
                </c:pt>
                <c:pt idx="6735">
                  <c:v>37.764608000000003</c:v>
                </c:pt>
                <c:pt idx="6736">
                  <c:v>37.76717</c:v>
                </c:pt>
                <c:pt idx="6737">
                  <c:v>37.769671000000002</c:v>
                </c:pt>
                <c:pt idx="6738">
                  <c:v>37.772024999999999</c:v>
                </c:pt>
                <c:pt idx="6739">
                  <c:v>37.774526999999999</c:v>
                </c:pt>
                <c:pt idx="6740">
                  <c:v>37.776919999999997</c:v>
                </c:pt>
                <c:pt idx="6741">
                  <c:v>37.779263</c:v>
                </c:pt>
                <c:pt idx="6742">
                  <c:v>37.781809000000003</c:v>
                </c:pt>
                <c:pt idx="6743">
                  <c:v>37.784182999999999</c:v>
                </c:pt>
                <c:pt idx="6744">
                  <c:v>37.786909000000001</c:v>
                </c:pt>
                <c:pt idx="6745">
                  <c:v>37.789343000000002</c:v>
                </c:pt>
                <c:pt idx="6746">
                  <c:v>37.791876999999999</c:v>
                </c:pt>
                <c:pt idx="6747">
                  <c:v>37.794317999999997</c:v>
                </c:pt>
                <c:pt idx="6748">
                  <c:v>37.796641999999999</c:v>
                </c:pt>
                <c:pt idx="6749">
                  <c:v>37.798878999999999</c:v>
                </c:pt>
                <c:pt idx="6750">
                  <c:v>37.801248000000001</c:v>
                </c:pt>
                <c:pt idx="6751">
                  <c:v>37.803677999999998</c:v>
                </c:pt>
                <c:pt idx="6752">
                  <c:v>37.806184999999999</c:v>
                </c:pt>
                <c:pt idx="6753">
                  <c:v>37.808641000000001</c:v>
                </c:pt>
                <c:pt idx="6754">
                  <c:v>37.810775999999997</c:v>
                </c:pt>
                <c:pt idx="6755">
                  <c:v>37.813042000000003</c:v>
                </c:pt>
                <c:pt idx="6756">
                  <c:v>37.815342000000001</c:v>
                </c:pt>
                <c:pt idx="6757">
                  <c:v>37.817670999999997</c:v>
                </c:pt>
                <c:pt idx="6758">
                  <c:v>37.820175999999996</c:v>
                </c:pt>
                <c:pt idx="6759">
                  <c:v>37.822817000000001</c:v>
                </c:pt>
                <c:pt idx="6760">
                  <c:v>37.825212999999998</c:v>
                </c:pt>
                <c:pt idx="6761">
                  <c:v>37.827635999999998</c:v>
                </c:pt>
                <c:pt idx="6762">
                  <c:v>37.830064</c:v>
                </c:pt>
                <c:pt idx="6763">
                  <c:v>37.832757000000001</c:v>
                </c:pt>
                <c:pt idx="6764">
                  <c:v>37.835101999999999</c:v>
                </c:pt>
                <c:pt idx="6765">
                  <c:v>37.837421999999997</c:v>
                </c:pt>
                <c:pt idx="6766">
                  <c:v>37.839658999999997</c:v>
                </c:pt>
                <c:pt idx="6767">
                  <c:v>37.842089000000001</c:v>
                </c:pt>
                <c:pt idx="6768">
                  <c:v>37.844703000000003</c:v>
                </c:pt>
                <c:pt idx="6769">
                  <c:v>37.847160000000002</c:v>
                </c:pt>
                <c:pt idx="6770">
                  <c:v>37.849530000000001</c:v>
                </c:pt>
                <c:pt idx="6771">
                  <c:v>37.851914999999998</c:v>
                </c:pt>
                <c:pt idx="6772">
                  <c:v>37.854176000000002</c:v>
                </c:pt>
                <c:pt idx="6773">
                  <c:v>37.856513</c:v>
                </c:pt>
                <c:pt idx="6774">
                  <c:v>37.858911999999997</c:v>
                </c:pt>
                <c:pt idx="6775">
                  <c:v>37.861040000000003</c:v>
                </c:pt>
                <c:pt idx="6776">
                  <c:v>37.863100000000003</c:v>
                </c:pt>
                <c:pt idx="6777">
                  <c:v>37.865603999999998</c:v>
                </c:pt>
                <c:pt idx="6778">
                  <c:v>37.868336999999997</c:v>
                </c:pt>
                <c:pt idx="6779">
                  <c:v>37.870876000000003</c:v>
                </c:pt>
                <c:pt idx="6780">
                  <c:v>37.873303999999997</c:v>
                </c:pt>
                <c:pt idx="6781">
                  <c:v>37.875771999999998</c:v>
                </c:pt>
                <c:pt idx="6782">
                  <c:v>37.878044000000003</c:v>
                </c:pt>
                <c:pt idx="6783">
                  <c:v>37.880718000000002</c:v>
                </c:pt>
                <c:pt idx="6784">
                  <c:v>37.882877000000001</c:v>
                </c:pt>
                <c:pt idx="6785">
                  <c:v>37.884746999999997</c:v>
                </c:pt>
                <c:pt idx="6786">
                  <c:v>37.886980999999999</c:v>
                </c:pt>
                <c:pt idx="6787">
                  <c:v>37.889321000000002</c:v>
                </c:pt>
                <c:pt idx="6788">
                  <c:v>37.892088999999999</c:v>
                </c:pt>
                <c:pt idx="6789">
                  <c:v>37.894432000000002</c:v>
                </c:pt>
                <c:pt idx="6790">
                  <c:v>37.896745000000003</c:v>
                </c:pt>
                <c:pt idx="6791">
                  <c:v>37.899254999999997</c:v>
                </c:pt>
                <c:pt idx="6792">
                  <c:v>37.901550999999998</c:v>
                </c:pt>
                <c:pt idx="6793">
                  <c:v>37.903892999999997</c:v>
                </c:pt>
                <c:pt idx="6794">
                  <c:v>37.906241999999999</c:v>
                </c:pt>
                <c:pt idx="6795">
                  <c:v>37.908634999999997</c:v>
                </c:pt>
                <c:pt idx="6796">
                  <c:v>37.910832999999997</c:v>
                </c:pt>
                <c:pt idx="6797">
                  <c:v>37.913240999999999</c:v>
                </c:pt>
                <c:pt idx="6798">
                  <c:v>37.915273999999997</c:v>
                </c:pt>
                <c:pt idx="6799">
                  <c:v>37.917389999999997</c:v>
                </c:pt>
                <c:pt idx="6800">
                  <c:v>37.919770999999997</c:v>
                </c:pt>
                <c:pt idx="6801">
                  <c:v>37.921880999999999</c:v>
                </c:pt>
                <c:pt idx="6802">
                  <c:v>37.924340999999998</c:v>
                </c:pt>
                <c:pt idx="6803">
                  <c:v>37.926540000000003</c:v>
                </c:pt>
                <c:pt idx="6804">
                  <c:v>37.928930999999999</c:v>
                </c:pt>
                <c:pt idx="6805">
                  <c:v>37.931272999999997</c:v>
                </c:pt>
                <c:pt idx="6806">
                  <c:v>37.933349</c:v>
                </c:pt>
                <c:pt idx="6807">
                  <c:v>37.935420999999998</c:v>
                </c:pt>
                <c:pt idx="6808">
                  <c:v>37.937826999999999</c:v>
                </c:pt>
                <c:pt idx="6809">
                  <c:v>37.939900000000002</c:v>
                </c:pt>
                <c:pt idx="6810">
                  <c:v>37.942332999999998</c:v>
                </c:pt>
                <c:pt idx="6811">
                  <c:v>37.944564999999997</c:v>
                </c:pt>
                <c:pt idx="6812">
                  <c:v>37.946655</c:v>
                </c:pt>
                <c:pt idx="6813">
                  <c:v>37.949111000000002</c:v>
                </c:pt>
                <c:pt idx="6814">
                  <c:v>37.951222999999999</c:v>
                </c:pt>
                <c:pt idx="6815">
                  <c:v>37.953575999999998</c:v>
                </c:pt>
                <c:pt idx="6816">
                  <c:v>37.955838999999997</c:v>
                </c:pt>
                <c:pt idx="6817">
                  <c:v>37.957993000000002</c:v>
                </c:pt>
                <c:pt idx="6818">
                  <c:v>37.960168000000003</c:v>
                </c:pt>
                <c:pt idx="6819">
                  <c:v>37.962454000000001</c:v>
                </c:pt>
                <c:pt idx="6820">
                  <c:v>37.964815000000002</c:v>
                </c:pt>
                <c:pt idx="6821">
                  <c:v>37.967216999999998</c:v>
                </c:pt>
                <c:pt idx="6822">
                  <c:v>37.969811</c:v>
                </c:pt>
                <c:pt idx="6823">
                  <c:v>37.972102999999997</c:v>
                </c:pt>
                <c:pt idx="6824">
                  <c:v>37.974491999999998</c:v>
                </c:pt>
                <c:pt idx="6825">
                  <c:v>37.977041999999997</c:v>
                </c:pt>
                <c:pt idx="6826">
                  <c:v>37.979224000000002</c:v>
                </c:pt>
                <c:pt idx="6827">
                  <c:v>37.981495000000002</c:v>
                </c:pt>
                <c:pt idx="6828">
                  <c:v>37.983842000000003</c:v>
                </c:pt>
                <c:pt idx="6829">
                  <c:v>37.985920999999998</c:v>
                </c:pt>
                <c:pt idx="6830">
                  <c:v>37.988242</c:v>
                </c:pt>
                <c:pt idx="6831">
                  <c:v>37.990430000000003</c:v>
                </c:pt>
                <c:pt idx="6832">
                  <c:v>37.992691999999998</c:v>
                </c:pt>
                <c:pt idx="6833">
                  <c:v>37.994917999999998</c:v>
                </c:pt>
                <c:pt idx="6834">
                  <c:v>37.997477000000003</c:v>
                </c:pt>
                <c:pt idx="6835">
                  <c:v>37.999870000000001</c:v>
                </c:pt>
                <c:pt idx="6836">
                  <c:v>38.002380000000002</c:v>
                </c:pt>
                <c:pt idx="6837">
                  <c:v>38.004576</c:v>
                </c:pt>
                <c:pt idx="6838">
                  <c:v>38.006683000000002</c:v>
                </c:pt>
                <c:pt idx="6839">
                  <c:v>38.009037999999997</c:v>
                </c:pt>
                <c:pt idx="6840">
                  <c:v>38.011111999999997</c:v>
                </c:pt>
                <c:pt idx="6841">
                  <c:v>38.013415999999999</c:v>
                </c:pt>
                <c:pt idx="6842">
                  <c:v>38.015557999999999</c:v>
                </c:pt>
                <c:pt idx="6843">
                  <c:v>38.017673000000002</c:v>
                </c:pt>
                <c:pt idx="6844">
                  <c:v>38.019927000000003</c:v>
                </c:pt>
                <c:pt idx="6845">
                  <c:v>38.021906999999999</c:v>
                </c:pt>
                <c:pt idx="6846">
                  <c:v>38.024093000000001</c:v>
                </c:pt>
                <c:pt idx="6847">
                  <c:v>38.026376999999997</c:v>
                </c:pt>
                <c:pt idx="6848">
                  <c:v>38.028551</c:v>
                </c:pt>
                <c:pt idx="6849">
                  <c:v>38.030534000000003</c:v>
                </c:pt>
                <c:pt idx="6850">
                  <c:v>38.032451000000002</c:v>
                </c:pt>
                <c:pt idx="6851">
                  <c:v>38.034551999999998</c:v>
                </c:pt>
                <c:pt idx="6852">
                  <c:v>38.036873</c:v>
                </c:pt>
                <c:pt idx="6853">
                  <c:v>38.039141999999998</c:v>
                </c:pt>
                <c:pt idx="6854">
                  <c:v>38.041356</c:v>
                </c:pt>
                <c:pt idx="6855">
                  <c:v>38.043564000000003</c:v>
                </c:pt>
                <c:pt idx="6856">
                  <c:v>38.045704999999998</c:v>
                </c:pt>
                <c:pt idx="6857">
                  <c:v>38.048095000000004</c:v>
                </c:pt>
                <c:pt idx="6858">
                  <c:v>38.050342000000001</c:v>
                </c:pt>
                <c:pt idx="6859">
                  <c:v>38.052577999999997</c:v>
                </c:pt>
                <c:pt idx="6860">
                  <c:v>38.054696</c:v>
                </c:pt>
                <c:pt idx="6861">
                  <c:v>38.056953999999998</c:v>
                </c:pt>
                <c:pt idx="6862">
                  <c:v>38.059171999999997</c:v>
                </c:pt>
                <c:pt idx="6863">
                  <c:v>38.061470999999997</c:v>
                </c:pt>
                <c:pt idx="6864">
                  <c:v>38.063671999999997</c:v>
                </c:pt>
                <c:pt idx="6865">
                  <c:v>38.065848000000003</c:v>
                </c:pt>
                <c:pt idx="6866">
                  <c:v>38.068007999999999</c:v>
                </c:pt>
                <c:pt idx="6867">
                  <c:v>38.070138</c:v>
                </c:pt>
                <c:pt idx="6868">
                  <c:v>38.072169000000002</c:v>
                </c:pt>
                <c:pt idx="6869">
                  <c:v>38.074392000000003</c:v>
                </c:pt>
                <c:pt idx="6870">
                  <c:v>38.076351000000003</c:v>
                </c:pt>
                <c:pt idx="6871">
                  <c:v>38.078485000000001</c:v>
                </c:pt>
                <c:pt idx="6872">
                  <c:v>38.080671000000002</c:v>
                </c:pt>
                <c:pt idx="6873">
                  <c:v>38.082991999999997</c:v>
                </c:pt>
                <c:pt idx="6874">
                  <c:v>38.085144</c:v>
                </c:pt>
                <c:pt idx="6875">
                  <c:v>38.087400000000002</c:v>
                </c:pt>
                <c:pt idx="6876">
                  <c:v>38.089354999999998</c:v>
                </c:pt>
                <c:pt idx="6877">
                  <c:v>38.091486000000003</c:v>
                </c:pt>
                <c:pt idx="6878">
                  <c:v>38.093463999999997</c:v>
                </c:pt>
                <c:pt idx="6879">
                  <c:v>38.095784000000002</c:v>
                </c:pt>
                <c:pt idx="6880">
                  <c:v>38.097844000000002</c:v>
                </c:pt>
                <c:pt idx="6881">
                  <c:v>38.100026</c:v>
                </c:pt>
                <c:pt idx="6882">
                  <c:v>38.102167000000001</c:v>
                </c:pt>
                <c:pt idx="6883">
                  <c:v>38.104263000000003</c:v>
                </c:pt>
                <c:pt idx="6884">
                  <c:v>38.106264000000003</c:v>
                </c:pt>
                <c:pt idx="6885">
                  <c:v>38.108426000000001</c:v>
                </c:pt>
                <c:pt idx="6886">
                  <c:v>38.110785999999997</c:v>
                </c:pt>
                <c:pt idx="6887">
                  <c:v>38.112974000000001</c:v>
                </c:pt>
                <c:pt idx="6888">
                  <c:v>38.115178999999998</c:v>
                </c:pt>
                <c:pt idx="6889">
                  <c:v>38.117364999999999</c:v>
                </c:pt>
                <c:pt idx="6890">
                  <c:v>38.119185999999999</c:v>
                </c:pt>
                <c:pt idx="6891">
                  <c:v>38.121232999999997</c:v>
                </c:pt>
                <c:pt idx="6892">
                  <c:v>38.123229000000002</c:v>
                </c:pt>
                <c:pt idx="6893">
                  <c:v>38.125348000000002</c:v>
                </c:pt>
                <c:pt idx="6894">
                  <c:v>38.127209999999998</c:v>
                </c:pt>
                <c:pt idx="6895">
                  <c:v>38.129325000000001</c:v>
                </c:pt>
                <c:pt idx="6896">
                  <c:v>38.131410000000002</c:v>
                </c:pt>
                <c:pt idx="6897">
                  <c:v>38.133541999999998</c:v>
                </c:pt>
                <c:pt idx="6898">
                  <c:v>38.135705999999999</c:v>
                </c:pt>
                <c:pt idx="6899">
                  <c:v>38.137763</c:v>
                </c:pt>
                <c:pt idx="6900">
                  <c:v>38.140020999999997</c:v>
                </c:pt>
                <c:pt idx="6901">
                  <c:v>38.141849999999998</c:v>
                </c:pt>
                <c:pt idx="6902">
                  <c:v>38.144208999999996</c:v>
                </c:pt>
                <c:pt idx="6903">
                  <c:v>38.146546999999998</c:v>
                </c:pt>
                <c:pt idx="6904">
                  <c:v>38.148465000000002</c:v>
                </c:pt>
                <c:pt idx="6905">
                  <c:v>38.150641</c:v>
                </c:pt>
                <c:pt idx="6906">
                  <c:v>38.152737999999999</c:v>
                </c:pt>
                <c:pt idx="6907">
                  <c:v>38.154716999999998</c:v>
                </c:pt>
                <c:pt idx="6908">
                  <c:v>38.157170999999998</c:v>
                </c:pt>
                <c:pt idx="6909">
                  <c:v>38.159320000000001</c:v>
                </c:pt>
                <c:pt idx="6910">
                  <c:v>38.161265</c:v>
                </c:pt>
                <c:pt idx="6911">
                  <c:v>38.163466</c:v>
                </c:pt>
                <c:pt idx="6912">
                  <c:v>38.165692</c:v>
                </c:pt>
                <c:pt idx="6913">
                  <c:v>38.167937999999999</c:v>
                </c:pt>
                <c:pt idx="6914">
                  <c:v>38.170116</c:v>
                </c:pt>
                <c:pt idx="6915">
                  <c:v>38.172224</c:v>
                </c:pt>
                <c:pt idx="6916">
                  <c:v>38.174461999999998</c:v>
                </c:pt>
                <c:pt idx="6917">
                  <c:v>38.176701000000001</c:v>
                </c:pt>
                <c:pt idx="6918">
                  <c:v>38.179001</c:v>
                </c:pt>
                <c:pt idx="6919">
                  <c:v>38.181032000000002</c:v>
                </c:pt>
                <c:pt idx="6920">
                  <c:v>38.183281999999998</c:v>
                </c:pt>
                <c:pt idx="6921">
                  <c:v>38.185536999999997</c:v>
                </c:pt>
                <c:pt idx="6922">
                  <c:v>38.187555000000003</c:v>
                </c:pt>
                <c:pt idx="6923">
                  <c:v>38.190156999999999</c:v>
                </c:pt>
                <c:pt idx="6924">
                  <c:v>38.192349</c:v>
                </c:pt>
                <c:pt idx="6925">
                  <c:v>38.194623999999997</c:v>
                </c:pt>
                <c:pt idx="6926">
                  <c:v>38.196750999999999</c:v>
                </c:pt>
                <c:pt idx="6927">
                  <c:v>38.198901999999997</c:v>
                </c:pt>
                <c:pt idx="6928">
                  <c:v>38.201379000000003</c:v>
                </c:pt>
                <c:pt idx="6929">
                  <c:v>38.203792</c:v>
                </c:pt>
                <c:pt idx="6930">
                  <c:v>38.20581</c:v>
                </c:pt>
                <c:pt idx="6931">
                  <c:v>38.208402999999997</c:v>
                </c:pt>
                <c:pt idx="6932">
                  <c:v>38.210523999999999</c:v>
                </c:pt>
                <c:pt idx="6933">
                  <c:v>38.212876999999999</c:v>
                </c:pt>
                <c:pt idx="6934">
                  <c:v>38.215344999999999</c:v>
                </c:pt>
                <c:pt idx="6935">
                  <c:v>38.21772</c:v>
                </c:pt>
                <c:pt idx="6936">
                  <c:v>38.220056</c:v>
                </c:pt>
                <c:pt idx="6937">
                  <c:v>38.222341</c:v>
                </c:pt>
                <c:pt idx="6938">
                  <c:v>38.224733000000001</c:v>
                </c:pt>
                <c:pt idx="6939">
                  <c:v>38.227015999999999</c:v>
                </c:pt>
                <c:pt idx="6940">
                  <c:v>38.229506000000001</c:v>
                </c:pt>
                <c:pt idx="6941">
                  <c:v>38.231704999999998</c:v>
                </c:pt>
                <c:pt idx="6942">
                  <c:v>38.234208000000002</c:v>
                </c:pt>
                <c:pt idx="6943">
                  <c:v>38.236669999999997</c:v>
                </c:pt>
                <c:pt idx="6944">
                  <c:v>38.239120999999997</c:v>
                </c:pt>
                <c:pt idx="6945">
                  <c:v>38.241652000000002</c:v>
                </c:pt>
                <c:pt idx="6946">
                  <c:v>38.244576000000002</c:v>
                </c:pt>
                <c:pt idx="6947">
                  <c:v>38.247267000000001</c:v>
                </c:pt>
                <c:pt idx="6948">
                  <c:v>38.249594999999999</c:v>
                </c:pt>
                <c:pt idx="6949">
                  <c:v>38.252395999999997</c:v>
                </c:pt>
                <c:pt idx="6950">
                  <c:v>38.255045000000003</c:v>
                </c:pt>
                <c:pt idx="6951">
                  <c:v>38.257925</c:v>
                </c:pt>
                <c:pt idx="6952">
                  <c:v>38.260627999999997</c:v>
                </c:pt>
                <c:pt idx="6953">
                  <c:v>38.263286000000001</c:v>
                </c:pt>
                <c:pt idx="6954">
                  <c:v>38.265729</c:v>
                </c:pt>
                <c:pt idx="6955">
                  <c:v>38.268495999999999</c:v>
                </c:pt>
                <c:pt idx="6956">
                  <c:v>38.27093</c:v>
                </c:pt>
                <c:pt idx="6957">
                  <c:v>38.273606000000001</c:v>
                </c:pt>
                <c:pt idx="6958">
                  <c:v>38.276432999999997</c:v>
                </c:pt>
                <c:pt idx="6959">
                  <c:v>38.279547999999998</c:v>
                </c:pt>
                <c:pt idx="6960">
                  <c:v>38.282403000000002</c:v>
                </c:pt>
                <c:pt idx="6961">
                  <c:v>38.285417000000002</c:v>
                </c:pt>
                <c:pt idx="6962">
                  <c:v>38.288015999999999</c:v>
                </c:pt>
                <c:pt idx="6963">
                  <c:v>38.291347000000002</c:v>
                </c:pt>
                <c:pt idx="6964">
                  <c:v>38.294305999999999</c:v>
                </c:pt>
                <c:pt idx="6965">
                  <c:v>38.297255</c:v>
                </c:pt>
                <c:pt idx="6966">
                  <c:v>38.300117999999998</c:v>
                </c:pt>
                <c:pt idx="6967">
                  <c:v>38.303108000000002</c:v>
                </c:pt>
                <c:pt idx="6968">
                  <c:v>38.306123999999997</c:v>
                </c:pt>
                <c:pt idx="6969">
                  <c:v>38.309372000000003</c:v>
                </c:pt>
                <c:pt idx="6970">
                  <c:v>38.311915999999997</c:v>
                </c:pt>
                <c:pt idx="6971">
                  <c:v>38.314587000000003</c:v>
                </c:pt>
                <c:pt idx="6972">
                  <c:v>38.317636999999998</c:v>
                </c:pt>
                <c:pt idx="6973">
                  <c:v>38.320565999999999</c:v>
                </c:pt>
                <c:pt idx="6974">
                  <c:v>38.323391999999998</c:v>
                </c:pt>
                <c:pt idx="6975">
                  <c:v>38.326791999999998</c:v>
                </c:pt>
                <c:pt idx="6976">
                  <c:v>38.329521999999997</c:v>
                </c:pt>
                <c:pt idx="6977">
                  <c:v>38.332362000000003</c:v>
                </c:pt>
                <c:pt idx="6978">
                  <c:v>38.335040999999997</c:v>
                </c:pt>
                <c:pt idx="6979">
                  <c:v>38.338245999999998</c:v>
                </c:pt>
                <c:pt idx="6980">
                  <c:v>38.340988000000003</c:v>
                </c:pt>
                <c:pt idx="6981">
                  <c:v>38.343716000000001</c:v>
                </c:pt>
                <c:pt idx="6982">
                  <c:v>38.346690000000002</c:v>
                </c:pt>
                <c:pt idx="6983">
                  <c:v>38.349513000000002</c:v>
                </c:pt>
                <c:pt idx="6984">
                  <c:v>38.352089999999997</c:v>
                </c:pt>
                <c:pt idx="6985">
                  <c:v>38.354792000000003</c:v>
                </c:pt>
                <c:pt idx="6986">
                  <c:v>38.357784000000002</c:v>
                </c:pt>
                <c:pt idx="6987">
                  <c:v>38.360489000000001</c:v>
                </c:pt>
                <c:pt idx="6988">
                  <c:v>38.363140999999999</c:v>
                </c:pt>
                <c:pt idx="6989">
                  <c:v>38.365653000000002</c:v>
                </c:pt>
                <c:pt idx="6990">
                  <c:v>38.368133</c:v>
                </c:pt>
                <c:pt idx="6991">
                  <c:v>38.370829999999998</c:v>
                </c:pt>
                <c:pt idx="6992">
                  <c:v>38.373565999999997</c:v>
                </c:pt>
                <c:pt idx="6993">
                  <c:v>38.376061</c:v>
                </c:pt>
                <c:pt idx="6994">
                  <c:v>38.378850999999997</c:v>
                </c:pt>
                <c:pt idx="6995">
                  <c:v>38.381723999999998</c:v>
                </c:pt>
                <c:pt idx="6996">
                  <c:v>38.3842</c:v>
                </c:pt>
                <c:pt idx="6997">
                  <c:v>38.387045000000001</c:v>
                </c:pt>
                <c:pt idx="6998">
                  <c:v>38.389704999999999</c:v>
                </c:pt>
                <c:pt idx="6999">
                  <c:v>38.392142</c:v>
                </c:pt>
                <c:pt idx="7000">
                  <c:v>38.394917</c:v>
                </c:pt>
                <c:pt idx="7001">
                  <c:v>38.397472999999998</c:v>
                </c:pt>
                <c:pt idx="7002">
                  <c:v>38.399982999999999</c:v>
                </c:pt>
                <c:pt idx="7003">
                  <c:v>38.402329999999999</c:v>
                </c:pt>
                <c:pt idx="7004">
                  <c:v>38.405006</c:v>
                </c:pt>
                <c:pt idx="7005">
                  <c:v>38.407663999999997</c:v>
                </c:pt>
                <c:pt idx="7006">
                  <c:v>38.410373</c:v>
                </c:pt>
                <c:pt idx="7007">
                  <c:v>38.412638000000001</c:v>
                </c:pt>
                <c:pt idx="7008">
                  <c:v>38.415185000000001</c:v>
                </c:pt>
                <c:pt idx="7009">
                  <c:v>38.417954999999999</c:v>
                </c:pt>
                <c:pt idx="7010">
                  <c:v>38.420408999999999</c:v>
                </c:pt>
                <c:pt idx="7011">
                  <c:v>38.422964</c:v>
                </c:pt>
                <c:pt idx="7012">
                  <c:v>38.425550999999999</c:v>
                </c:pt>
                <c:pt idx="7013">
                  <c:v>38.428317</c:v>
                </c:pt>
                <c:pt idx="7014">
                  <c:v>38.43094</c:v>
                </c:pt>
                <c:pt idx="7015">
                  <c:v>38.433827999999998</c:v>
                </c:pt>
                <c:pt idx="7016">
                  <c:v>38.436281000000001</c:v>
                </c:pt>
                <c:pt idx="7017">
                  <c:v>38.438631000000001</c:v>
                </c:pt>
                <c:pt idx="7018">
                  <c:v>38.441335000000002</c:v>
                </c:pt>
                <c:pt idx="7019">
                  <c:v>38.443814000000003</c:v>
                </c:pt>
                <c:pt idx="7020">
                  <c:v>38.446587999999998</c:v>
                </c:pt>
                <c:pt idx="7021">
                  <c:v>38.449032000000003</c:v>
                </c:pt>
                <c:pt idx="7022">
                  <c:v>38.451822999999997</c:v>
                </c:pt>
                <c:pt idx="7023">
                  <c:v>38.454489000000002</c:v>
                </c:pt>
                <c:pt idx="7024">
                  <c:v>38.457075000000003</c:v>
                </c:pt>
                <c:pt idx="7025">
                  <c:v>38.459668000000001</c:v>
                </c:pt>
                <c:pt idx="7026">
                  <c:v>38.462195999999999</c:v>
                </c:pt>
                <c:pt idx="7027">
                  <c:v>38.464799999999997</c:v>
                </c:pt>
                <c:pt idx="7028">
                  <c:v>38.467196999999999</c:v>
                </c:pt>
                <c:pt idx="7029">
                  <c:v>38.469929</c:v>
                </c:pt>
                <c:pt idx="7030">
                  <c:v>38.472593000000003</c:v>
                </c:pt>
                <c:pt idx="7031">
                  <c:v>38.474811000000003</c:v>
                </c:pt>
                <c:pt idx="7032">
                  <c:v>38.477727999999999</c:v>
                </c:pt>
                <c:pt idx="7033">
                  <c:v>38.480179999999997</c:v>
                </c:pt>
                <c:pt idx="7034">
                  <c:v>38.483002999999997</c:v>
                </c:pt>
                <c:pt idx="7035">
                  <c:v>38.485529</c:v>
                </c:pt>
                <c:pt idx="7036">
                  <c:v>38.488222999999998</c:v>
                </c:pt>
                <c:pt idx="7037">
                  <c:v>38.490893</c:v>
                </c:pt>
                <c:pt idx="7038">
                  <c:v>38.493324000000001</c:v>
                </c:pt>
                <c:pt idx="7039">
                  <c:v>38.495711</c:v>
                </c:pt>
                <c:pt idx="7040">
                  <c:v>38.498477999999999</c:v>
                </c:pt>
                <c:pt idx="7041">
                  <c:v>38.501134</c:v>
                </c:pt>
                <c:pt idx="7042">
                  <c:v>38.503551999999999</c:v>
                </c:pt>
                <c:pt idx="7043">
                  <c:v>38.505898000000002</c:v>
                </c:pt>
                <c:pt idx="7044">
                  <c:v>38.508591000000003</c:v>
                </c:pt>
                <c:pt idx="7045">
                  <c:v>38.511412</c:v>
                </c:pt>
                <c:pt idx="7046">
                  <c:v>38.513879000000003</c:v>
                </c:pt>
                <c:pt idx="7047">
                  <c:v>38.516185</c:v>
                </c:pt>
                <c:pt idx="7048">
                  <c:v>38.518411</c:v>
                </c:pt>
                <c:pt idx="7049">
                  <c:v>38.520831999999999</c:v>
                </c:pt>
                <c:pt idx="7050">
                  <c:v>38.523256000000003</c:v>
                </c:pt>
                <c:pt idx="7051">
                  <c:v>38.525481999999997</c:v>
                </c:pt>
                <c:pt idx="7052">
                  <c:v>38.528022</c:v>
                </c:pt>
                <c:pt idx="7053">
                  <c:v>38.530656</c:v>
                </c:pt>
                <c:pt idx="7054">
                  <c:v>38.532980000000002</c:v>
                </c:pt>
                <c:pt idx="7055">
                  <c:v>38.535376999999997</c:v>
                </c:pt>
                <c:pt idx="7056">
                  <c:v>38.537908999999999</c:v>
                </c:pt>
                <c:pt idx="7057">
                  <c:v>38.540542000000002</c:v>
                </c:pt>
                <c:pt idx="7058">
                  <c:v>38.543314000000002</c:v>
                </c:pt>
                <c:pt idx="7059">
                  <c:v>38.545664000000002</c:v>
                </c:pt>
                <c:pt idx="7060">
                  <c:v>38.548040999999998</c:v>
                </c:pt>
                <c:pt idx="7061">
                  <c:v>38.550637999999999</c:v>
                </c:pt>
                <c:pt idx="7062">
                  <c:v>38.553249000000001</c:v>
                </c:pt>
                <c:pt idx="7063">
                  <c:v>38.555883000000001</c:v>
                </c:pt>
                <c:pt idx="7064">
                  <c:v>38.558335999999997</c:v>
                </c:pt>
                <c:pt idx="7065">
                  <c:v>38.560831</c:v>
                </c:pt>
                <c:pt idx="7066">
                  <c:v>38.563229999999997</c:v>
                </c:pt>
                <c:pt idx="7067">
                  <c:v>38.565857000000001</c:v>
                </c:pt>
                <c:pt idx="7068">
                  <c:v>38.568193999999998</c:v>
                </c:pt>
                <c:pt idx="7069">
                  <c:v>38.570805999999997</c:v>
                </c:pt>
                <c:pt idx="7070">
                  <c:v>38.573047000000003</c:v>
                </c:pt>
                <c:pt idx="7071">
                  <c:v>38.575375000000001</c:v>
                </c:pt>
                <c:pt idx="7072">
                  <c:v>38.577683999999998</c:v>
                </c:pt>
                <c:pt idx="7073">
                  <c:v>38.579951999999999</c:v>
                </c:pt>
                <c:pt idx="7074">
                  <c:v>38.582532999999998</c:v>
                </c:pt>
                <c:pt idx="7075">
                  <c:v>38.585155</c:v>
                </c:pt>
                <c:pt idx="7076">
                  <c:v>38.587752999999999</c:v>
                </c:pt>
                <c:pt idx="7077">
                  <c:v>38.590024</c:v>
                </c:pt>
                <c:pt idx="7078">
                  <c:v>38.592365999999998</c:v>
                </c:pt>
                <c:pt idx="7079">
                  <c:v>38.594689000000002</c:v>
                </c:pt>
                <c:pt idx="7080">
                  <c:v>38.597168000000003</c:v>
                </c:pt>
                <c:pt idx="7081">
                  <c:v>38.599359999999997</c:v>
                </c:pt>
                <c:pt idx="7082">
                  <c:v>38.601731999999998</c:v>
                </c:pt>
                <c:pt idx="7083">
                  <c:v>38.604225</c:v>
                </c:pt>
                <c:pt idx="7084">
                  <c:v>38.606679999999997</c:v>
                </c:pt>
                <c:pt idx="7085">
                  <c:v>38.608933</c:v>
                </c:pt>
                <c:pt idx="7086">
                  <c:v>38.611051000000003</c:v>
                </c:pt>
                <c:pt idx="7087">
                  <c:v>38.613768</c:v>
                </c:pt>
                <c:pt idx="7088">
                  <c:v>38.616320999999999</c:v>
                </c:pt>
                <c:pt idx="7089">
                  <c:v>38.618575999999997</c:v>
                </c:pt>
                <c:pt idx="7090">
                  <c:v>38.620868999999999</c:v>
                </c:pt>
                <c:pt idx="7091">
                  <c:v>38.623592000000002</c:v>
                </c:pt>
                <c:pt idx="7092">
                  <c:v>38.626154</c:v>
                </c:pt>
                <c:pt idx="7093">
                  <c:v>38.628754999999998</c:v>
                </c:pt>
                <c:pt idx="7094">
                  <c:v>38.631171000000002</c:v>
                </c:pt>
                <c:pt idx="7095">
                  <c:v>38.633944999999997</c:v>
                </c:pt>
                <c:pt idx="7096">
                  <c:v>38.636386999999999</c:v>
                </c:pt>
                <c:pt idx="7097">
                  <c:v>38.638632000000001</c:v>
                </c:pt>
                <c:pt idx="7098">
                  <c:v>38.640988</c:v>
                </c:pt>
                <c:pt idx="7099">
                  <c:v>38.643639</c:v>
                </c:pt>
                <c:pt idx="7100">
                  <c:v>38.645969000000001</c:v>
                </c:pt>
                <c:pt idx="7101">
                  <c:v>38.648432999999997</c:v>
                </c:pt>
                <c:pt idx="7102">
                  <c:v>38.650660000000002</c:v>
                </c:pt>
                <c:pt idx="7103">
                  <c:v>38.653246000000003</c:v>
                </c:pt>
                <c:pt idx="7104">
                  <c:v>38.655794</c:v>
                </c:pt>
                <c:pt idx="7105">
                  <c:v>38.658579000000003</c:v>
                </c:pt>
                <c:pt idx="7106">
                  <c:v>38.661357000000002</c:v>
                </c:pt>
                <c:pt idx="7107">
                  <c:v>38.663901000000003</c:v>
                </c:pt>
                <c:pt idx="7108">
                  <c:v>38.666341000000003</c:v>
                </c:pt>
                <c:pt idx="7109">
                  <c:v>38.668804000000002</c:v>
                </c:pt>
                <c:pt idx="7110">
                  <c:v>38.67109</c:v>
                </c:pt>
                <c:pt idx="7111">
                  <c:v>38.673257999999997</c:v>
                </c:pt>
                <c:pt idx="7112">
                  <c:v>38.676124999999999</c:v>
                </c:pt>
                <c:pt idx="7113">
                  <c:v>38.678517999999997</c:v>
                </c:pt>
                <c:pt idx="7114">
                  <c:v>38.680996999999998</c:v>
                </c:pt>
                <c:pt idx="7115">
                  <c:v>38.683790999999999</c:v>
                </c:pt>
                <c:pt idx="7116">
                  <c:v>38.686056000000001</c:v>
                </c:pt>
                <c:pt idx="7117">
                  <c:v>38.688713</c:v>
                </c:pt>
                <c:pt idx="7118">
                  <c:v>38.691110999999999</c:v>
                </c:pt>
                <c:pt idx="7119">
                  <c:v>38.693519000000002</c:v>
                </c:pt>
                <c:pt idx="7120">
                  <c:v>38.696326999999997</c:v>
                </c:pt>
                <c:pt idx="7121">
                  <c:v>38.698715</c:v>
                </c:pt>
                <c:pt idx="7122">
                  <c:v>38.701158999999997</c:v>
                </c:pt>
                <c:pt idx="7123">
                  <c:v>38.703705999999997</c:v>
                </c:pt>
                <c:pt idx="7124">
                  <c:v>38.706356999999997</c:v>
                </c:pt>
                <c:pt idx="7125">
                  <c:v>38.709021</c:v>
                </c:pt>
                <c:pt idx="7126">
                  <c:v>38.711444999999998</c:v>
                </c:pt>
                <c:pt idx="7127">
                  <c:v>38.714077000000003</c:v>
                </c:pt>
                <c:pt idx="7128">
                  <c:v>38.716813999999999</c:v>
                </c:pt>
                <c:pt idx="7129">
                  <c:v>38.719858000000002</c:v>
                </c:pt>
                <c:pt idx="7130">
                  <c:v>38.722282999999997</c:v>
                </c:pt>
                <c:pt idx="7131">
                  <c:v>38.725208000000002</c:v>
                </c:pt>
                <c:pt idx="7132">
                  <c:v>38.727938000000002</c:v>
                </c:pt>
                <c:pt idx="7133">
                  <c:v>38.730831000000002</c:v>
                </c:pt>
                <c:pt idx="7134">
                  <c:v>38.733685999999999</c:v>
                </c:pt>
                <c:pt idx="7135">
                  <c:v>38.736767999999998</c:v>
                </c:pt>
                <c:pt idx="7136">
                  <c:v>38.739733999999999</c:v>
                </c:pt>
                <c:pt idx="7137">
                  <c:v>38.742468000000002</c:v>
                </c:pt>
                <c:pt idx="7138">
                  <c:v>38.745443999999999</c:v>
                </c:pt>
                <c:pt idx="7139">
                  <c:v>38.748085000000003</c:v>
                </c:pt>
                <c:pt idx="7140">
                  <c:v>38.750937999999998</c:v>
                </c:pt>
                <c:pt idx="7141">
                  <c:v>38.753785000000001</c:v>
                </c:pt>
                <c:pt idx="7142">
                  <c:v>38.756751000000001</c:v>
                </c:pt>
                <c:pt idx="7143">
                  <c:v>38.759957</c:v>
                </c:pt>
                <c:pt idx="7144">
                  <c:v>38.762701</c:v>
                </c:pt>
                <c:pt idx="7145">
                  <c:v>38.765625999999997</c:v>
                </c:pt>
                <c:pt idx="7146">
                  <c:v>38.768255000000003</c:v>
                </c:pt>
                <c:pt idx="7147">
                  <c:v>38.771335999999998</c:v>
                </c:pt>
                <c:pt idx="7148">
                  <c:v>38.774366999999998</c:v>
                </c:pt>
                <c:pt idx="7149">
                  <c:v>38.777414</c:v>
                </c:pt>
                <c:pt idx="7150">
                  <c:v>38.780349000000001</c:v>
                </c:pt>
                <c:pt idx="7151">
                  <c:v>38.783113</c:v>
                </c:pt>
                <c:pt idx="7152">
                  <c:v>38.785989999999998</c:v>
                </c:pt>
                <c:pt idx="7153">
                  <c:v>38.789437</c:v>
                </c:pt>
                <c:pt idx="7154">
                  <c:v>38.792350999999996</c:v>
                </c:pt>
                <c:pt idx="7155">
                  <c:v>38.795400000000001</c:v>
                </c:pt>
                <c:pt idx="7156">
                  <c:v>38.798355000000001</c:v>
                </c:pt>
                <c:pt idx="7157">
                  <c:v>38.800955999999999</c:v>
                </c:pt>
                <c:pt idx="7158">
                  <c:v>38.803784</c:v>
                </c:pt>
                <c:pt idx="7159">
                  <c:v>38.806815</c:v>
                </c:pt>
                <c:pt idx="7160">
                  <c:v>38.809728999999997</c:v>
                </c:pt>
                <c:pt idx="7161">
                  <c:v>38.812620000000003</c:v>
                </c:pt>
                <c:pt idx="7162">
                  <c:v>38.815429999999999</c:v>
                </c:pt>
                <c:pt idx="7163">
                  <c:v>38.818151999999998</c:v>
                </c:pt>
                <c:pt idx="7164">
                  <c:v>38.820959000000002</c:v>
                </c:pt>
                <c:pt idx="7165">
                  <c:v>38.823678000000001</c:v>
                </c:pt>
                <c:pt idx="7166">
                  <c:v>38.826366999999998</c:v>
                </c:pt>
                <c:pt idx="7167">
                  <c:v>38.829357999999999</c:v>
                </c:pt>
                <c:pt idx="7168">
                  <c:v>38.832310999999997</c:v>
                </c:pt>
                <c:pt idx="7169">
                  <c:v>38.835295000000002</c:v>
                </c:pt>
                <c:pt idx="7170">
                  <c:v>38.838237999999997</c:v>
                </c:pt>
                <c:pt idx="7171">
                  <c:v>38.841037</c:v>
                </c:pt>
                <c:pt idx="7172">
                  <c:v>38.843845000000002</c:v>
                </c:pt>
                <c:pt idx="7173">
                  <c:v>38.846631000000002</c:v>
                </c:pt>
                <c:pt idx="7174">
                  <c:v>38.849328999999997</c:v>
                </c:pt>
                <c:pt idx="7175">
                  <c:v>38.852375000000002</c:v>
                </c:pt>
                <c:pt idx="7176">
                  <c:v>38.855113000000003</c:v>
                </c:pt>
                <c:pt idx="7177">
                  <c:v>38.857948</c:v>
                </c:pt>
                <c:pt idx="7178">
                  <c:v>38.860560999999997</c:v>
                </c:pt>
                <c:pt idx="7179">
                  <c:v>38.863863000000002</c:v>
                </c:pt>
                <c:pt idx="7180">
                  <c:v>38.866537999999998</c:v>
                </c:pt>
                <c:pt idx="7181">
                  <c:v>38.869416999999999</c:v>
                </c:pt>
                <c:pt idx="7182">
                  <c:v>38.872444000000002</c:v>
                </c:pt>
                <c:pt idx="7183">
                  <c:v>38.875067000000001</c:v>
                </c:pt>
                <c:pt idx="7184">
                  <c:v>38.877941</c:v>
                </c:pt>
                <c:pt idx="7185">
                  <c:v>38.880775999999997</c:v>
                </c:pt>
                <c:pt idx="7186">
                  <c:v>38.883699</c:v>
                </c:pt>
                <c:pt idx="7187">
                  <c:v>38.886256000000003</c:v>
                </c:pt>
                <c:pt idx="7188">
                  <c:v>38.888972000000003</c:v>
                </c:pt>
                <c:pt idx="7189">
                  <c:v>38.891640000000002</c:v>
                </c:pt>
                <c:pt idx="7190">
                  <c:v>38.894938000000003</c:v>
                </c:pt>
                <c:pt idx="7191">
                  <c:v>38.898023999999999</c:v>
                </c:pt>
                <c:pt idx="7192">
                  <c:v>38.900893000000003</c:v>
                </c:pt>
                <c:pt idx="7193">
                  <c:v>38.90343</c:v>
                </c:pt>
                <c:pt idx="7194">
                  <c:v>38.905949</c:v>
                </c:pt>
                <c:pt idx="7195">
                  <c:v>38.908541999999997</c:v>
                </c:pt>
                <c:pt idx="7196">
                  <c:v>38.911270000000002</c:v>
                </c:pt>
                <c:pt idx="7197">
                  <c:v>38.914132000000002</c:v>
                </c:pt>
                <c:pt idx="7198">
                  <c:v>38.917216000000003</c:v>
                </c:pt>
                <c:pt idx="7199">
                  <c:v>38.919910000000002</c:v>
                </c:pt>
                <c:pt idx="7200">
                  <c:v>38.922775000000001</c:v>
                </c:pt>
                <c:pt idx="7201">
                  <c:v>38.925621999999997</c:v>
                </c:pt>
                <c:pt idx="7202">
                  <c:v>38.928376999999998</c:v>
                </c:pt>
                <c:pt idx="7203">
                  <c:v>38.931435</c:v>
                </c:pt>
                <c:pt idx="7204">
                  <c:v>38.934353999999999</c:v>
                </c:pt>
                <c:pt idx="7205">
                  <c:v>38.937358000000003</c:v>
                </c:pt>
                <c:pt idx="7206">
                  <c:v>38.940595000000002</c:v>
                </c:pt>
                <c:pt idx="7207">
                  <c:v>38.943317999999998</c:v>
                </c:pt>
                <c:pt idx="7208">
                  <c:v>38.946088000000003</c:v>
                </c:pt>
                <c:pt idx="7209">
                  <c:v>38.948954999999998</c:v>
                </c:pt>
                <c:pt idx="7210">
                  <c:v>38.951760999999998</c:v>
                </c:pt>
                <c:pt idx="7211">
                  <c:v>38.954707999999997</c:v>
                </c:pt>
                <c:pt idx="7212">
                  <c:v>38.957433000000002</c:v>
                </c:pt>
                <c:pt idx="7213">
                  <c:v>38.960752999999997</c:v>
                </c:pt>
                <c:pt idx="7214">
                  <c:v>38.963599000000002</c:v>
                </c:pt>
                <c:pt idx="7215">
                  <c:v>38.966593000000003</c:v>
                </c:pt>
                <c:pt idx="7216">
                  <c:v>38.969560999999999</c:v>
                </c:pt>
                <c:pt idx="7217">
                  <c:v>38.972180999999999</c:v>
                </c:pt>
                <c:pt idx="7218">
                  <c:v>38.975385000000003</c:v>
                </c:pt>
                <c:pt idx="7219">
                  <c:v>38.978233000000003</c:v>
                </c:pt>
                <c:pt idx="7220">
                  <c:v>38.981290999999999</c:v>
                </c:pt>
                <c:pt idx="7221">
                  <c:v>38.983868999999999</c:v>
                </c:pt>
                <c:pt idx="7222">
                  <c:v>38.986676000000003</c:v>
                </c:pt>
                <c:pt idx="7223">
                  <c:v>38.989479000000003</c:v>
                </c:pt>
                <c:pt idx="7224">
                  <c:v>38.992283999999998</c:v>
                </c:pt>
                <c:pt idx="7225">
                  <c:v>38.995140999999997</c:v>
                </c:pt>
                <c:pt idx="7226">
                  <c:v>38.998193999999998</c:v>
                </c:pt>
                <c:pt idx="7227">
                  <c:v>39.000844000000001</c:v>
                </c:pt>
                <c:pt idx="7228">
                  <c:v>39.003864999999998</c:v>
                </c:pt>
                <c:pt idx="7229">
                  <c:v>39.006349</c:v>
                </c:pt>
                <c:pt idx="7230">
                  <c:v>39.008800999999998</c:v>
                </c:pt>
                <c:pt idx="7231">
                  <c:v>39.011619000000003</c:v>
                </c:pt>
                <c:pt idx="7232">
                  <c:v>39.014333000000001</c:v>
                </c:pt>
                <c:pt idx="7233">
                  <c:v>39.017544999999998</c:v>
                </c:pt>
                <c:pt idx="7234">
                  <c:v>39.020167000000001</c:v>
                </c:pt>
                <c:pt idx="7235">
                  <c:v>39.022632999999999</c:v>
                </c:pt>
                <c:pt idx="7236">
                  <c:v>39.025433</c:v>
                </c:pt>
                <c:pt idx="7237">
                  <c:v>39.027914000000003</c:v>
                </c:pt>
                <c:pt idx="7238">
                  <c:v>39.030583</c:v>
                </c:pt>
                <c:pt idx="7239">
                  <c:v>39.033884</c:v>
                </c:pt>
                <c:pt idx="7240">
                  <c:v>39.03687</c:v>
                </c:pt>
                <c:pt idx="7241">
                  <c:v>39.039571000000002</c:v>
                </c:pt>
                <c:pt idx="7242">
                  <c:v>39.042475000000003</c:v>
                </c:pt>
                <c:pt idx="7243">
                  <c:v>39.045369000000001</c:v>
                </c:pt>
                <c:pt idx="7244">
                  <c:v>39.047848999999999</c:v>
                </c:pt>
                <c:pt idx="7245">
                  <c:v>39.050730000000001</c:v>
                </c:pt>
                <c:pt idx="7246">
                  <c:v>39.053702000000001</c:v>
                </c:pt>
                <c:pt idx="7247">
                  <c:v>39.056646000000001</c:v>
                </c:pt>
                <c:pt idx="7248">
                  <c:v>39.059432999999999</c:v>
                </c:pt>
                <c:pt idx="7249">
                  <c:v>39.06212</c:v>
                </c:pt>
                <c:pt idx="7250">
                  <c:v>39.064892</c:v>
                </c:pt>
                <c:pt idx="7251">
                  <c:v>39.067948999999999</c:v>
                </c:pt>
                <c:pt idx="7252">
                  <c:v>39.070726999999998</c:v>
                </c:pt>
                <c:pt idx="7253">
                  <c:v>39.073827999999999</c:v>
                </c:pt>
                <c:pt idx="7254">
                  <c:v>39.076681000000001</c:v>
                </c:pt>
                <c:pt idx="7255">
                  <c:v>39.079731000000002</c:v>
                </c:pt>
                <c:pt idx="7256">
                  <c:v>39.082774999999998</c:v>
                </c:pt>
                <c:pt idx="7257">
                  <c:v>39.085714000000003</c:v>
                </c:pt>
                <c:pt idx="7258">
                  <c:v>39.088662999999997</c:v>
                </c:pt>
                <c:pt idx="7259">
                  <c:v>39.091512000000002</c:v>
                </c:pt>
                <c:pt idx="7260">
                  <c:v>39.094298999999999</c:v>
                </c:pt>
                <c:pt idx="7261">
                  <c:v>39.097636000000001</c:v>
                </c:pt>
                <c:pt idx="7262">
                  <c:v>39.100501999999999</c:v>
                </c:pt>
                <c:pt idx="7263">
                  <c:v>39.103164</c:v>
                </c:pt>
                <c:pt idx="7264">
                  <c:v>39.105958999999999</c:v>
                </c:pt>
                <c:pt idx="7265">
                  <c:v>39.109245999999999</c:v>
                </c:pt>
                <c:pt idx="7266">
                  <c:v>39.112166999999999</c:v>
                </c:pt>
                <c:pt idx="7267">
                  <c:v>39.115116999999998</c:v>
                </c:pt>
                <c:pt idx="7268">
                  <c:v>39.118062999999999</c:v>
                </c:pt>
                <c:pt idx="7269">
                  <c:v>39.120690000000003</c:v>
                </c:pt>
                <c:pt idx="7270">
                  <c:v>39.123767999999998</c:v>
                </c:pt>
                <c:pt idx="7271">
                  <c:v>39.126669999999997</c:v>
                </c:pt>
                <c:pt idx="7272">
                  <c:v>39.129413999999997</c:v>
                </c:pt>
                <c:pt idx="7273">
                  <c:v>39.132216999999997</c:v>
                </c:pt>
                <c:pt idx="7274">
                  <c:v>39.134664000000001</c:v>
                </c:pt>
                <c:pt idx="7275">
                  <c:v>39.137529999999998</c:v>
                </c:pt>
                <c:pt idx="7276">
                  <c:v>39.140186</c:v>
                </c:pt>
                <c:pt idx="7277">
                  <c:v>39.143407000000003</c:v>
                </c:pt>
                <c:pt idx="7278">
                  <c:v>39.146222000000002</c:v>
                </c:pt>
                <c:pt idx="7279">
                  <c:v>39.148904999999999</c:v>
                </c:pt>
                <c:pt idx="7280">
                  <c:v>39.151659000000002</c:v>
                </c:pt>
                <c:pt idx="7281">
                  <c:v>39.154350999999998</c:v>
                </c:pt>
                <c:pt idx="7282">
                  <c:v>39.157290000000003</c:v>
                </c:pt>
                <c:pt idx="7283">
                  <c:v>39.159897000000001</c:v>
                </c:pt>
                <c:pt idx="7284">
                  <c:v>39.162736000000002</c:v>
                </c:pt>
                <c:pt idx="7285">
                  <c:v>39.165551000000001</c:v>
                </c:pt>
                <c:pt idx="7286">
                  <c:v>39.168154000000001</c:v>
                </c:pt>
                <c:pt idx="7287">
                  <c:v>39.170851999999996</c:v>
                </c:pt>
                <c:pt idx="7288">
                  <c:v>39.173268</c:v>
                </c:pt>
                <c:pt idx="7289">
                  <c:v>39.176116999999998</c:v>
                </c:pt>
                <c:pt idx="7290">
                  <c:v>39.179122999999997</c:v>
                </c:pt>
                <c:pt idx="7291">
                  <c:v>39.181517999999997</c:v>
                </c:pt>
                <c:pt idx="7292">
                  <c:v>39.184196</c:v>
                </c:pt>
                <c:pt idx="7293">
                  <c:v>39.187078</c:v>
                </c:pt>
                <c:pt idx="7294">
                  <c:v>39.189844999999998</c:v>
                </c:pt>
                <c:pt idx="7295">
                  <c:v>39.192433999999999</c:v>
                </c:pt>
                <c:pt idx="7296">
                  <c:v>39.19529</c:v>
                </c:pt>
                <c:pt idx="7297">
                  <c:v>39.197986</c:v>
                </c:pt>
                <c:pt idx="7298">
                  <c:v>39.200671</c:v>
                </c:pt>
                <c:pt idx="7299">
                  <c:v>39.203277999999997</c:v>
                </c:pt>
                <c:pt idx="7300">
                  <c:v>39.205593</c:v>
                </c:pt>
                <c:pt idx="7301">
                  <c:v>39.207965000000002</c:v>
                </c:pt>
                <c:pt idx="7302">
                  <c:v>39.210554999999999</c:v>
                </c:pt>
                <c:pt idx="7303">
                  <c:v>39.213354000000002</c:v>
                </c:pt>
                <c:pt idx="7304">
                  <c:v>39.215884000000003</c:v>
                </c:pt>
                <c:pt idx="7305">
                  <c:v>39.218282000000002</c:v>
                </c:pt>
                <c:pt idx="7306">
                  <c:v>39.221331999999997</c:v>
                </c:pt>
                <c:pt idx="7307">
                  <c:v>39.223903</c:v>
                </c:pt>
                <c:pt idx="7308">
                  <c:v>39.226346999999997</c:v>
                </c:pt>
                <c:pt idx="7309">
                  <c:v>39.228777000000001</c:v>
                </c:pt>
                <c:pt idx="7310">
                  <c:v>39.231555</c:v>
                </c:pt>
                <c:pt idx="7311">
                  <c:v>39.234119</c:v>
                </c:pt>
                <c:pt idx="7312">
                  <c:v>39.23657</c:v>
                </c:pt>
                <c:pt idx="7313">
                  <c:v>39.239172000000003</c:v>
                </c:pt>
                <c:pt idx="7314">
                  <c:v>39.241933000000003</c:v>
                </c:pt>
                <c:pt idx="7315">
                  <c:v>39.244577</c:v>
                </c:pt>
                <c:pt idx="7316">
                  <c:v>39.247042</c:v>
                </c:pt>
                <c:pt idx="7317">
                  <c:v>39.249789</c:v>
                </c:pt>
                <c:pt idx="7318">
                  <c:v>39.252504999999999</c:v>
                </c:pt>
                <c:pt idx="7319">
                  <c:v>39.254869999999997</c:v>
                </c:pt>
                <c:pt idx="7320">
                  <c:v>39.257480999999999</c:v>
                </c:pt>
                <c:pt idx="7321">
                  <c:v>39.260102000000003</c:v>
                </c:pt>
                <c:pt idx="7322">
                  <c:v>39.262920999999999</c:v>
                </c:pt>
                <c:pt idx="7323">
                  <c:v>39.265681000000001</c:v>
                </c:pt>
                <c:pt idx="7324">
                  <c:v>39.268492999999999</c:v>
                </c:pt>
                <c:pt idx="7325">
                  <c:v>39.270921000000001</c:v>
                </c:pt>
                <c:pt idx="7326">
                  <c:v>39.273404999999997</c:v>
                </c:pt>
                <c:pt idx="7327">
                  <c:v>39.275865000000003</c:v>
                </c:pt>
                <c:pt idx="7328">
                  <c:v>39.278297999999999</c:v>
                </c:pt>
                <c:pt idx="7329">
                  <c:v>39.280921999999997</c:v>
                </c:pt>
                <c:pt idx="7330">
                  <c:v>39.283656000000001</c:v>
                </c:pt>
                <c:pt idx="7331">
                  <c:v>39.285961999999998</c:v>
                </c:pt>
                <c:pt idx="7332">
                  <c:v>39.288513000000002</c:v>
                </c:pt>
                <c:pt idx="7333">
                  <c:v>39.291235999999998</c:v>
                </c:pt>
                <c:pt idx="7334">
                  <c:v>39.293926999999996</c:v>
                </c:pt>
                <c:pt idx="7335">
                  <c:v>39.296593000000001</c:v>
                </c:pt>
                <c:pt idx="7336">
                  <c:v>39.299148000000002</c:v>
                </c:pt>
                <c:pt idx="7337">
                  <c:v>39.301557000000003</c:v>
                </c:pt>
                <c:pt idx="7338">
                  <c:v>39.304223</c:v>
                </c:pt>
                <c:pt idx="7339">
                  <c:v>39.307186000000002</c:v>
                </c:pt>
                <c:pt idx="7340">
                  <c:v>39.309846999999998</c:v>
                </c:pt>
                <c:pt idx="7341">
                  <c:v>39.312555000000003</c:v>
                </c:pt>
                <c:pt idx="7342">
                  <c:v>39.315356999999999</c:v>
                </c:pt>
                <c:pt idx="7343">
                  <c:v>39.318185</c:v>
                </c:pt>
                <c:pt idx="7344">
                  <c:v>39.320672000000002</c:v>
                </c:pt>
                <c:pt idx="7345">
                  <c:v>39.323521999999997</c:v>
                </c:pt>
                <c:pt idx="7346">
                  <c:v>39.326390000000004</c:v>
                </c:pt>
                <c:pt idx="7347">
                  <c:v>39.328771000000003</c:v>
                </c:pt>
                <c:pt idx="7348">
                  <c:v>39.331389000000001</c:v>
                </c:pt>
                <c:pt idx="7349">
                  <c:v>39.334125</c:v>
                </c:pt>
                <c:pt idx="7350">
                  <c:v>39.336787000000001</c:v>
                </c:pt>
                <c:pt idx="7351">
                  <c:v>39.339526999999997</c:v>
                </c:pt>
                <c:pt idx="7352">
                  <c:v>39.342036999999998</c:v>
                </c:pt>
                <c:pt idx="7353">
                  <c:v>39.345128000000003</c:v>
                </c:pt>
                <c:pt idx="7354">
                  <c:v>39.348191</c:v>
                </c:pt>
                <c:pt idx="7355">
                  <c:v>39.350853000000001</c:v>
                </c:pt>
                <c:pt idx="7356">
                  <c:v>39.353679999999997</c:v>
                </c:pt>
                <c:pt idx="7357">
                  <c:v>39.356382000000004</c:v>
                </c:pt>
                <c:pt idx="7358">
                  <c:v>39.359129000000003</c:v>
                </c:pt>
                <c:pt idx="7359">
                  <c:v>39.361671000000001</c:v>
                </c:pt>
                <c:pt idx="7360">
                  <c:v>39.364775000000002</c:v>
                </c:pt>
                <c:pt idx="7361">
                  <c:v>39.367652999999997</c:v>
                </c:pt>
                <c:pt idx="7362">
                  <c:v>39.370379</c:v>
                </c:pt>
                <c:pt idx="7363">
                  <c:v>39.373092</c:v>
                </c:pt>
                <c:pt idx="7364">
                  <c:v>39.376078</c:v>
                </c:pt>
                <c:pt idx="7365">
                  <c:v>39.378891000000003</c:v>
                </c:pt>
                <c:pt idx="7366">
                  <c:v>39.381999999999998</c:v>
                </c:pt>
                <c:pt idx="7367">
                  <c:v>39.385142000000002</c:v>
                </c:pt>
                <c:pt idx="7368">
                  <c:v>39.388243000000003</c:v>
                </c:pt>
                <c:pt idx="7369">
                  <c:v>39.391300000000001</c:v>
                </c:pt>
                <c:pt idx="7370">
                  <c:v>39.394294000000002</c:v>
                </c:pt>
                <c:pt idx="7371">
                  <c:v>39.397495999999997</c:v>
                </c:pt>
                <c:pt idx="7372">
                  <c:v>39.401007</c:v>
                </c:pt>
                <c:pt idx="7373">
                  <c:v>39.403770999999999</c:v>
                </c:pt>
                <c:pt idx="7374">
                  <c:v>39.406294000000003</c:v>
                </c:pt>
                <c:pt idx="7375">
                  <c:v>39.409363999999997</c:v>
                </c:pt>
                <c:pt idx="7376">
                  <c:v>39.412273999999996</c:v>
                </c:pt>
                <c:pt idx="7377">
                  <c:v>39.41545</c:v>
                </c:pt>
                <c:pt idx="7378">
                  <c:v>39.418528000000002</c:v>
                </c:pt>
                <c:pt idx="7379">
                  <c:v>39.421562000000002</c:v>
                </c:pt>
                <c:pt idx="7380">
                  <c:v>39.424492000000001</c:v>
                </c:pt>
                <c:pt idx="7381">
                  <c:v>39.427481999999998</c:v>
                </c:pt>
                <c:pt idx="7382">
                  <c:v>39.430360999999998</c:v>
                </c:pt>
                <c:pt idx="7383">
                  <c:v>39.433312000000001</c:v>
                </c:pt>
                <c:pt idx="7384">
                  <c:v>39.436312000000001</c:v>
                </c:pt>
                <c:pt idx="7385">
                  <c:v>39.439303000000002</c:v>
                </c:pt>
                <c:pt idx="7386">
                  <c:v>39.442191999999999</c:v>
                </c:pt>
                <c:pt idx="7387">
                  <c:v>39.445056999999998</c:v>
                </c:pt>
                <c:pt idx="7388">
                  <c:v>39.447679000000001</c:v>
                </c:pt>
                <c:pt idx="7389">
                  <c:v>39.450496000000001</c:v>
                </c:pt>
                <c:pt idx="7390">
                  <c:v>39.453479999999999</c:v>
                </c:pt>
                <c:pt idx="7391">
                  <c:v>39.456530999999998</c:v>
                </c:pt>
                <c:pt idx="7392">
                  <c:v>39.459488</c:v>
                </c:pt>
                <c:pt idx="7393">
                  <c:v>39.462482999999999</c:v>
                </c:pt>
                <c:pt idx="7394">
                  <c:v>39.465542999999997</c:v>
                </c:pt>
                <c:pt idx="7395">
                  <c:v>39.468685000000001</c:v>
                </c:pt>
                <c:pt idx="7396">
                  <c:v>39.471488999999998</c:v>
                </c:pt>
                <c:pt idx="7397">
                  <c:v>39.474254999999999</c:v>
                </c:pt>
                <c:pt idx="7398">
                  <c:v>39.476998999999999</c:v>
                </c:pt>
                <c:pt idx="7399">
                  <c:v>39.479984999999999</c:v>
                </c:pt>
                <c:pt idx="7400">
                  <c:v>39.483187000000001</c:v>
                </c:pt>
                <c:pt idx="7401">
                  <c:v>39.486109999999996</c:v>
                </c:pt>
                <c:pt idx="7402">
                  <c:v>39.489165999999997</c:v>
                </c:pt>
                <c:pt idx="7403">
                  <c:v>39.491894000000002</c:v>
                </c:pt>
                <c:pt idx="7404">
                  <c:v>39.494619</c:v>
                </c:pt>
                <c:pt idx="7405">
                  <c:v>39.497452000000003</c:v>
                </c:pt>
                <c:pt idx="7406">
                  <c:v>39.500297000000003</c:v>
                </c:pt>
                <c:pt idx="7407">
                  <c:v>39.503262999999997</c:v>
                </c:pt>
                <c:pt idx="7408">
                  <c:v>39.506090999999998</c:v>
                </c:pt>
                <c:pt idx="7409">
                  <c:v>39.509037999999997</c:v>
                </c:pt>
                <c:pt idx="7410">
                  <c:v>39.511660999999997</c:v>
                </c:pt>
                <c:pt idx="7411">
                  <c:v>39.514761</c:v>
                </c:pt>
                <c:pt idx="7412">
                  <c:v>39.517918000000002</c:v>
                </c:pt>
                <c:pt idx="7413">
                  <c:v>39.520792</c:v>
                </c:pt>
                <c:pt idx="7414">
                  <c:v>39.523788000000003</c:v>
                </c:pt>
                <c:pt idx="7415">
                  <c:v>39.526654000000001</c:v>
                </c:pt>
                <c:pt idx="7416">
                  <c:v>39.529465000000002</c:v>
                </c:pt>
                <c:pt idx="7417">
                  <c:v>39.532313000000002</c:v>
                </c:pt>
                <c:pt idx="7418">
                  <c:v>39.534970000000001</c:v>
                </c:pt>
                <c:pt idx="7419">
                  <c:v>39.537906</c:v>
                </c:pt>
                <c:pt idx="7420">
                  <c:v>39.540686999999998</c:v>
                </c:pt>
                <c:pt idx="7421">
                  <c:v>39.543562000000001</c:v>
                </c:pt>
                <c:pt idx="7422">
                  <c:v>39.546511000000002</c:v>
                </c:pt>
                <c:pt idx="7423">
                  <c:v>39.549247000000001</c:v>
                </c:pt>
                <c:pt idx="7424">
                  <c:v>39.552208999999998</c:v>
                </c:pt>
                <c:pt idx="7425">
                  <c:v>39.554820999999997</c:v>
                </c:pt>
                <c:pt idx="7426">
                  <c:v>39.557479999999998</c:v>
                </c:pt>
                <c:pt idx="7427">
                  <c:v>39.560084000000003</c:v>
                </c:pt>
                <c:pt idx="7428">
                  <c:v>39.563040000000001</c:v>
                </c:pt>
                <c:pt idx="7429">
                  <c:v>39.565874999999998</c:v>
                </c:pt>
                <c:pt idx="7430">
                  <c:v>39.568840999999999</c:v>
                </c:pt>
                <c:pt idx="7431">
                  <c:v>39.572111</c:v>
                </c:pt>
                <c:pt idx="7432">
                  <c:v>39.574961000000002</c:v>
                </c:pt>
                <c:pt idx="7433">
                  <c:v>39.578021999999997</c:v>
                </c:pt>
                <c:pt idx="7434">
                  <c:v>39.581007999999997</c:v>
                </c:pt>
                <c:pt idx="7435">
                  <c:v>39.583917999999997</c:v>
                </c:pt>
                <c:pt idx="7436">
                  <c:v>39.586919999999999</c:v>
                </c:pt>
                <c:pt idx="7437">
                  <c:v>39.589776999999998</c:v>
                </c:pt>
                <c:pt idx="7438">
                  <c:v>39.592627</c:v>
                </c:pt>
                <c:pt idx="7439">
                  <c:v>39.595692999999997</c:v>
                </c:pt>
                <c:pt idx="7440">
                  <c:v>39.598317999999999</c:v>
                </c:pt>
                <c:pt idx="7441">
                  <c:v>39.601301999999997</c:v>
                </c:pt>
                <c:pt idx="7442">
                  <c:v>39.604280000000003</c:v>
                </c:pt>
                <c:pt idx="7443">
                  <c:v>39.607235000000003</c:v>
                </c:pt>
                <c:pt idx="7444">
                  <c:v>39.609971999999999</c:v>
                </c:pt>
                <c:pt idx="7445">
                  <c:v>39.612876999999997</c:v>
                </c:pt>
                <c:pt idx="7446">
                  <c:v>39.616042</c:v>
                </c:pt>
                <c:pt idx="7447">
                  <c:v>39.618589999999998</c:v>
                </c:pt>
                <c:pt idx="7448">
                  <c:v>39.621439000000002</c:v>
                </c:pt>
                <c:pt idx="7449">
                  <c:v>39.62462</c:v>
                </c:pt>
                <c:pt idx="7450">
                  <c:v>39.627555999999998</c:v>
                </c:pt>
                <c:pt idx="7451">
                  <c:v>39.630747</c:v>
                </c:pt>
                <c:pt idx="7452">
                  <c:v>39.633926000000002</c:v>
                </c:pt>
                <c:pt idx="7453">
                  <c:v>39.63738</c:v>
                </c:pt>
                <c:pt idx="7454">
                  <c:v>39.640304</c:v>
                </c:pt>
                <c:pt idx="7455">
                  <c:v>39.643106000000003</c:v>
                </c:pt>
                <c:pt idx="7456">
                  <c:v>39.645814000000001</c:v>
                </c:pt>
                <c:pt idx="7457">
                  <c:v>39.648736999999997</c:v>
                </c:pt>
                <c:pt idx="7458">
                  <c:v>39.651400000000002</c:v>
                </c:pt>
                <c:pt idx="7459">
                  <c:v>39.654488999999998</c:v>
                </c:pt>
                <c:pt idx="7460">
                  <c:v>39.657262000000003</c:v>
                </c:pt>
                <c:pt idx="7461">
                  <c:v>39.660108999999999</c:v>
                </c:pt>
                <c:pt idx="7462">
                  <c:v>39.663235999999998</c:v>
                </c:pt>
                <c:pt idx="7463">
                  <c:v>39.666252999999998</c:v>
                </c:pt>
                <c:pt idx="7464">
                  <c:v>39.669164000000002</c:v>
                </c:pt>
                <c:pt idx="7465">
                  <c:v>39.672051000000003</c:v>
                </c:pt>
                <c:pt idx="7466">
                  <c:v>39.674968</c:v>
                </c:pt>
                <c:pt idx="7467">
                  <c:v>39.677965</c:v>
                </c:pt>
                <c:pt idx="7468">
                  <c:v>39.680953000000002</c:v>
                </c:pt>
                <c:pt idx="7469">
                  <c:v>39.683878999999997</c:v>
                </c:pt>
                <c:pt idx="7470">
                  <c:v>39.687007000000001</c:v>
                </c:pt>
                <c:pt idx="7471">
                  <c:v>39.689895999999997</c:v>
                </c:pt>
                <c:pt idx="7472">
                  <c:v>39.692912999999997</c:v>
                </c:pt>
                <c:pt idx="7473">
                  <c:v>39.695698</c:v>
                </c:pt>
                <c:pt idx="7474">
                  <c:v>39.698506000000002</c:v>
                </c:pt>
                <c:pt idx="7475">
                  <c:v>39.701436999999999</c:v>
                </c:pt>
                <c:pt idx="7476">
                  <c:v>39.704315000000001</c:v>
                </c:pt>
                <c:pt idx="7477">
                  <c:v>39.706788000000003</c:v>
                </c:pt>
                <c:pt idx="7478">
                  <c:v>39.710047000000003</c:v>
                </c:pt>
                <c:pt idx="7479">
                  <c:v>39.712927000000001</c:v>
                </c:pt>
                <c:pt idx="7480">
                  <c:v>39.716074999999996</c:v>
                </c:pt>
                <c:pt idx="7481">
                  <c:v>39.719095000000003</c:v>
                </c:pt>
                <c:pt idx="7482">
                  <c:v>39.721863999999997</c:v>
                </c:pt>
                <c:pt idx="7483">
                  <c:v>39.725048999999999</c:v>
                </c:pt>
                <c:pt idx="7484">
                  <c:v>39.727798</c:v>
                </c:pt>
                <c:pt idx="7485">
                  <c:v>39.730792999999998</c:v>
                </c:pt>
                <c:pt idx="7486">
                  <c:v>39.733913000000001</c:v>
                </c:pt>
                <c:pt idx="7487">
                  <c:v>39.736733999999998</c:v>
                </c:pt>
                <c:pt idx="7488">
                  <c:v>39.740008000000003</c:v>
                </c:pt>
                <c:pt idx="7489">
                  <c:v>39.742961999999999</c:v>
                </c:pt>
                <c:pt idx="7490">
                  <c:v>39.745659000000003</c:v>
                </c:pt>
                <c:pt idx="7491">
                  <c:v>39.748491999999999</c:v>
                </c:pt>
                <c:pt idx="7492">
                  <c:v>39.751559999999998</c:v>
                </c:pt>
                <c:pt idx="7493">
                  <c:v>39.754854000000002</c:v>
                </c:pt>
                <c:pt idx="7494">
                  <c:v>39.758260999999997</c:v>
                </c:pt>
                <c:pt idx="7495">
                  <c:v>39.761116999999999</c:v>
                </c:pt>
                <c:pt idx="7496">
                  <c:v>39.764059000000003</c:v>
                </c:pt>
                <c:pt idx="7497">
                  <c:v>39.767302999999998</c:v>
                </c:pt>
                <c:pt idx="7498">
                  <c:v>39.770274999999998</c:v>
                </c:pt>
                <c:pt idx="7499">
                  <c:v>39.773620000000001</c:v>
                </c:pt>
                <c:pt idx="7500">
                  <c:v>39.776736999999997</c:v>
                </c:pt>
                <c:pt idx="7501">
                  <c:v>39.779753999999997</c:v>
                </c:pt>
                <c:pt idx="7502">
                  <c:v>39.782592999999999</c:v>
                </c:pt>
                <c:pt idx="7503">
                  <c:v>39.785797000000002</c:v>
                </c:pt>
                <c:pt idx="7504">
                  <c:v>39.789034999999998</c:v>
                </c:pt>
                <c:pt idx="7505">
                  <c:v>39.792290000000001</c:v>
                </c:pt>
                <c:pt idx="7506">
                  <c:v>39.795842</c:v>
                </c:pt>
                <c:pt idx="7507">
                  <c:v>39.798965000000003</c:v>
                </c:pt>
                <c:pt idx="7508">
                  <c:v>39.802303999999999</c:v>
                </c:pt>
                <c:pt idx="7509">
                  <c:v>39.805677000000003</c:v>
                </c:pt>
                <c:pt idx="7510">
                  <c:v>39.809586000000003</c:v>
                </c:pt>
                <c:pt idx="7511">
                  <c:v>39.812784999999998</c:v>
                </c:pt>
                <c:pt idx="7512">
                  <c:v>39.816012000000001</c:v>
                </c:pt>
                <c:pt idx="7513">
                  <c:v>39.819366000000002</c:v>
                </c:pt>
                <c:pt idx="7514">
                  <c:v>39.822536999999997</c:v>
                </c:pt>
                <c:pt idx="7515">
                  <c:v>39.825679999999998</c:v>
                </c:pt>
                <c:pt idx="7516">
                  <c:v>39.828918999999999</c:v>
                </c:pt>
                <c:pt idx="7517">
                  <c:v>39.832062000000001</c:v>
                </c:pt>
                <c:pt idx="7518">
                  <c:v>39.835580999999998</c:v>
                </c:pt>
                <c:pt idx="7519">
                  <c:v>39.838721999999997</c:v>
                </c:pt>
                <c:pt idx="7520">
                  <c:v>39.842109999999998</c:v>
                </c:pt>
                <c:pt idx="7521">
                  <c:v>39.845362000000002</c:v>
                </c:pt>
                <c:pt idx="7522">
                  <c:v>39.848025</c:v>
                </c:pt>
                <c:pt idx="7523">
                  <c:v>39.850541999999997</c:v>
                </c:pt>
                <c:pt idx="7524">
                  <c:v>39.853636999999999</c:v>
                </c:pt>
                <c:pt idx="7525">
                  <c:v>39.856682999999997</c:v>
                </c:pt>
                <c:pt idx="7526">
                  <c:v>39.859808000000001</c:v>
                </c:pt>
                <c:pt idx="7527">
                  <c:v>39.862622000000002</c:v>
                </c:pt>
                <c:pt idx="7528">
                  <c:v>39.865673000000001</c:v>
                </c:pt>
                <c:pt idx="7529">
                  <c:v>39.868484000000002</c:v>
                </c:pt>
                <c:pt idx="7530">
                  <c:v>39.871377000000003</c:v>
                </c:pt>
                <c:pt idx="7531">
                  <c:v>39.874141000000002</c:v>
                </c:pt>
                <c:pt idx="7532">
                  <c:v>39.876975000000002</c:v>
                </c:pt>
                <c:pt idx="7533">
                  <c:v>39.879978999999999</c:v>
                </c:pt>
                <c:pt idx="7534">
                  <c:v>39.883172999999999</c:v>
                </c:pt>
                <c:pt idx="7535">
                  <c:v>39.886189999999999</c:v>
                </c:pt>
                <c:pt idx="7536">
                  <c:v>39.889063999999998</c:v>
                </c:pt>
                <c:pt idx="7537">
                  <c:v>39.892055999999997</c:v>
                </c:pt>
                <c:pt idx="7538">
                  <c:v>39.895166000000003</c:v>
                </c:pt>
                <c:pt idx="7539">
                  <c:v>39.898012999999999</c:v>
                </c:pt>
                <c:pt idx="7540">
                  <c:v>39.901007999999997</c:v>
                </c:pt>
                <c:pt idx="7541">
                  <c:v>39.903930000000003</c:v>
                </c:pt>
                <c:pt idx="7542">
                  <c:v>39.907040000000002</c:v>
                </c:pt>
                <c:pt idx="7543">
                  <c:v>39.909914999999998</c:v>
                </c:pt>
                <c:pt idx="7544">
                  <c:v>39.912903</c:v>
                </c:pt>
                <c:pt idx="7545">
                  <c:v>39.915849000000001</c:v>
                </c:pt>
                <c:pt idx="7546">
                  <c:v>39.918438999999999</c:v>
                </c:pt>
                <c:pt idx="7547">
                  <c:v>39.921684999999997</c:v>
                </c:pt>
                <c:pt idx="7548">
                  <c:v>39.924616999999998</c:v>
                </c:pt>
                <c:pt idx="7549">
                  <c:v>39.927650999999997</c:v>
                </c:pt>
                <c:pt idx="7550">
                  <c:v>39.930546999999997</c:v>
                </c:pt>
                <c:pt idx="7551">
                  <c:v>39.933760999999997</c:v>
                </c:pt>
                <c:pt idx="7552">
                  <c:v>39.936908000000003</c:v>
                </c:pt>
                <c:pt idx="7553">
                  <c:v>39.939798000000003</c:v>
                </c:pt>
                <c:pt idx="7554">
                  <c:v>39.942852000000002</c:v>
                </c:pt>
                <c:pt idx="7555">
                  <c:v>39.945981000000003</c:v>
                </c:pt>
                <c:pt idx="7556">
                  <c:v>39.948895999999998</c:v>
                </c:pt>
                <c:pt idx="7557">
                  <c:v>39.951861999999998</c:v>
                </c:pt>
                <c:pt idx="7558">
                  <c:v>39.955309</c:v>
                </c:pt>
                <c:pt idx="7559">
                  <c:v>39.958243000000003</c:v>
                </c:pt>
                <c:pt idx="7560">
                  <c:v>39.961509</c:v>
                </c:pt>
                <c:pt idx="7561">
                  <c:v>39.964886999999997</c:v>
                </c:pt>
                <c:pt idx="7562">
                  <c:v>39.967965999999997</c:v>
                </c:pt>
                <c:pt idx="7563">
                  <c:v>39.971147999999999</c:v>
                </c:pt>
                <c:pt idx="7564">
                  <c:v>39.974161000000002</c:v>
                </c:pt>
                <c:pt idx="7565">
                  <c:v>39.977218000000001</c:v>
                </c:pt>
                <c:pt idx="7566">
                  <c:v>39.980058</c:v>
                </c:pt>
                <c:pt idx="7567">
                  <c:v>39.982878999999997</c:v>
                </c:pt>
                <c:pt idx="7568">
                  <c:v>39.986088000000002</c:v>
                </c:pt>
                <c:pt idx="7569">
                  <c:v>39.988996999999998</c:v>
                </c:pt>
                <c:pt idx="7570">
                  <c:v>39.992125000000001</c:v>
                </c:pt>
                <c:pt idx="7571">
                  <c:v>39.995457999999999</c:v>
                </c:pt>
                <c:pt idx="7572">
                  <c:v>39.998553000000001</c:v>
                </c:pt>
                <c:pt idx="7573">
                  <c:v>40.001379999999997</c:v>
                </c:pt>
                <c:pt idx="7574">
                  <c:v>40.004562999999997</c:v>
                </c:pt>
                <c:pt idx="7575">
                  <c:v>40.007294999999999</c:v>
                </c:pt>
                <c:pt idx="7576">
                  <c:v>40.010233999999997</c:v>
                </c:pt>
                <c:pt idx="7577">
                  <c:v>40.013084999999997</c:v>
                </c:pt>
                <c:pt idx="7578">
                  <c:v>40.016207999999999</c:v>
                </c:pt>
                <c:pt idx="7579">
                  <c:v>40.019111000000002</c:v>
                </c:pt>
                <c:pt idx="7580">
                  <c:v>40.021774000000001</c:v>
                </c:pt>
                <c:pt idx="7581">
                  <c:v>40.02469</c:v>
                </c:pt>
                <c:pt idx="7582">
                  <c:v>40.027507999999997</c:v>
                </c:pt>
                <c:pt idx="7583">
                  <c:v>40.030289000000003</c:v>
                </c:pt>
                <c:pt idx="7584">
                  <c:v>40.033026</c:v>
                </c:pt>
                <c:pt idx="7585">
                  <c:v>40.036172999999998</c:v>
                </c:pt>
                <c:pt idx="7586">
                  <c:v>40.038876999999999</c:v>
                </c:pt>
                <c:pt idx="7587">
                  <c:v>40.041882000000001</c:v>
                </c:pt>
                <c:pt idx="7588">
                  <c:v>40.044921000000002</c:v>
                </c:pt>
                <c:pt idx="7589">
                  <c:v>40.047862000000002</c:v>
                </c:pt>
                <c:pt idx="7590">
                  <c:v>40.050849999999997</c:v>
                </c:pt>
                <c:pt idx="7591">
                  <c:v>40.053564999999999</c:v>
                </c:pt>
                <c:pt idx="7592">
                  <c:v>40.056719000000001</c:v>
                </c:pt>
                <c:pt idx="7593">
                  <c:v>40.059263000000001</c:v>
                </c:pt>
                <c:pt idx="7594">
                  <c:v>40.062145999999998</c:v>
                </c:pt>
                <c:pt idx="7595">
                  <c:v>40.065719999999999</c:v>
                </c:pt>
                <c:pt idx="7596">
                  <c:v>40.068475999999997</c:v>
                </c:pt>
                <c:pt idx="7597">
                  <c:v>40.071612999999999</c:v>
                </c:pt>
                <c:pt idx="7598">
                  <c:v>40.074541000000004</c:v>
                </c:pt>
                <c:pt idx="7599">
                  <c:v>40.077466999999999</c:v>
                </c:pt>
                <c:pt idx="7600">
                  <c:v>40.080637000000003</c:v>
                </c:pt>
                <c:pt idx="7601">
                  <c:v>40.083334000000001</c:v>
                </c:pt>
                <c:pt idx="7602">
                  <c:v>40.086095</c:v>
                </c:pt>
                <c:pt idx="7603">
                  <c:v>40.089126999999998</c:v>
                </c:pt>
                <c:pt idx="7604">
                  <c:v>40.092073999999997</c:v>
                </c:pt>
                <c:pt idx="7605">
                  <c:v>40.094948000000002</c:v>
                </c:pt>
                <c:pt idx="7606">
                  <c:v>40.097914000000003</c:v>
                </c:pt>
                <c:pt idx="7607">
                  <c:v>40.101010000000002</c:v>
                </c:pt>
                <c:pt idx="7608">
                  <c:v>40.103797999999998</c:v>
                </c:pt>
                <c:pt idx="7609">
                  <c:v>40.106444000000003</c:v>
                </c:pt>
                <c:pt idx="7610">
                  <c:v>40.108882000000001</c:v>
                </c:pt>
                <c:pt idx="7611">
                  <c:v>40.111803000000002</c:v>
                </c:pt>
                <c:pt idx="7612">
                  <c:v>40.114539000000001</c:v>
                </c:pt>
                <c:pt idx="7613">
                  <c:v>40.117463999999998</c:v>
                </c:pt>
                <c:pt idx="7614">
                  <c:v>40.120488000000002</c:v>
                </c:pt>
                <c:pt idx="7615">
                  <c:v>40.123348999999997</c:v>
                </c:pt>
                <c:pt idx="7616">
                  <c:v>40.126466999999998</c:v>
                </c:pt>
                <c:pt idx="7617">
                  <c:v>40.129620000000003</c:v>
                </c:pt>
                <c:pt idx="7618">
                  <c:v>40.132382</c:v>
                </c:pt>
                <c:pt idx="7619">
                  <c:v>40.135334</c:v>
                </c:pt>
                <c:pt idx="7620">
                  <c:v>40.138095999999997</c:v>
                </c:pt>
                <c:pt idx="7621">
                  <c:v>40.140991999999997</c:v>
                </c:pt>
                <c:pt idx="7622">
                  <c:v>40.144201000000002</c:v>
                </c:pt>
                <c:pt idx="7623">
                  <c:v>40.146828999999997</c:v>
                </c:pt>
                <c:pt idx="7624">
                  <c:v>40.149562000000003</c:v>
                </c:pt>
                <c:pt idx="7625">
                  <c:v>40.152566999999998</c:v>
                </c:pt>
                <c:pt idx="7626">
                  <c:v>40.155824000000003</c:v>
                </c:pt>
                <c:pt idx="7627">
                  <c:v>40.158808999999998</c:v>
                </c:pt>
                <c:pt idx="7628">
                  <c:v>40.161437999999997</c:v>
                </c:pt>
                <c:pt idx="7629">
                  <c:v>40.164501999999999</c:v>
                </c:pt>
                <c:pt idx="7630">
                  <c:v>40.167430000000003</c:v>
                </c:pt>
                <c:pt idx="7631">
                  <c:v>40.170189000000001</c:v>
                </c:pt>
                <c:pt idx="7632">
                  <c:v>40.173209999999997</c:v>
                </c:pt>
                <c:pt idx="7633">
                  <c:v>40.175991000000003</c:v>
                </c:pt>
                <c:pt idx="7634">
                  <c:v>40.179056000000003</c:v>
                </c:pt>
                <c:pt idx="7635">
                  <c:v>40.181797000000003</c:v>
                </c:pt>
                <c:pt idx="7636">
                  <c:v>40.184550000000002</c:v>
                </c:pt>
                <c:pt idx="7637">
                  <c:v>40.187461999999996</c:v>
                </c:pt>
                <c:pt idx="7638">
                  <c:v>40.190145000000001</c:v>
                </c:pt>
                <c:pt idx="7639">
                  <c:v>40.193131000000001</c:v>
                </c:pt>
                <c:pt idx="7640">
                  <c:v>40.196084999999997</c:v>
                </c:pt>
                <c:pt idx="7641">
                  <c:v>40.199058000000001</c:v>
                </c:pt>
                <c:pt idx="7642">
                  <c:v>40.202024999999999</c:v>
                </c:pt>
                <c:pt idx="7643">
                  <c:v>40.205081</c:v>
                </c:pt>
                <c:pt idx="7644">
                  <c:v>40.207984000000003</c:v>
                </c:pt>
                <c:pt idx="7645">
                  <c:v>40.210481999999999</c:v>
                </c:pt>
                <c:pt idx="7646">
                  <c:v>40.213200999999998</c:v>
                </c:pt>
                <c:pt idx="7647">
                  <c:v>40.216166999999999</c:v>
                </c:pt>
                <c:pt idx="7648">
                  <c:v>40.219000999999999</c:v>
                </c:pt>
                <c:pt idx="7649">
                  <c:v>40.221826999999998</c:v>
                </c:pt>
                <c:pt idx="7650">
                  <c:v>40.224702999999998</c:v>
                </c:pt>
                <c:pt idx="7651">
                  <c:v>40.227578000000001</c:v>
                </c:pt>
                <c:pt idx="7652">
                  <c:v>40.230702999999998</c:v>
                </c:pt>
                <c:pt idx="7653">
                  <c:v>40.233538000000003</c:v>
                </c:pt>
                <c:pt idx="7654">
                  <c:v>40.236469</c:v>
                </c:pt>
                <c:pt idx="7655">
                  <c:v>40.239068000000003</c:v>
                </c:pt>
                <c:pt idx="7656">
                  <c:v>40.242179</c:v>
                </c:pt>
                <c:pt idx="7657">
                  <c:v>40.245108000000002</c:v>
                </c:pt>
                <c:pt idx="7658">
                  <c:v>40.248255</c:v>
                </c:pt>
                <c:pt idx="7659">
                  <c:v>40.251126999999997</c:v>
                </c:pt>
                <c:pt idx="7660">
                  <c:v>40.254202999999997</c:v>
                </c:pt>
                <c:pt idx="7661">
                  <c:v>40.257415999999999</c:v>
                </c:pt>
                <c:pt idx="7662">
                  <c:v>40.260041999999999</c:v>
                </c:pt>
                <c:pt idx="7663">
                  <c:v>40.262788999999998</c:v>
                </c:pt>
                <c:pt idx="7664">
                  <c:v>40.265745000000003</c:v>
                </c:pt>
                <c:pt idx="7665">
                  <c:v>40.268619000000001</c:v>
                </c:pt>
                <c:pt idx="7666">
                  <c:v>40.271802999999998</c:v>
                </c:pt>
                <c:pt idx="7667">
                  <c:v>40.274785999999999</c:v>
                </c:pt>
                <c:pt idx="7668">
                  <c:v>40.277731000000003</c:v>
                </c:pt>
                <c:pt idx="7669">
                  <c:v>40.280476</c:v>
                </c:pt>
                <c:pt idx="7670">
                  <c:v>40.283388000000002</c:v>
                </c:pt>
                <c:pt idx="7671">
                  <c:v>40.286442000000001</c:v>
                </c:pt>
                <c:pt idx="7672">
                  <c:v>40.289695999999999</c:v>
                </c:pt>
                <c:pt idx="7673">
                  <c:v>40.292223999999997</c:v>
                </c:pt>
                <c:pt idx="7674">
                  <c:v>40.295276999999999</c:v>
                </c:pt>
                <c:pt idx="7675">
                  <c:v>40.298046999999997</c:v>
                </c:pt>
                <c:pt idx="7676">
                  <c:v>40.301023000000001</c:v>
                </c:pt>
                <c:pt idx="7677">
                  <c:v>40.304088</c:v>
                </c:pt>
                <c:pt idx="7678">
                  <c:v>40.307639000000002</c:v>
                </c:pt>
                <c:pt idx="7679">
                  <c:v>40.310932999999999</c:v>
                </c:pt>
                <c:pt idx="7680">
                  <c:v>40.313738000000001</c:v>
                </c:pt>
                <c:pt idx="7681">
                  <c:v>40.316865999999997</c:v>
                </c:pt>
                <c:pt idx="7682">
                  <c:v>40.319859000000001</c:v>
                </c:pt>
                <c:pt idx="7683">
                  <c:v>40.322806</c:v>
                </c:pt>
                <c:pt idx="7684">
                  <c:v>40.325718000000002</c:v>
                </c:pt>
                <c:pt idx="7685">
                  <c:v>40.328682999999998</c:v>
                </c:pt>
                <c:pt idx="7686">
                  <c:v>40.331950999999997</c:v>
                </c:pt>
                <c:pt idx="7687">
                  <c:v>40.335303000000003</c:v>
                </c:pt>
                <c:pt idx="7688">
                  <c:v>40.338410000000003</c:v>
                </c:pt>
                <c:pt idx="7689">
                  <c:v>40.341565000000003</c:v>
                </c:pt>
                <c:pt idx="7690">
                  <c:v>40.344740999999999</c:v>
                </c:pt>
                <c:pt idx="7691">
                  <c:v>40.347633999999999</c:v>
                </c:pt>
                <c:pt idx="7692">
                  <c:v>40.350743999999999</c:v>
                </c:pt>
                <c:pt idx="7693">
                  <c:v>40.353976000000003</c:v>
                </c:pt>
                <c:pt idx="7694">
                  <c:v>40.356879999999997</c:v>
                </c:pt>
                <c:pt idx="7695">
                  <c:v>40.359611999999998</c:v>
                </c:pt>
                <c:pt idx="7696">
                  <c:v>40.362749999999998</c:v>
                </c:pt>
                <c:pt idx="7697">
                  <c:v>40.365901000000001</c:v>
                </c:pt>
                <c:pt idx="7698">
                  <c:v>40.368791999999999</c:v>
                </c:pt>
                <c:pt idx="7699">
                  <c:v>40.371530999999997</c:v>
                </c:pt>
                <c:pt idx="7700">
                  <c:v>40.374330999999998</c:v>
                </c:pt>
                <c:pt idx="7701">
                  <c:v>40.377178999999998</c:v>
                </c:pt>
                <c:pt idx="7702">
                  <c:v>40.379883999999997</c:v>
                </c:pt>
                <c:pt idx="7703">
                  <c:v>40.382798000000001</c:v>
                </c:pt>
                <c:pt idx="7704">
                  <c:v>40.38597</c:v>
                </c:pt>
                <c:pt idx="7705">
                  <c:v>40.388866</c:v>
                </c:pt>
                <c:pt idx="7706">
                  <c:v>40.391502000000003</c:v>
                </c:pt>
                <c:pt idx="7707">
                  <c:v>40.394599999999997</c:v>
                </c:pt>
                <c:pt idx="7708">
                  <c:v>40.397224999999999</c:v>
                </c:pt>
                <c:pt idx="7709">
                  <c:v>40.400078999999998</c:v>
                </c:pt>
                <c:pt idx="7710">
                  <c:v>40.402749</c:v>
                </c:pt>
                <c:pt idx="7711">
                  <c:v>40.405630000000002</c:v>
                </c:pt>
                <c:pt idx="7712">
                  <c:v>40.408436999999999</c:v>
                </c:pt>
                <c:pt idx="7713">
                  <c:v>40.411625000000001</c:v>
                </c:pt>
                <c:pt idx="7714">
                  <c:v>40.414555999999997</c:v>
                </c:pt>
                <c:pt idx="7715">
                  <c:v>40.417406999999997</c:v>
                </c:pt>
                <c:pt idx="7716">
                  <c:v>40.419967999999997</c:v>
                </c:pt>
                <c:pt idx="7717">
                  <c:v>40.422851000000001</c:v>
                </c:pt>
                <c:pt idx="7718">
                  <c:v>40.426116</c:v>
                </c:pt>
                <c:pt idx="7719">
                  <c:v>40.428910999999999</c:v>
                </c:pt>
                <c:pt idx="7720">
                  <c:v>40.431614000000003</c:v>
                </c:pt>
                <c:pt idx="7721">
                  <c:v>40.434317</c:v>
                </c:pt>
                <c:pt idx="7722">
                  <c:v>40.437221999999998</c:v>
                </c:pt>
                <c:pt idx="7723">
                  <c:v>40.440448000000004</c:v>
                </c:pt>
                <c:pt idx="7724">
                  <c:v>40.443483000000001</c:v>
                </c:pt>
                <c:pt idx="7725">
                  <c:v>40.446216</c:v>
                </c:pt>
                <c:pt idx="7726">
                  <c:v>40.449193000000001</c:v>
                </c:pt>
                <c:pt idx="7727">
                  <c:v>40.451284999999999</c:v>
                </c:pt>
                <c:pt idx="7728">
                  <c:v>40.454161999999997</c:v>
                </c:pt>
                <c:pt idx="7729">
                  <c:v>40.457202000000002</c:v>
                </c:pt>
                <c:pt idx="7730">
                  <c:v>40.460248999999997</c:v>
                </c:pt>
                <c:pt idx="7731">
                  <c:v>40.463175999999997</c:v>
                </c:pt>
                <c:pt idx="7732">
                  <c:v>40.465938000000001</c:v>
                </c:pt>
                <c:pt idx="7733">
                  <c:v>40.468649999999997</c:v>
                </c:pt>
                <c:pt idx="7734">
                  <c:v>40.471418999999997</c:v>
                </c:pt>
                <c:pt idx="7735">
                  <c:v>40.474471000000001</c:v>
                </c:pt>
                <c:pt idx="7736">
                  <c:v>40.477093000000004</c:v>
                </c:pt>
                <c:pt idx="7737">
                  <c:v>40.480057000000002</c:v>
                </c:pt>
                <c:pt idx="7738">
                  <c:v>40.482903</c:v>
                </c:pt>
                <c:pt idx="7739">
                  <c:v>40.485900000000001</c:v>
                </c:pt>
                <c:pt idx="7740">
                  <c:v>40.488579999999999</c:v>
                </c:pt>
                <c:pt idx="7741">
                  <c:v>40.491529</c:v>
                </c:pt>
                <c:pt idx="7742">
                  <c:v>40.494059</c:v>
                </c:pt>
                <c:pt idx="7743">
                  <c:v>40.496949999999998</c:v>
                </c:pt>
                <c:pt idx="7744">
                  <c:v>40.499625000000002</c:v>
                </c:pt>
                <c:pt idx="7745">
                  <c:v>40.502229999999997</c:v>
                </c:pt>
                <c:pt idx="7746">
                  <c:v>40.505133999999998</c:v>
                </c:pt>
                <c:pt idx="7747">
                  <c:v>40.507722000000001</c:v>
                </c:pt>
                <c:pt idx="7748">
                  <c:v>40.510345999999998</c:v>
                </c:pt>
                <c:pt idx="7749">
                  <c:v>40.513049000000002</c:v>
                </c:pt>
                <c:pt idx="7750">
                  <c:v>40.516015000000003</c:v>
                </c:pt>
                <c:pt idx="7751">
                  <c:v>40.518985999999998</c:v>
                </c:pt>
                <c:pt idx="7752">
                  <c:v>40.522041000000002</c:v>
                </c:pt>
                <c:pt idx="7753">
                  <c:v>40.525277000000003</c:v>
                </c:pt>
                <c:pt idx="7754">
                  <c:v>40.528356000000002</c:v>
                </c:pt>
                <c:pt idx="7755">
                  <c:v>40.531174999999998</c:v>
                </c:pt>
                <c:pt idx="7756">
                  <c:v>40.533794999999998</c:v>
                </c:pt>
                <c:pt idx="7757">
                  <c:v>40.536565000000003</c:v>
                </c:pt>
                <c:pt idx="7758">
                  <c:v>40.539185000000003</c:v>
                </c:pt>
                <c:pt idx="7759">
                  <c:v>40.541679000000002</c:v>
                </c:pt>
                <c:pt idx="7760">
                  <c:v>40.544815</c:v>
                </c:pt>
                <c:pt idx="7761">
                  <c:v>40.547823000000001</c:v>
                </c:pt>
                <c:pt idx="7762">
                  <c:v>40.550668000000002</c:v>
                </c:pt>
                <c:pt idx="7763">
                  <c:v>40.553691999999998</c:v>
                </c:pt>
                <c:pt idx="7764">
                  <c:v>40.556589000000002</c:v>
                </c:pt>
                <c:pt idx="7765">
                  <c:v>40.559755000000003</c:v>
                </c:pt>
                <c:pt idx="7766">
                  <c:v>40.562767999999998</c:v>
                </c:pt>
                <c:pt idx="7767">
                  <c:v>40.565624</c:v>
                </c:pt>
                <c:pt idx="7768">
                  <c:v>40.568846999999998</c:v>
                </c:pt>
                <c:pt idx="7769">
                  <c:v>40.572082000000002</c:v>
                </c:pt>
                <c:pt idx="7770">
                  <c:v>40.575634999999998</c:v>
                </c:pt>
                <c:pt idx="7771">
                  <c:v>40.578246</c:v>
                </c:pt>
                <c:pt idx="7772">
                  <c:v>40.580939999999998</c:v>
                </c:pt>
                <c:pt idx="7773">
                  <c:v>40.584001000000001</c:v>
                </c:pt>
                <c:pt idx="7774">
                  <c:v>40.587145</c:v>
                </c:pt>
                <c:pt idx="7775">
                  <c:v>40.590221</c:v>
                </c:pt>
                <c:pt idx="7776">
                  <c:v>40.593159999999997</c:v>
                </c:pt>
                <c:pt idx="7777">
                  <c:v>40.596133999999999</c:v>
                </c:pt>
                <c:pt idx="7778">
                  <c:v>40.598922000000002</c:v>
                </c:pt>
                <c:pt idx="7779">
                  <c:v>40.601757999999997</c:v>
                </c:pt>
                <c:pt idx="7780">
                  <c:v>40.605082000000003</c:v>
                </c:pt>
                <c:pt idx="7781">
                  <c:v>40.607914999999998</c:v>
                </c:pt>
                <c:pt idx="7782">
                  <c:v>40.610821999999999</c:v>
                </c:pt>
                <c:pt idx="7783">
                  <c:v>40.613891000000002</c:v>
                </c:pt>
                <c:pt idx="7784">
                  <c:v>40.617127000000004</c:v>
                </c:pt>
                <c:pt idx="7785">
                  <c:v>40.619832000000002</c:v>
                </c:pt>
                <c:pt idx="7786">
                  <c:v>40.622503999999999</c:v>
                </c:pt>
                <c:pt idx="7787">
                  <c:v>40.625236999999998</c:v>
                </c:pt>
                <c:pt idx="7788">
                  <c:v>40.627831999999998</c:v>
                </c:pt>
                <c:pt idx="7789">
                  <c:v>40.630598999999997</c:v>
                </c:pt>
                <c:pt idx="7790">
                  <c:v>40.633248000000002</c:v>
                </c:pt>
                <c:pt idx="7791">
                  <c:v>40.636223999999999</c:v>
                </c:pt>
                <c:pt idx="7792">
                  <c:v>40.638806000000002</c:v>
                </c:pt>
                <c:pt idx="7793">
                  <c:v>40.641908999999998</c:v>
                </c:pt>
                <c:pt idx="7794">
                  <c:v>40.644689</c:v>
                </c:pt>
                <c:pt idx="7795">
                  <c:v>40.647570000000002</c:v>
                </c:pt>
                <c:pt idx="7796">
                  <c:v>40.650258999999998</c:v>
                </c:pt>
                <c:pt idx="7797">
                  <c:v>40.653278</c:v>
                </c:pt>
                <c:pt idx="7798">
                  <c:v>40.656393999999999</c:v>
                </c:pt>
                <c:pt idx="7799">
                  <c:v>40.658921999999997</c:v>
                </c:pt>
                <c:pt idx="7800">
                  <c:v>40.6616</c:v>
                </c:pt>
                <c:pt idx="7801">
                  <c:v>40.664721999999998</c:v>
                </c:pt>
                <c:pt idx="7802">
                  <c:v>40.667648999999997</c:v>
                </c:pt>
                <c:pt idx="7803">
                  <c:v>40.670620999999997</c:v>
                </c:pt>
                <c:pt idx="7804">
                  <c:v>40.673864000000002</c:v>
                </c:pt>
                <c:pt idx="7805">
                  <c:v>40.676779000000003</c:v>
                </c:pt>
                <c:pt idx="7806">
                  <c:v>40.679605000000002</c:v>
                </c:pt>
                <c:pt idx="7807">
                  <c:v>40.682572999999998</c:v>
                </c:pt>
                <c:pt idx="7808">
                  <c:v>40.684949000000003</c:v>
                </c:pt>
                <c:pt idx="7809">
                  <c:v>40.687823000000002</c:v>
                </c:pt>
                <c:pt idx="7810">
                  <c:v>40.690648000000003</c:v>
                </c:pt>
                <c:pt idx="7811">
                  <c:v>40.693582999999997</c:v>
                </c:pt>
                <c:pt idx="7812">
                  <c:v>40.696483999999998</c:v>
                </c:pt>
                <c:pt idx="7813">
                  <c:v>40.699181000000003</c:v>
                </c:pt>
                <c:pt idx="7814">
                  <c:v>40.702117000000001</c:v>
                </c:pt>
                <c:pt idx="7815">
                  <c:v>40.704872999999999</c:v>
                </c:pt>
                <c:pt idx="7816">
                  <c:v>40.707704</c:v>
                </c:pt>
                <c:pt idx="7817">
                  <c:v>40.710603999999996</c:v>
                </c:pt>
                <c:pt idx="7818">
                  <c:v>40.713729000000001</c:v>
                </c:pt>
                <c:pt idx="7819">
                  <c:v>40.716810000000002</c:v>
                </c:pt>
                <c:pt idx="7820">
                  <c:v>40.719563999999998</c:v>
                </c:pt>
                <c:pt idx="7821">
                  <c:v>40.722726000000002</c:v>
                </c:pt>
                <c:pt idx="7822">
                  <c:v>40.725583999999998</c:v>
                </c:pt>
                <c:pt idx="7823">
                  <c:v>40.728274999999996</c:v>
                </c:pt>
                <c:pt idx="7824">
                  <c:v>40.731167999999997</c:v>
                </c:pt>
                <c:pt idx="7825">
                  <c:v>40.733980000000003</c:v>
                </c:pt>
                <c:pt idx="7826">
                  <c:v>40.736638999999997</c:v>
                </c:pt>
                <c:pt idx="7827">
                  <c:v>40.739320999999997</c:v>
                </c:pt>
                <c:pt idx="7828">
                  <c:v>40.742500999999997</c:v>
                </c:pt>
                <c:pt idx="7829">
                  <c:v>40.745122000000002</c:v>
                </c:pt>
                <c:pt idx="7830">
                  <c:v>40.747992000000004</c:v>
                </c:pt>
                <c:pt idx="7831">
                  <c:v>40.750796999999999</c:v>
                </c:pt>
                <c:pt idx="7832">
                  <c:v>40.753901999999997</c:v>
                </c:pt>
                <c:pt idx="7833">
                  <c:v>40.756621000000003</c:v>
                </c:pt>
                <c:pt idx="7834">
                  <c:v>40.759444999999999</c:v>
                </c:pt>
                <c:pt idx="7835">
                  <c:v>40.762239999999998</c:v>
                </c:pt>
                <c:pt idx="7836">
                  <c:v>40.765256999999998</c:v>
                </c:pt>
                <c:pt idx="7837">
                  <c:v>40.768247000000002</c:v>
                </c:pt>
                <c:pt idx="7838">
                  <c:v>40.771273000000001</c:v>
                </c:pt>
                <c:pt idx="7839">
                  <c:v>40.77375</c:v>
                </c:pt>
                <c:pt idx="7840">
                  <c:v>40.776778</c:v>
                </c:pt>
                <c:pt idx="7841">
                  <c:v>40.779890999999999</c:v>
                </c:pt>
                <c:pt idx="7842">
                  <c:v>40.782885</c:v>
                </c:pt>
                <c:pt idx="7843">
                  <c:v>40.785950999999997</c:v>
                </c:pt>
                <c:pt idx="7844">
                  <c:v>40.788609000000001</c:v>
                </c:pt>
                <c:pt idx="7845">
                  <c:v>40.791625000000003</c:v>
                </c:pt>
                <c:pt idx="7846">
                  <c:v>40.794699999999999</c:v>
                </c:pt>
                <c:pt idx="7847">
                  <c:v>40.797732000000003</c:v>
                </c:pt>
                <c:pt idx="7848">
                  <c:v>40.800131999999998</c:v>
                </c:pt>
                <c:pt idx="7849">
                  <c:v>40.802751999999998</c:v>
                </c:pt>
                <c:pt idx="7850">
                  <c:v>40.805182000000002</c:v>
                </c:pt>
                <c:pt idx="7851">
                  <c:v>40.807917000000003</c:v>
                </c:pt>
                <c:pt idx="7852">
                  <c:v>40.810769000000001</c:v>
                </c:pt>
                <c:pt idx="7853">
                  <c:v>40.813625000000002</c:v>
                </c:pt>
                <c:pt idx="7854">
                  <c:v>40.816282000000001</c:v>
                </c:pt>
                <c:pt idx="7855">
                  <c:v>40.819184999999997</c:v>
                </c:pt>
                <c:pt idx="7856">
                  <c:v>40.821798999999999</c:v>
                </c:pt>
                <c:pt idx="7857">
                  <c:v>40.824412000000002</c:v>
                </c:pt>
                <c:pt idx="7858">
                  <c:v>40.827254000000003</c:v>
                </c:pt>
                <c:pt idx="7859">
                  <c:v>40.829765000000002</c:v>
                </c:pt>
                <c:pt idx="7860">
                  <c:v>40.832434999999997</c:v>
                </c:pt>
                <c:pt idx="7861">
                  <c:v>40.835276999999998</c:v>
                </c:pt>
                <c:pt idx="7862">
                  <c:v>40.837605000000003</c:v>
                </c:pt>
                <c:pt idx="7863">
                  <c:v>40.840437999999999</c:v>
                </c:pt>
                <c:pt idx="7864">
                  <c:v>40.843018000000001</c:v>
                </c:pt>
                <c:pt idx="7865">
                  <c:v>40.845810999999998</c:v>
                </c:pt>
                <c:pt idx="7866">
                  <c:v>40.849083999999998</c:v>
                </c:pt>
                <c:pt idx="7867">
                  <c:v>40.851877000000002</c:v>
                </c:pt>
                <c:pt idx="7868">
                  <c:v>40.854652000000002</c:v>
                </c:pt>
                <c:pt idx="7869">
                  <c:v>40.857630999999998</c:v>
                </c:pt>
                <c:pt idx="7870">
                  <c:v>40.860526999999998</c:v>
                </c:pt>
                <c:pt idx="7871">
                  <c:v>40.863314000000003</c:v>
                </c:pt>
                <c:pt idx="7872">
                  <c:v>40.866171999999999</c:v>
                </c:pt>
                <c:pt idx="7873">
                  <c:v>40.868876</c:v>
                </c:pt>
                <c:pt idx="7874">
                  <c:v>40.871870000000001</c:v>
                </c:pt>
                <c:pt idx="7875">
                  <c:v>40.874662999999998</c:v>
                </c:pt>
                <c:pt idx="7876">
                  <c:v>40.877802000000003</c:v>
                </c:pt>
                <c:pt idx="7877">
                  <c:v>40.880588000000003</c:v>
                </c:pt>
                <c:pt idx="7878">
                  <c:v>40.883633000000003</c:v>
                </c:pt>
                <c:pt idx="7879">
                  <c:v>40.886558000000001</c:v>
                </c:pt>
                <c:pt idx="7880">
                  <c:v>40.889479999999999</c:v>
                </c:pt>
                <c:pt idx="7881">
                  <c:v>40.892710000000001</c:v>
                </c:pt>
                <c:pt idx="7882">
                  <c:v>40.895693999999999</c:v>
                </c:pt>
                <c:pt idx="7883">
                  <c:v>40.899031999999998</c:v>
                </c:pt>
                <c:pt idx="7884">
                  <c:v>40.902118000000002</c:v>
                </c:pt>
                <c:pt idx="7885">
                  <c:v>40.905149000000002</c:v>
                </c:pt>
                <c:pt idx="7886">
                  <c:v>40.908113</c:v>
                </c:pt>
                <c:pt idx="7887">
                  <c:v>40.910991000000003</c:v>
                </c:pt>
                <c:pt idx="7888">
                  <c:v>40.914185000000003</c:v>
                </c:pt>
                <c:pt idx="7889">
                  <c:v>40.917375</c:v>
                </c:pt>
                <c:pt idx="7890">
                  <c:v>40.920738999999998</c:v>
                </c:pt>
                <c:pt idx="7891">
                  <c:v>40.923782000000003</c:v>
                </c:pt>
                <c:pt idx="7892">
                  <c:v>40.927419</c:v>
                </c:pt>
                <c:pt idx="7893">
                  <c:v>40.930914000000001</c:v>
                </c:pt>
                <c:pt idx="7894">
                  <c:v>40.934280000000001</c:v>
                </c:pt>
                <c:pt idx="7895">
                  <c:v>40.937505000000002</c:v>
                </c:pt>
                <c:pt idx="7896">
                  <c:v>40.940809999999999</c:v>
                </c:pt>
                <c:pt idx="7897">
                  <c:v>40.944253000000003</c:v>
                </c:pt>
                <c:pt idx="7898">
                  <c:v>40.947406999999998</c:v>
                </c:pt>
                <c:pt idx="7899">
                  <c:v>40.950671999999997</c:v>
                </c:pt>
                <c:pt idx="7900">
                  <c:v>40.954234999999997</c:v>
                </c:pt>
                <c:pt idx="7901">
                  <c:v>40.957337000000003</c:v>
                </c:pt>
                <c:pt idx="7902">
                  <c:v>40.960940000000001</c:v>
                </c:pt>
                <c:pt idx="7903">
                  <c:v>40.964108000000003</c:v>
                </c:pt>
                <c:pt idx="7904">
                  <c:v>40.967581000000003</c:v>
                </c:pt>
                <c:pt idx="7905">
                  <c:v>40.971169000000003</c:v>
                </c:pt>
                <c:pt idx="7906">
                  <c:v>40.974670000000003</c:v>
                </c:pt>
                <c:pt idx="7907">
                  <c:v>40.978062999999999</c:v>
                </c:pt>
                <c:pt idx="7908">
                  <c:v>40.981485999999997</c:v>
                </c:pt>
                <c:pt idx="7909">
                  <c:v>40.984859</c:v>
                </c:pt>
                <c:pt idx="7910">
                  <c:v>40.988439999999997</c:v>
                </c:pt>
                <c:pt idx="7911">
                  <c:v>40.991616</c:v>
                </c:pt>
                <c:pt idx="7912">
                  <c:v>40.994855000000001</c:v>
                </c:pt>
                <c:pt idx="7913">
                  <c:v>40.998133000000003</c:v>
                </c:pt>
                <c:pt idx="7914">
                  <c:v>41.001862000000003</c:v>
                </c:pt>
                <c:pt idx="7915">
                  <c:v>41.005347999999998</c:v>
                </c:pt>
                <c:pt idx="7916">
                  <c:v>41.008676000000001</c:v>
                </c:pt>
                <c:pt idx="7917">
                  <c:v>41.011730999999997</c:v>
                </c:pt>
                <c:pt idx="7918">
                  <c:v>41.014547</c:v>
                </c:pt>
                <c:pt idx="7919">
                  <c:v>41.018093999999998</c:v>
                </c:pt>
                <c:pt idx="7920">
                  <c:v>41.021588999999999</c:v>
                </c:pt>
                <c:pt idx="7921">
                  <c:v>41.024590000000003</c:v>
                </c:pt>
                <c:pt idx="7922">
                  <c:v>41.027867000000001</c:v>
                </c:pt>
                <c:pt idx="7923">
                  <c:v>41.031080000000003</c:v>
                </c:pt>
                <c:pt idx="7924">
                  <c:v>41.03416</c:v>
                </c:pt>
                <c:pt idx="7925">
                  <c:v>41.037399999999998</c:v>
                </c:pt>
                <c:pt idx="7926">
                  <c:v>41.040528999999999</c:v>
                </c:pt>
                <c:pt idx="7927">
                  <c:v>41.043480000000002</c:v>
                </c:pt>
                <c:pt idx="7928">
                  <c:v>41.046332</c:v>
                </c:pt>
                <c:pt idx="7929">
                  <c:v>41.049536000000003</c:v>
                </c:pt>
                <c:pt idx="7930">
                  <c:v>41.052861999999998</c:v>
                </c:pt>
                <c:pt idx="7931">
                  <c:v>41.056213</c:v>
                </c:pt>
                <c:pt idx="7932">
                  <c:v>41.059507000000004</c:v>
                </c:pt>
                <c:pt idx="7933">
                  <c:v>41.062913000000002</c:v>
                </c:pt>
                <c:pt idx="7934">
                  <c:v>41.066085000000001</c:v>
                </c:pt>
                <c:pt idx="7935">
                  <c:v>41.068938000000003</c:v>
                </c:pt>
                <c:pt idx="7936">
                  <c:v>41.072381999999998</c:v>
                </c:pt>
                <c:pt idx="7937">
                  <c:v>41.07573</c:v>
                </c:pt>
                <c:pt idx="7938">
                  <c:v>41.078963999999999</c:v>
                </c:pt>
                <c:pt idx="7939">
                  <c:v>41.081974000000002</c:v>
                </c:pt>
                <c:pt idx="7940">
                  <c:v>41.084722999999997</c:v>
                </c:pt>
                <c:pt idx="7941">
                  <c:v>41.087957000000003</c:v>
                </c:pt>
                <c:pt idx="7942">
                  <c:v>41.091151000000004</c:v>
                </c:pt>
                <c:pt idx="7943">
                  <c:v>41.094495000000002</c:v>
                </c:pt>
                <c:pt idx="7944">
                  <c:v>41.097940000000001</c:v>
                </c:pt>
                <c:pt idx="7945">
                  <c:v>41.101019999999998</c:v>
                </c:pt>
                <c:pt idx="7946">
                  <c:v>41.103720000000003</c:v>
                </c:pt>
                <c:pt idx="7947">
                  <c:v>41.106819999999999</c:v>
                </c:pt>
                <c:pt idx="7948">
                  <c:v>41.109983</c:v>
                </c:pt>
                <c:pt idx="7949">
                  <c:v>41.113221000000003</c:v>
                </c:pt>
                <c:pt idx="7950">
                  <c:v>41.116554999999998</c:v>
                </c:pt>
                <c:pt idx="7951">
                  <c:v>41.119985999999997</c:v>
                </c:pt>
                <c:pt idx="7952">
                  <c:v>41.123088000000003</c:v>
                </c:pt>
                <c:pt idx="7953">
                  <c:v>41.126359999999998</c:v>
                </c:pt>
                <c:pt idx="7954">
                  <c:v>41.129252999999999</c:v>
                </c:pt>
                <c:pt idx="7955">
                  <c:v>41.132063000000002</c:v>
                </c:pt>
                <c:pt idx="7956">
                  <c:v>41.135316000000003</c:v>
                </c:pt>
                <c:pt idx="7957">
                  <c:v>41.138511999999999</c:v>
                </c:pt>
                <c:pt idx="7958">
                  <c:v>41.141590999999998</c:v>
                </c:pt>
                <c:pt idx="7959">
                  <c:v>41.145035</c:v>
                </c:pt>
                <c:pt idx="7960">
                  <c:v>41.147945</c:v>
                </c:pt>
                <c:pt idx="7961">
                  <c:v>41.151124000000003</c:v>
                </c:pt>
                <c:pt idx="7962">
                  <c:v>41.154378000000001</c:v>
                </c:pt>
                <c:pt idx="7963">
                  <c:v>41.157232999999998</c:v>
                </c:pt>
                <c:pt idx="7964">
                  <c:v>41.160550000000001</c:v>
                </c:pt>
                <c:pt idx="7965">
                  <c:v>41.163791000000003</c:v>
                </c:pt>
                <c:pt idx="7966">
                  <c:v>41.166896000000001</c:v>
                </c:pt>
                <c:pt idx="7967">
                  <c:v>41.169820999999999</c:v>
                </c:pt>
                <c:pt idx="7968">
                  <c:v>41.173085999999998</c:v>
                </c:pt>
                <c:pt idx="7969">
                  <c:v>41.175849999999997</c:v>
                </c:pt>
                <c:pt idx="7970">
                  <c:v>41.178846999999998</c:v>
                </c:pt>
                <c:pt idx="7971">
                  <c:v>41.182020999999999</c:v>
                </c:pt>
                <c:pt idx="7972">
                  <c:v>41.184936</c:v>
                </c:pt>
                <c:pt idx="7973">
                  <c:v>41.188136</c:v>
                </c:pt>
                <c:pt idx="7974">
                  <c:v>41.191096000000002</c:v>
                </c:pt>
                <c:pt idx="7975">
                  <c:v>41.194141999999999</c:v>
                </c:pt>
                <c:pt idx="7976">
                  <c:v>41.197037999999999</c:v>
                </c:pt>
                <c:pt idx="7977">
                  <c:v>41.199888000000001</c:v>
                </c:pt>
                <c:pt idx="7978">
                  <c:v>41.202775000000003</c:v>
                </c:pt>
                <c:pt idx="7979">
                  <c:v>41.205621000000001</c:v>
                </c:pt>
                <c:pt idx="7980">
                  <c:v>41.208635000000001</c:v>
                </c:pt>
                <c:pt idx="7981">
                  <c:v>41.211761000000003</c:v>
                </c:pt>
                <c:pt idx="7982">
                  <c:v>41.214624999999998</c:v>
                </c:pt>
                <c:pt idx="7983">
                  <c:v>41.217545999999999</c:v>
                </c:pt>
                <c:pt idx="7984">
                  <c:v>41.220596</c:v>
                </c:pt>
                <c:pt idx="7985">
                  <c:v>41.223137999999999</c:v>
                </c:pt>
                <c:pt idx="7986">
                  <c:v>41.225878000000002</c:v>
                </c:pt>
                <c:pt idx="7987">
                  <c:v>41.228565000000003</c:v>
                </c:pt>
                <c:pt idx="7988">
                  <c:v>41.231254999999997</c:v>
                </c:pt>
                <c:pt idx="7989">
                  <c:v>41.234257999999997</c:v>
                </c:pt>
                <c:pt idx="7990">
                  <c:v>41.237175000000001</c:v>
                </c:pt>
                <c:pt idx="7991">
                  <c:v>41.240020999999999</c:v>
                </c:pt>
                <c:pt idx="7992">
                  <c:v>41.242972999999999</c:v>
                </c:pt>
                <c:pt idx="7993">
                  <c:v>41.245888999999998</c:v>
                </c:pt>
                <c:pt idx="7994">
                  <c:v>41.248795999999999</c:v>
                </c:pt>
                <c:pt idx="7995">
                  <c:v>41.251537999999996</c:v>
                </c:pt>
                <c:pt idx="7996">
                  <c:v>41.254206000000003</c:v>
                </c:pt>
                <c:pt idx="7997">
                  <c:v>41.256923</c:v>
                </c:pt>
                <c:pt idx="7998">
                  <c:v>41.259818000000003</c:v>
                </c:pt>
                <c:pt idx="7999">
                  <c:v>41.262497000000003</c:v>
                </c:pt>
                <c:pt idx="8000">
                  <c:v>41.265250999999999</c:v>
                </c:pt>
                <c:pt idx="8001">
                  <c:v>41.267921999999999</c:v>
                </c:pt>
                <c:pt idx="8002">
                  <c:v>41.270380000000003</c:v>
                </c:pt>
                <c:pt idx="8003">
                  <c:v>41.272970000000001</c:v>
                </c:pt>
                <c:pt idx="8004">
                  <c:v>41.275773000000001</c:v>
                </c:pt>
                <c:pt idx="8005">
                  <c:v>41.278505000000003</c:v>
                </c:pt>
                <c:pt idx="8006">
                  <c:v>41.281067999999998</c:v>
                </c:pt>
                <c:pt idx="8007">
                  <c:v>41.284092000000001</c:v>
                </c:pt>
                <c:pt idx="8008">
                  <c:v>41.286633000000002</c:v>
                </c:pt>
                <c:pt idx="8009">
                  <c:v>41.289504999999998</c:v>
                </c:pt>
                <c:pt idx="8010">
                  <c:v>41.292147</c:v>
                </c:pt>
                <c:pt idx="8011">
                  <c:v>41.294832</c:v>
                </c:pt>
                <c:pt idx="8012">
                  <c:v>41.297510000000003</c:v>
                </c:pt>
                <c:pt idx="8013">
                  <c:v>41.299973000000001</c:v>
                </c:pt>
                <c:pt idx="8014">
                  <c:v>41.302795000000003</c:v>
                </c:pt>
                <c:pt idx="8015">
                  <c:v>41.305661000000001</c:v>
                </c:pt>
                <c:pt idx="8016">
                  <c:v>41.308371000000001</c:v>
                </c:pt>
                <c:pt idx="8017">
                  <c:v>41.311064000000002</c:v>
                </c:pt>
                <c:pt idx="8018">
                  <c:v>41.313977999999999</c:v>
                </c:pt>
                <c:pt idx="8019">
                  <c:v>41.316800000000001</c:v>
                </c:pt>
                <c:pt idx="8020">
                  <c:v>41.32002</c:v>
                </c:pt>
                <c:pt idx="8021">
                  <c:v>41.322977000000002</c:v>
                </c:pt>
                <c:pt idx="8022">
                  <c:v>41.326006999999997</c:v>
                </c:pt>
                <c:pt idx="8023">
                  <c:v>41.329245999999998</c:v>
                </c:pt>
                <c:pt idx="8024">
                  <c:v>41.332101000000002</c:v>
                </c:pt>
                <c:pt idx="8025">
                  <c:v>41.334997999999999</c:v>
                </c:pt>
                <c:pt idx="8026">
                  <c:v>41.338020999999998</c:v>
                </c:pt>
                <c:pt idx="8027">
                  <c:v>41.340913</c:v>
                </c:pt>
                <c:pt idx="8028">
                  <c:v>41.344161</c:v>
                </c:pt>
                <c:pt idx="8029">
                  <c:v>41.347417</c:v>
                </c:pt>
                <c:pt idx="8030">
                  <c:v>41.349941000000001</c:v>
                </c:pt>
                <c:pt idx="8031">
                  <c:v>41.352863999999997</c:v>
                </c:pt>
                <c:pt idx="8032">
                  <c:v>41.355750999999998</c:v>
                </c:pt>
                <c:pt idx="8033">
                  <c:v>41.358590999999997</c:v>
                </c:pt>
                <c:pt idx="8034">
                  <c:v>41.361252999999998</c:v>
                </c:pt>
                <c:pt idx="8035">
                  <c:v>41.364243000000002</c:v>
                </c:pt>
                <c:pt idx="8036">
                  <c:v>41.367016</c:v>
                </c:pt>
                <c:pt idx="8037">
                  <c:v>41.369779000000001</c:v>
                </c:pt>
                <c:pt idx="8038">
                  <c:v>41.372604000000003</c:v>
                </c:pt>
                <c:pt idx="8039">
                  <c:v>41.375582000000001</c:v>
                </c:pt>
                <c:pt idx="8040">
                  <c:v>41.378742000000003</c:v>
                </c:pt>
                <c:pt idx="8041">
                  <c:v>41.381529</c:v>
                </c:pt>
                <c:pt idx="8042">
                  <c:v>41.384269000000003</c:v>
                </c:pt>
                <c:pt idx="8043">
                  <c:v>41.387085999999996</c:v>
                </c:pt>
                <c:pt idx="8044">
                  <c:v>41.389949000000001</c:v>
                </c:pt>
                <c:pt idx="8045">
                  <c:v>41.392710999999998</c:v>
                </c:pt>
                <c:pt idx="8046">
                  <c:v>41.395423999999998</c:v>
                </c:pt>
                <c:pt idx="8047">
                  <c:v>41.398015999999998</c:v>
                </c:pt>
                <c:pt idx="8048">
                  <c:v>41.401173</c:v>
                </c:pt>
                <c:pt idx="8049">
                  <c:v>41.404069999999997</c:v>
                </c:pt>
                <c:pt idx="8050">
                  <c:v>41.406866999999998</c:v>
                </c:pt>
                <c:pt idx="8051">
                  <c:v>41.409776000000001</c:v>
                </c:pt>
                <c:pt idx="8052">
                  <c:v>41.412663000000002</c:v>
                </c:pt>
                <c:pt idx="8053">
                  <c:v>41.415917</c:v>
                </c:pt>
                <c:pt idx="8054">
                  <c:v>41.418753000000002</c:v>
                </c:pt>
                <c:pt idx="8055">
                  <c:v>41.421833999999997</c:v>
                </c:pt>
                <c:pt idx="8056">
                  <c:v>41.424557</c:v>
                </c:pt>
                <c:pt idx="8057">
                  <c:v>41.427281000000001</c:v>
                </c:pt>
                <c:pt idx="8058">
                  <c:v>41.430173000000003</c:v>
                </c:pt>
                <c:pt idx="8059">
                  <c:v>41.432946999999999</c:v>
                </c:pt>
                <c:pt idx="8060">
                  <c:v>41.435619000000003</c:v>
                </c:pt>
                <c:pt idx="8061">
                  <c:v>41.438845999999998</c:v>
                </c:pt>
                <c:pt idx="8062">
                  <c:v>41.441448999999999</c:v>
                </c:pt>
                <c:pt idx="8063">
                  <c:v>41.444437999999998</c:v>
                </c:pt>
                <c:pt idx="8064">
                  <c:v>41.447212</c:v>
                </c:pt>
                <c:pt idx="8065">
                  <c:v>41.450220000000002</c:v>
                </c:pt>
                <c:pt idx="8066">
                  <c:v>41.453031000000003</c:v>
                </c:pt>
                <c:pt idx="8067">
                  <c:v>41.455973999999998</c:v>
                </c:pt>
                <c:pt idx="8068">
                  <c:v>41.458955000000003</c:v>
                </c:pt>
                <c:pt idx="8069">
                  <c:v>41.461736999999999</c:v>
                </c:pt>
                <c:pt idx="8070">
                  <c:v>41.464592000000003</c:v>
                </c:pt>
                <c:pt idx="8071">
                  <c:v>41.467568</c:v>
                </c:pt>
                <c:pt idx="8072">
                  <c:v>41.470567000000003</c:v>
                </c:pt>
                <c:pt idx="8073">
                  <c:v>41.473615000000002</c:v>
                </c:pt>
                <c:pt idx="8074">
                  <c:v>41.476576999999999</c:v>
                </c:pt>
                <c:pt idx="8075">
                  <c:v>41.479610000000001</c:v>
                </c:pt>
                <c:pt idx="8076">
                  <c:v>41.482745999999999</c:v>
                </c:pt>
                <c:pt idx="8077">
                  <c:v>41.485779000000001</c:v>
                </c:pt>
                <c:pt idx="8078">
                  <c:v>41.488518999999997</c:v>
                </c:pt>
                <c:pt idx="8079">
                  <c:v>41.491453999999997</c:v>
                </c:pt>
                <c:pt idx="8080">
                  <c:v>41.494757999999997</c:v>
                </c:pt>
                <c:pt idx="8081">
                  <c:v>41.497954999999997</c:v>
                </c:pt>
                <c:pt idx="8082">
                  <c:v>41.500737000000001</c:v>
                </c:pt>
                <c:pt idx="8083">
                  <c:v>41.503720999999999</c:v>
                </c:pt>
                <c:pt idx="8084">
                  <c:v>41.506796999999999</c:v>
                </c:pt>
                <c:pt idx="8085">
                  <c:v>41.509709000000001</c:v>
                </c:pt>
                <c:pt idx="8086">
                  <c:v>41.512428</c:v>
                </c:pt>
                <c:pt idx="8087">
                  <c:v>41.515323000000002</c:v>
                </c:pt>
                <c:pt idx="8088">
                  <c:v>41.518410000000003</c:v>
                </c:pt>
                <c:pt idx="8089">
                  <c:v>41.521732999999998</c:v>
                </c:pt>
                <c:pt idx="8090">
                  <c:v>41.524532000000001</c:v>
                </c:pt>
                <c:pt idx="8091">
                  <c:v>41.527945000000003</c:v>
                </c:pt>
                <c:pt idx="8092">
                  <c:v>41.530887</c:v>
                </c:pt>
                <c:pt idx="8093">
                  <c:v>41.534339000000003</c:v>
                </c:pt>
                <c:pt idx="8094">
                  <c:v>41.537089000000002</c:v>
                </c:pt>
                <c:pt idx="8095">
                  <c:v>41.539890999999997</c:v>
                </c:pt>
                <c:pt idx="8096">
                  <c:v>41.543475000000001</c:v>
                </c:pt>
                <c:pt idx="8097">
                  <c:v>41.546377999999997</c:v>
                </c:pt>
                <c:pt idx="8098">
                  <c:v>41.549376000000002</c:v>
                </c:pt>
                <c:pt idx="8099">
                  <c:v>41.552415000000003</c:v>
                </c:pt>
                <c:pt idx="8100">
                  <c:v>41.555577</c:v>
                </c:pt>
                <c:pt idx="8101">
                  <c:v>41.558925000000002</c:v>
                </c:pt>
                <c:pt idx="8102">
                  <c:v>41.562227</c:v>
                </c:pt>
                <c:pt idx="8103">
                  <c:v>41.565300999999998</c:v>
                </c:pt>
                <c:pt idx="8104">
                  <c:v>41.568626999999999</c:v>
                </c:pt>
                <c:pt idx="8105">
                  <c:v>41.572018</c:v>
                </c:pt>
                <c:pt idx="8106">
                  <c:v>41.575195000000001</c:v>
                </c:pt>
                <c:pt idx="8107">
                  <c:v>41.578155000000002</c:v>
                </c:pt>
                <c:pt idx="8108">
                  <c:v>41.581536</c:v>
                </c:pt>
                <c:pt idx="8109">
                  <c:v>41.584755000000001</c:v>
                </c:pt>
                <c:pt idx="8110">
                  <c:v>41.587781</c:v>
                </c:pt>
                <c:pt idx="8111">
                  <c:v>41.591062999999998</c:v>
                </c:pt>
                <c:pt idx="8112">
                  <c:v>41.594281000000002</c:v>
                </c:pt>
                <c:pt idx="8113">
                  <c:v>41.597475000000003</c:v>
                </c:pt>
                <c:pt idx="8114">
                  <c:v>41.600672000000003</c:v>
                </c:pt>
                <c:pt idx="8115">
                  <c:v>41.603504999999998</c:v>
                </c:pt>
                <c:pt idx="8116">
                  <c:v>41.606884999999998</c:v>
                </c:pt>
                <c:pt idx="8117">
                  <c:v>41.609912000000001</c:v>
                </c:pt>
                <c:pt idx="8118">
                  <c:v>41.613033000000001</c:v>
                </c:pt>
                <c:pt idx="8119">
                  <c:v>41.616208</c:v>
                </c:pt>
                <c:pt idx="8120">
                  <c:v>41.61909</c:v>
                </c:pt>
                <c:pt idx="8121">
                  <c:v>41.622453999999998</c:v>
                </c:pt>
                <c:pt idx="8122">
                  <c:v>41.625656999999997</c:v>
                </c:pt>
                <c:pt idx="8123">
                  <c:v>41.628991999999997</c:v>
                </c:pt>
                <c:pt idx="8124">
                  <c:v>41.632171</c:v>
                </c:pt>
                <c:pt idx="8125">
                  <c:v>41.635472</c:v>
                </c:pt>
                <c:pt idx="8126">
                  <c:v>41.638778000000002</c:v>
                </c:pt>
                <c:pt idx="8127">
                  <c:v>41.641635999999998</c:v>
                </c:pt>
                <c:pt idx="8128">
                  <c:v>41.644553000000002</c:v>
                </c:pt>
                <c:pt idx="8129">
                  <c:v>41.647905000000002</c:v>
                </c:pt>
                <c:pt idx="8130">
                  <c:v>41.650961000000002</c:v>
                </c:pt>
                <c:pt idx="8131">
                  <c:v>41.6539</c:v>
                </c:pt>
                <c:pt idx="8132">
                  <c:v>41.657004000000001</c:v>
                </c:pt>
                <c:pt idx="8133">
                  <c:v>41.660361999999999</c:v>
                </c:pt>
                <c:pt idx="8134">
                  <c:v>41.663856000000003</c:v>
                </c:pt>
                <c:pt idx="8135">
                  <c:v>41.666854000000001</c:v>
                </c:pt>
                <c:pt idx="8136">
                  <c:v>41.670048000000001</c:v>
                </c:pt>
                <c:pt idx="8137">
                  <c:v>41.673051999999998</c:v>
                </c:pt>
                <c:pt idx="8138">
                  <c:v>41.676039000000003</c:v>
                </c:pt>
                <c:pt idx="8139">
                  <c:v>41.678820000000002</c:v>
                </c:pt>
                <c:pt idx="8140">
                  <c:v>41.682051000000001</c:v>
                </c:pt>
                <c:pt idx="8141">
                  <c:v>41.685355000000001</c:v>
                </c:pt>
                <c:pt idx="8142">
                  <c:v>41.688491999999997</c:v>
                </c:pt>
                <c:pt idx="8143">
                  <c:v>41.691763999999999</c:v>
                </c:pt>
                <c:pt idx="8144">
                  <c:v>41.695433999999999</c:v>
                </c:pt>
                <c:pt idx="8145">
                  <c:v>41.698704999999997</c:v>
                </c:pt>
                <c:pt idx="8146">
                  <c:v>41.701681000000001</c:v>
                </c:pt>
                <c:pt idx="8147">
                  <c:v>41.704875999999999</c:v>
                </c:pt>
                <c:pt idx="8148">
                  <c:v>41.707977</c:v>
                </c:pt>
                <c:pt idx="8149">
                  <c:v>41.711494999999999</c:v>
                </c:pt>
                <c:pt idx="8150">
                  <c:v>41.714937999999997</c:v>
                </c:pt>
                <c:pt idx="8151">
                  <c:v>41.718412999999998</c:v>
                </c:pt>
                <c:pt idx="8152">
                  <c:v>41.722422999999999</c:v>
                </c:pt>
                <c:pt idx="8153">
                  <c:v>41.726376999999999</c:v>
                </c:pt>
                <c:pt idx="8154">
                  <c:v>41.729712999999997</c:v>
                </c:pt>
                <c:pt idx="8155">
                  <c:v>41.733044999999997</c:v>
                </c:pt>
                <c:pt idx="8156">
                  <c:v>41.736812</c:v>
                </c:pt>
                <c:pt idx="8157">
                  <c:v>41.740355999999998</c:v>
                </c:pt>
                <c:pt idx="8158">
                  <c:v>41.744309999999999</c:v>
                </c:pt>
                <c:pt idx="8159">
                  <c:v>41.747745000000002</c:v>
                </c:pt>
                <c:pt idx="8160">
                  <c:v>41.750836</c:v>
                </c:pt>
                <c:pt idx="8161">
                  <c:v>41.755102000000001</c:v>
                </c:pt>
                <c:pt idx="8162">
                  <c:v>41.758966000000001</c:v>
                </c:pt>
                <c:pt idx="8163">
                  <c:v>41.762428999999997</c:v>
                </c:pt>
                <c:pt idx="8164">
                  <c:v>41.766618000000001</c:v>
                </c:pt>
                <c:pt idx="8165">
                  <c:v>41.770256000000003</c:v>
                </c:pt>
                <c:pt idx="8166">
                  <c:v>41.774132999999999</c:v>
                </c:pt>
                <c:pt idx="8167">
                  <c:v>41.777873999999997</c:v>
                </c:pt>
                <c:pt idx="8168">
                  <c:v>41.781958000000003</c:v>
                </c:pt>
                <c:pt idx="8169">
                  <c:v>41.785884000000003</c:v>
                </c:pt>
                <c:pt idx="8170">
                  <c:v>41.789755</c:v>
                </c:pt>
                <c:pt idx="8171">
                  <c:v>41.793844999999997</c:v>
                </c:pt>
                <c:pt idx="8172">
                  <c:v>41.797947999999998</c:v>
                </c:pt>
                <c:pt idx="8173">
                  <c:v>41.802165000000002</c:v>
                </c:pt>
                <c:pt idx="8174">
                  <c:v>41.806441</c:v>
                </c:pt>
                <c:pt idx="8175">
                  <c:v>41.810797999999998</c:v>
                </c:pt>
                <c:pt idx="8176">
                  <c:v>41.815142000000002</c:v>
                </c:pt>
                <c:pt idx="8177">
                  <c:v>41.819412</c:v>
                </c:pt>
                <c:pt idx="8178">
                  <c:v>41.823670999999997</c:v>
                </c:pt>
                <c:pt idx="8179">
                  <c:v>41.827733000000002</c:v>
                </c:pt>
                <c:pt idx="8180">
                  <c:v>41.832388999999999</c:v>
                </c:pt>
                <c:pt idx="8181">
                  <c:v>41.836694000000001</c:v>
                </c:pt>
                <c:pt idx="8182">
                  <c:v>41.840817999999999</c:v>
                </c:pt>
                <c:pt idx="8183">
                  <c:v>41.844754999999999</c:v>
                </c:pt>
                <c:pt idx="8184">
                  <c:v>41.848886</c:v>
                </c:pt>
                <c:pt idx="8185">
                  <c:v>41.853109000000003</c:v>
                </c:pt>
                <c:pt idx="8186">
                  <c:v>41.857066000000003</c:v>
                </c:pt>
                <c:pt idx="8187">
                  <c:v>41.860877000000002</c:v>
                </c:pt>
                <c:pt idx="8188">
                  <c:v>41.864964999999998</c:v>
                </c:pt>
                <c:pt idx="8189">
                  <c:v>41.869506000000001</c:v>
                </c:pt>
                <c:pt idx="8190">
                  <c:v>41.873564999999999</c:v>
                </c:pt>
                <c:pt idx="8191">
                  <c:v>41.877325999999996</c:v>
                </c:pt>
                <c:pt idx="8192">
                  <c:v>41.881225000000001</c:v>
                </c:pt>
                <c:pt idx="8193">
                  <c:v>41.885252000000001</c:v>
                </c:pt>
                <c:pt idx="8194">
                  <c:v>41.889322</c:v>
                </c:pt>
                <c:pt idx="8195">
                  <c:v>41.892786000000001</c:v>
                </c:pt>
                <c:pt idx="8196">
                  <c:v>41.896568000000002</c:v>
                </c:pt>
                <c:pt idx="8197">
                  <c:v>41.900773999999998</c:v>
                </c:pt>
                <c:pt idx="8198">
                  <c:v>41.904342</c:v>
                </c:pt>
                <c:pt idx="8199">
                  <c:v>41.908394999999999</c:v>
                </c:pt>
                <c:pt idx="8200">
                  <c:v>41.912185999999998</c:v>
                </c:pt>
                <c:pt idx="8201">
                  <c:v>41.915709999999997</c:v>
                </c:pt>
                <c:pt idx="8202">
                  <c:v>41.919293000000003</c:v>
                </c:pt>
                <c:pt idx="8203">
                  <c:v>41.922671999999999</c:v>
                </c:pt>
                <c:pt idx="8204">
                  <c:v>41.926133999999998</c:v>
                </c:pt>
                <c:pt idx="8205">
                  <c:v>41.929108999999997</c:v>
                </c:pt>
                <c:pt idx="8206">
                  <c:v>41.932603999999998</c:v>
                </c:pt>
                <c:pt idx="8207">
                  <c:v>41.936013000000003</c:v>
                </c:pt>
                <c:pt idx="8208">
                  <c:v>41.939584000000004</c:v>
                </c:pt>
                <c:pt idx="8209">
                  <c:v>41.943111999999999</c:v>
                </c:pt>
                <c:pt idx="8210">
                  <c:v>41.946440000000003</c:v>
                </c:pt>
                <c:pt idx="8211">
                  <c:v>41.950017000000003</c:v>
                </c:pt>
                <c:pt idx="8212">
                  <c:v>41.953634000000001</c:v>
                </c:pt>
                <c:pt idx="8213">
                  <c:v>41.956865999999998</c:v>
                </c:pt>
                <c:pt idx="8214">
                  <c:v>41.959974000000003</c:v>
                </c:pt>
                <c:pt idx="8215">
                  <c:v>41.963112000000002</c:v>
                </c:pt>
                <c:pt idx="8216">
                  <c:v>41.966500000000003</c:v>
                </c:pt>
                <c:pt idx="8217">
                  <c:v>41.969886000000002</c:v>
                </c:pt>
                <c:pt idx="8218">
                  <c:v>41.973044999999999</c:v>
                </c:pt>
                <c:pt idx="8219">
                  <c:v>41.976090999999997</c:v>
                </c:pt>
                <c:pt idx="8220">
                  <c:v>41.979438999999999</c:v>
                </c:pt>
                <c:pt idx="8221">
                  <c:v>41.982847999999997</c:v>
                </c:pt>
                <c:pt idx="8222">
                  <c:v>41.986051000000003</c:v>
                </c:pt>
                <c:pt idx="8223">
                  <c:v>41.989849</c:v>
                </c:pt>
                <c:pt idx="8224">
                  <c:v>41.993057999999998</c:v>
                </c:pt>
                <c:pt idx="8225">
                  <c:v>41.996625999999999</c:v>
                </c:pt>
                <c:pt idx="8226">
                  <c:v>41.999825000000001</c:v>
                </c:pt>
                <c:pt idx="8227">
                  <c:v>42.003168000000002</c:v>
                </c:pt>
                <c:pt idx="8228">
                  <c:v>42.006641000000002</c:v>
                </c:pt>
                <c:pt idx="8229">
                  <c:v>42.010173000000002</c:v>
                </c:pt>
                <c:pt idx="8230">
                  <c:v>42.013404999999999</c:v>
                </c:pt>
                <c:pt idx="8231">
                  <c:v>42.016544000000003</c:v>
                </c:pt>
                <c:pt idx="8232">
                  <c:v>42.019848000000003</c:v>
                </c:pt>
                <c:pt idx="8233">
                  <c:v>42.023620999999999</c:v>
                </c:pt>
                <c:pt idx="8234">
                  <c:v>42.026946000000002</c:v>
                </c:pt>
                <c:pt idx="8235">
                  <c:v>42.030197000000001</c:v>
                </c:pt>
                <c:pt idx="8236">
                  <c:v>42.033848999999996</c:v>
                </c:pt>
                <c:pt idx="8237">
                  <c:v>42.037160999999998</c:v>
                </c:pt>
                <c:pt idx="8238">
                  <c:v>42.040303999999999</c:v>
                </c:pt>
                <c:pt idx="8239">
                  <c:v>42.043970999999999</c:v>
                </c:pt>
                <c:pt idx="8240">
                  <c:v>42.047580000000004</c:v>
                </c:pt>
                <c:pt idx="8241">
                  <c:v>42.051034999999999</c:v>
                </c:pt>
                <c:pt idx="8242">
                  <c:v>42.054400999999999</c:v>
                </c:pt>
                <c:pt idx="8243">
                  <c:v>42.057800999999998</c:v>
                </c:pt>
                <c:pt idx="8244">
                  <c:v>42.061197999999997</c:v>
                </c:pt>
                <c:pt idx="8245">
                  <c:v>42.064644000000001</c:v>
                </c:pt>
                <c:pt idx="8246">
                  <c:v>42.068201999999999</c:v>
                </c:pt>
                <c:pt idx="8247">
                  <c:v>42.072201</c:v>
                </c:pt>
                <c:pt idx="8248">
                  <c:v>42.075619000000003</c:v>
                </c:pt>
                <c:pt idx="8249">
                  <c:v>42.079368000000002</c:v>
                </c:pt>
                <c:pt idx="8250">
                  <c:v>42.083602999999997</c:v>
                </c:pt>
                <c:pt idx="8251">
                  <c:v>42.086905999999999</c:v>
                </c:pt>
                <c:pt idx="8252">
                  <c:v>42.090677999999997</c:v>
                </c:pt>
                <c:pt idx="8253">
                  <c:v>42.094163000000002</c:v>
                </c:pt>
                <c:pt idx="8254">
                  <c:v>42.098252000000002</c:v>
                </c:pt>
                <c:pt idx="8255">
                  <c:v>42.101813</c:v>
                </c:pt>
                <c:pt idx="8256">
                  <c:v>42.105226000000002</c:v>
                </c:pt>
                <c:pt idx="8257">
                  <c:v>42.108550999999999</c:v>
                </c:pt>
                <c:pt idx="8258">
                  <c:v>42.112056000000003</c:v>
                </c:pt>
                <c:pt idx="8259">
                  <c:v>42.115824000000003</c:v>
                </c:pt>
                <c:pt idx="8260">
                  <c:v>42.119394999999997</c:v>
                </c:pt>
                <c:pt idx="8261">
                  <c:v>42.122270999999998</c:v>
                </c:pt>
                <c:pt idx="8262">
                  <c:v>42.125864999999997</c:v>
                </c:pt>
                <c:pt idx="8263">
                  <c:v>42.129052000000001</c:v>
                </c:pt>
                <c:pt idx="8264">
                  <c:v>42.132680999999998</c:v>
                </c:pt>
                <c:pt idx="8265">
                  <c:v>42.136329000000003</c:v>
                </c:pt>
                <c:pt idx="8266">
                  <c:v>42.139634999999998</c:v>
                </c:pt>
                <c:pt idx="8267">
                  <c:v>42.143054999999997</c:v>
                </c:pt>
                <c:pt idx="8268">
                  <c:v>42.146323000000002</c:v>
                </c:pt>
                <c:pt idx="8269">
                  <c:v>42.149357000000002</c:v>
                </c:pt>
                <c:pt idx="8270">
                  <c:v>42.152700000000003</c:v>
                </c:pt>
                <c:pt idx="8271">
                  <c:v>42.155600999999997</c:v>
                </c:pt>
                <c:pt idx="8272">
                  <c:v>42.158707999999997</c:v>
                </c:pt>
                <c:pt idx="8273">
                  <c:v>42.161901</c:v>
                </c:pt>
                <c:pt idx="8274">
                  <c:v>42.165528999999999</c:v>
                </c:pt>
                <c:pt idx="8275">
                  <c:v>42.168722000000002</c:v>
                </c:pt>
                <c:pt idx="8276">
                  <c:v>42.172201000000001</c:v>
                </c:pt>
                <c:pt idx="8277">
                  <c:v>42.175409999999999</c:v>
                </c:pt>
                <c:pt idx="8278">
                  <c:v>42.17859</c:v>
                </c:pt>
                <c:pt idx="8279">
                  <c:v>42.181815999999998</c:v>
                </c:pt>
                <c:pt idx="8280">
                  <c:v>42.184869999999997</c:v>
                </c:pt>
                <c:pt idx="8281">
                  <c:v>42.187795999999999</c:v>
                </c:pt>
                <c:pt idx="8282">
                  <c:v>42.191087000000003</c:v>
                </c:pt>
                <c:pt idx="8283">
                  <c:v>42.194228000000003</c:v>
                </c:pt>
                <c:pt idx="8284">
                  <c:v>42.197476000000002</c:v>
                </c:pt>
                <c:pt idx="8285">
                  <c:v>42.200279000000002</c:v>
                </c:pt>
                <c:pt idx="8286">
                  <c:v>42.203595999999997</c:v>
                </c:pt>
                <c:pt idx="8287">
                  <c:v>42.207023999999997</c:v>
                </c:pt>
                <c:pt idx="8288">
                  <c:v>42.210205000000002</c:v>
                </c:pt>
                <c:pt idx="8289">
                  <c:v>42.213481999999999</c:v>
                </c:pt>
                <c:pt idx="8290">
                  <c:v>42.216422999999999</c:v>
                </c:pt>
                <c:pt idx="8291">
                  <c:v>42.219400999999998</c:v>
                </c:pt>
                <c:pt idx="8292">
                  <c:v>42.222631</c:v>
                </c:pt>
                <c:pt idx="8293">
                  <c:v>42.226208999999997</c:v>
                </c:pt>
                <c:pt idx="8294">
                  <c:v>42.229447</c:v>
                </c:pt>
                <c:pt idx="8295">
                  <c:v>42.232875</c:v>
                </c:pt>
                <c:pt idx="8296">
                  <c:v>42.236381999999999</c:v>
                </c:pt>
                <c:pt idx="8297">
                  <c:v>42.239421</c:v>
                </c:pt>
                <c:pt idx="8298">
                  <c:v>42.242373000000001</c:v>
                </c:pt>
                <c:pt idx="8299">
                  <c:v>42.245399999999997</c:v>
                </c:pt>
                <c:pt idx="8300">
                  <c:v>42.248600000000003</c:v>
                </c:pt>
                <c:pt idx="8301">
                  <c:v>42.251635999999998</c:v>
                </c:pt>
                <c:pt idx="8302">
                  <c:v>42.254547000000002</c:v>
                </c:pt>
                <c:pt idx="8303">
                  <c:v>42.257621</c:v>
                </c:pt>
                <c:pt idx="8304">
                  <c:v>42.261111999999997</c:v>
                </c:pt>
                <c:pt idx="8305">
                  <c:v>42.264403999999999</c:v>
                </c:pt>
                <c:pt idx="8306">
                  <c:v>42.267944</c:v>
                </c:pt>
                <c:pt idx="8307">
                  <c:v>42.271535999999998</c:v>
                </c:pt>
                <c:pt idx="8308">
                  <c:v>42.274568000000002</c:v>
                </c:pt>
                <c:pt idx="8309">
                  <c:v>42.277745000000003</c:v>
                </c:pt>
                <c:pt idx="8310">
                  <c:v>42.281491000000003</c:v>
                </c:pt>
                <c:pt idx="8311">
                  <c:v>42.285017000000003</c:v>
                </c:pt>
                <c:pt idx="8312">
                  <c:v>42.288504000000003</c:v>
                </c:pt>
                <c:pt idx="8313">
                  <c:v>42.292062000000001</c:v>
                </c:pt>
                <c:pt idx="8314">
                  <c:v>42.295492000000003</c:v>
                </c:pt>
                <c:pt idx="8315">
                  <c:v>42.298938999999997</c:v>
                </c:pt>
                <c:pt idx="8316">
                  <c:v>42.302458000000001</c:v>
                </c:pt>
                <c:pt idx="8317">
                  <c:v>42.306334999999997</c:v>
                </c:pt>
                <c:pt idx="8318">
                  <c:v>42.309775999999999</c:v>
                </c:pt>
                <c:pt idx="8319">
                  <c:v>42.313482</c:v>
                </c:pt>
                <c:pt idx="8320">
                  <c:v>42.317543000000001</c:v>
                </c:pt>
                <c:pt idx="8321">
                  <c:v>42.321226000000003</c:v>
                </c:pt>
                <c:pt idx="8322">
                  <c:v>42.324863000000001</c:v>
                </c:pt>
                <c:pt idx="8323">
                  <c:v>42.328598999999997</c:v>
                </c:pt>
                <c:pt idx="8324">
                  <c:v>42.332414</c:v>
                </c:pt>
                <c:pt idx="8325">
                  <c:v>42.336579999999998</c:v>
                </c:pt>
                <c:pt idx="8326">
                  <c:v>42.340485999999999</c:v>
                </c:pt>
                <c:pt idx="8327">
                  <c:v>42.344140000000003</c:v>
                </c:pt>
                <c:pt idx="8328">
                  <c:v>42.347816999999999</c:v>
                </c:pt>
                <c:pt idx="8329">
                  <c:v>42.351576000000001</c:v>
                </c:pt>
                <c:pt idx="8330">
                  <c:v>42.354939000000002</c:v>
                </c:pt>
                <c:pt idx="8331">
                  <c:v>42.358702000000001</c:v>
                </c:pt>
                <c:pt idx="8332">
                  <c:v>42.362468999999997</c:v>
                </c:pt>
                <c:pt idx="8333">
                  <c:v>42.366276999999997</c:v>
                </c:pt>
                <c:pt idx="8334">
                  <c:v>42.369926</c:v>
                </c:pt>
                <c:pt idx="8335">
                  <c:v>42.373756</c:v>
                </c:pt>
                <c:pt idx="8336">
                  <c:v>42.377766999999999</c:v>
                </c:pt>
                <c:pt idx="8337">
                  <c:v>42.381585000000001</c:v>
                </c:pt>
                <c:pt idx="8338">
                  <c:v>42.385210999999998</c:v>
                </c:pt>
                <c:pt idx="8339">
                  <c:v>42.389087000000004</c:v>
                </c:pt>
                <c:pt idx="8340">
                  <c:v>42.392823999999997</c:v>
                </c:pt>
                <c:pt idx="8341">
                  <c:v>42.396678999999999</c:v>
                </c:pt>
                <c:pt idx="8342">
                  <c:v>42.400841999999997</c:v>
                </c:pt>
                <c:pt idx="8343">
                  <c:v>42.404826999999997</c:v>
                </c:pt>
                <c:pt idx="8344">
                  <c:v>42.408574000000002</c:v>
                </c:pt>
                <c:pt idx="8345">
                  <c:v>42.412483000000002</c:v>
                </c:pt>
                <c:pt idx="8346">
                  <c:v>42.416598</c:v>
                </c:pt>
                <c:pt idx="8347">
                  <c:v>42.420820999999997</c:v>
                </c:pt>
                <c:pt idx="8348">
                  <c:v>42.424630999999998</c:v>
                </c:pt>
                <c:pt idx="8349">
                  <c:v>42.428558000000002</c:v>
                </c:pt>
                <c:pt idx="8350">
                  <c:v>42.432820999999997</c:v>
                </c:pt>
                <c:pt idx="8351">
                  <c:v>42.436453999999998</c:v>
                </c:pt>
                <c:pt idx="8352">
                  <c:v>42.440672999999997</c:v>
                </c:pt>
                <c:pt idx="8353">
                  <c:v>42.444476000000002</c:v>
                </c:pt>
                <c:pt idx="8354">
                  <c:v>42.448326000000002</c:v>
                </c:pt>
                <c:pt idx="8355">
                  <c:v>42.452260000000003</c:v>
                </c:pt>
                <c:pt idx="8356">
                  <c:v>42.456293000000002</c:v>
                </c:pt>
                <c:pt idx="8357">
                  <c:v>42.460290000000001</c:v>
                </c:pt>
                <c:pt idx="8358">
                  <c:v>42.464136000000003</c:v>
                </c:pt>
                <c:pt idx="8359">
                  <c:v>42.467972000000003</c:v>
                </c:pt>
                <c:pt idx="8360">
                  <c:v>42.471727999999999</c:v>
                </c:pt>
                <c:pt idx="8361">
                  <c:v>42.475433000000002</c:v>
                </c:pt>
                <c:pt idx="8362">
                  <c:v>42.479354000000001</c:v>
                </c:pt>
                <c:pt idx="8363">
                  <c:v>42.482877999999999</c:v>
                </c:pt>
                <c:pt idx="8364">
                  <c:v>42.486933000000001</c:v>
                </c:pt>
                <c:pt idx="8365">
                  <c:v>42.491084000000001</c:v>
                </c:pt>
                <c:pt idx="8366">
                  <c:v>42.494599000000001</c:v>
                </c:pt>
                <c:pt idx="8367">
                  <c:v>42.498258</c:v>
                </c:pt>
                <c:pt idx="8368">
                  <c:v>42.50188</c:v>
                </c:pt>
                <c:pt idx="8369">
                  <c:v>42.505533</c:v>
                </c:pt>
                <c:pt idx="8370">
                  <c:v>42.508906000000003</c:v>
                </c:pt>
                <c:pt idx="8371">
                  <c:v>42.512487</c:v>
                </c:pt>
                <c:pt idx="8372">
                  <c:v>42.516173000000002</c:v>
                </c:pt>
                <c:pt idx="8373">
                  <c:v>42.520116999999999</c:v>
                </c:pt>
                <c:pt idx="8374">
                  <c:v>42.523923000000003</c:v>
                </c:pt>
                <c:pt idx="8375">
                  <c:v>42.527414999999998</c:v>
                </c:pt>
                <c:pt idx="8376">
                  <c:v>42.530999000000001</c:v>
                </c:pt>
                <c:pt idx="8377">
                  <c:v>42.534604999999999</c:v>
                </c:pt>
                <c:pt idx="8378">
                  <c:v>42.538443000000001</c:v>
                </c:pt>
                <c:pt idx="8379">
                  <c:v>42.542380999999999</c:v>
                </c:pt>
                <c:pt idx="8380">
                  <c:v>42.546264999999998</c:v>
                </c:pt>
                <c:pt idx="8381">
                  <c:v>42.550283999999998</c:v>
                </c:pt>
                <c:pt idx="8382">
                  <c:v>42.554198</c:v>
                </c:pt>
                <c:pt idx="8383">
                  <c:v>42.558197</c:v>
                </c:pt>
                <c:pt idx="8384">
                  <c:v>42.561920000000001</c:v>
                </c:pt>
                <c:pt idx="8385">
                  <c:v>42.565525000000001</c:v>
                </c:pt>
                <c:pt idx="8386">
                  <c:v>42.568893000000003</c:v>
                </c:pt>
                <c:pt idx="8387">
                  <c:v>42.572924999999998</c:v>
                </c:pt>
                <c:pt idx="8388">
                  <c:v>42.577083999999999</c:v>
                </c:pt>
                <c:pt idx="8389">
                  <c:v>42.580876000000004</c:v>
                </c:pt>
                <c:pt idx="8390">
                  <c:v>42.584662999999999</c:v>
                </c:pt>
                <c:pt idx="8391">
                  <c:v>42.587989</c:v>
                </c:pt>
                <c:pt idx="8392">
                  <c:v>42.591574000000001</c:v>
                </c:pt>
                <c:pt idx="8393">
                  <c:v>42.595089000000002</c:v>
                </c:pt>
                <c:pt idx="8394">
                  <c:v>42.598908000000002</c:v>
                </c:pt>
                <c:pt idx="8395">
                  <c:v>42.601843000000002</c:v>
                </c:pt>
                <c:pt idx="8396">
                  <c:v>42.604840000000003</c:v>
                </c:pt>
                <c:pt idx="8397">
                  <c:v>42.608651000000002</c:v>
                </c:pt>
                <c:pt idx="8398">
                  <c:v>42.612478000000003</c:v>
                </c:pt>
                <c:pt idx="8399">
                  <c:v>42.615831999999997</c:v>
                </c:pt>
                <c:pt idx="8400">
                  <c:v>42.619025999999998</c:v>
                </c:pt>
                <c:pt idx="8401">
                  <c:v>42.622878999999998</c:v>
                </c:pt>
                <c:pt idx="8402">
                  <c:v>42.626714</c:v>
                </c:pt>
                <c:pt idx="8403">
                  <c:v>42.630513999999998</c:v>
                </c:pt>
                <c:pt idx="8404">
                  <c:v>42.634065999999997</c:v>
                </c:pt>
                <c:pt idx="8405">
                  <c:v>42.637433000000001</c:v>
                </c:pt>
                <c:pt idx="8406">
                  <c:v>42.640861000000001</c:v>
                </c:pt>
                <c:pt idx="8407">
                  <c:v>42.644311000000002</c:v>
                </c:pt>
                <c:pt idx="8408">
                  <c:v>42.648426000000001</c:v>
                </c:pt>
                <c:pt idx="8409">
                  <c:v>42.652346999999999</c:v>
                </c:pt>
                <c:pt idx="8410">
                  <c:v>42.656440000000003</c:v>
                </c:pt>
                <c:pt idx="8411">
                  <c:v>42.660330000000002</c:v>
                </c:pt>
                <c:pt idx="8412">
                  <c:v>42.664002000000004</c:v>
                </c:pt>
                <c:pt idx="8413">
                  <c:v>42.667746000000001</c:v>
                </c:pt>
                <c:pt idx="8414">
                  <c:v>42.671179000000002</c:v>
                </c:pt>
                <c:pt idx="8415">
                  <c:v>42.674928000000001</c:v>
                </c:pt>
                <c:pt idx="8416">
                  <c:v>42.678597000000003</c:v>
                </c:pt>
                <c:pt idx="8417">
                  <c:v>42.682116000000001</c:v>
                </c:pt>
                <c:pt idx="8418">
                  <c:v>42.685814000000001</c:v>
                </c:pt>
                <c:pt idx="8419">
                  <c:v>42.689754000000001</c:v>
                </c:pt>
                <c:pt idx="8420">
                  <c:v>42.693319000000002</c:v>
                </c:pt>
                <c:pt idx="8421">
                  <c:v>42.697169000000002</c:v>
                </c:pt>
                <c:pt idx="8422">
                  <c:v>42.701106000000003</c:v>
                </c:pt>
                <c:pt idx="8423">
                  <c:v>42.705075999999998</c:v>
                </c:pt>
                <c:pt idx="8424">
                  <c:v>42.708979999999997</c:v>
                </c:pt>
                <c:pt idx="8425">
                  <c:v>42.712114</c:v>
                </c:pt>
                <c:pt idx="8426">
                  <c:v>42.715561999999998</c:v>
                </c:pt>
                <c:pt idx="8427">
                  <c:v>42.719704999999998</c:v>
                </c:pt>
                <c:pt idx="8428">
                  <c:v>42.723294000000003</c:v>
                </c:pt>
                <c:pt idx="8429">
                  <c:v>42.727590999999997</c:v>
                </c:pt>
                <c:pt idx="8430">
                  <c:v>42.730991000000003</c:v>
                </c:pt>
                <c:pt idx="8431">
                  <c:v>42.734738999999998</c:v>
                </c:pt>
                <c:pt idx="8432">
                  <c:v>42.738534999999999</c:v>
                </c:pt>
                <c:pt idx="8433">
                  <c:v>42.742395000000002</c:v>
                </c:pt>
                <c:pt idx="8434">
                  <c:v>42.745893000000002</c:v>
                </c:pt>
                <c:pt idx="8435">
                  <c:v>42.749684999999999</c:v>
                </c:pt>
                <c:pt idx="8436">
                  <c:v>42.753329000000001</c:v>
                </c:pt>
                <c:pt idx="8437">
                  <c:v>42.756964000000004</c:v>
                </c:pt>
                <c:pt idx="8438">
                  <c:v>42.760612000000002</c:v>
                </c:pt>
                <c:pt idx="8439">
                  <c:v>42.763990999999997</c:v>
                </c:pt>
                <c:pt idx="8440">
                  <c:v>42.768200999999998</c:v>
                </c:pt>
                <c:pt idx="8441">
                  <c:v>42.771734000000002</c:v>
                </c:pt>
                <c:pt idx="8442">
                  <c:v>42.775776999999998</c:v>
                </c:pt>
                <c:pt idx="8443">
                  <c:v>42.779502999999998</c:v>
                </c:pt>
                <c:pt idx="8444">
                  <c:v>42.783386999999998</c:v>
                </c:pt>
                <c:pt idx="8445">
                  <c:v>42.787132999999997</c:v>
                </c:pt>
                <c:pt idx="8446">
                  <c:v>42.790768999999997</c:v>
                </c:pt>
                <c:pt idx="8447">
                  <c:v>42.794637999999999</c:v>
                </c:pt>
                <c:pt idx="8448">
                  <c:v>42.798118000000002</c:v>
                </c:pt>
                <c:pt idx="8449">
                  <c:v>42.801763999999999</c:v>
                </c:pt>
                <c:pt idx="8450">
                  <c:v>42.805396999999999</c:v>
                </c:pt>
                <c:pt idx="8451">
                  <c:v>42.809189000000003</c:v>
                </c:pt>
                <c:pt idx="8452">
                  <c:v>42.813253000000003</c:v>
                </c:pt>
                <c:pt idx="8453">
                  <c:v>42.816696999999998</c:v>
                </c:pt>
                <c:pt idx="8454">
                  <c:v>42.820999999999998</c:v>
                </c:pt>
                <c:pt idx="8455">
                  <c:v>42.824542999999998</c:v>
                </c:pt>
                <c:pt idx="8456">
                  <c:v>42.828015999999998</c:v>
                </c:pt>
                <c:pt idx="8457">
                  <c:v>42.831282000000002</c:v>
                </c:pt>
                <c:pt idx="8458">
                  <c:v>42.835116999999997</c:v>
                </c:pt>
                <c:pt idx="8459">
                  <c:v>42.838873999999997</c:v>
                </c:pt>
                <c:pt idx="8460">
                  <c:v>42.842650999999996</c:v>
                </c:pt>
                <c:pt idx="8461">
                  <c:v>42.846127000000003</c:v>
                </c:pt>
                <c:pt idx="8462">
                  <c:v>42.849927000000001</c:v>
                </c:pt>
                <c:pt idx="8463">
                  <c:v>42.853614</c:v>
                </c:pt>
                <c:pt idx="8464">
                  <c:v>42.857444000000001</c:v>
                </c:pt>
                <c:pt idx="8465">
                  <c:v>42.861114999999998</c:v>
                </c:pt>
                <c:pt idx="8466">
                  <c:v>42.864790999999997</c:v>
                </c:pt>
                <c:pt idx="8467">
                  <c:v>42.868487999999999</c:v>
                </c:pt>
                <c:pt idx="8468">
                  <c:v>42.872611999999997</c:v>
                </c:pt>
                <c:pt idx="8469">
                  <c:v>42.876691000000001</c:v>
                </c:pt>
                <c:pt idx="8470">
                  <c:v>42.880076000000003</c:v>
                </c:pt>
                <c:pt idx="8471">
                  <c:v>42.883771000000003</c:v>
                </c:pt>
                <c:pt idx="8472">
                  <c:v>42.887653</c:v>
                </c:pt>
                <c:pt idx="8473">
                  <c:v>42.891438999999998</c:v>
                </c:pt>
                <c:pt idx="8474">
                  <c:v>42.895296999999999</c:v>
                </c:pt>
                <c:pt idx="8475">
                  <c:v>42.899225000000001</c:v>
                </c:pt>
                <c:pt idx="8476">
                  <c:v>42.903472000000001</c:v>
                </c:pt>
                <c:pt idx="8477">
                  <c:v>42.907539999999997</c:v>
                </c:pt>
                <c:pt idx="8478">
                  <c:v>42.911341</c:v>
                </c:pt>
                <c:pt idx="8479">
                  <c:v>42.914887</c:v>
                </c:pt>
                <c:pt idx="8480">
                  <c:v>42.918663000000002</c:v>
                </c:pt>
                <c:pt idx="8481">
                  <c:v>42.922209000000002</c:v>
                </c:pt>
                <c:pt idx="8482">
                  <c:v>42.925879000000002</c:v>
                </c:pt>
                <c:pt idx="8483">
                  <c:v>42.929999000000002</c:v>
                </c:pt>
                <c:pt idx="8484">
                  <c:v>42.933706000000001</c:v>
                </c:pt>
                <c:pt idx="8485">
                  <c:v>42.937686999999997</c:v>
                </c:pt>
                <c:pt idx="8486">
                  <c:v>42.941929000000002</c:v>
                </c:pt>
                <c:pt idx="8487">
                  <c:v>42.945152</c:v>
                </c:pt>
                <c:pt idx="8488">
                  <c:v>42.948689000000002</c:v>
                </c:pt>
                <c:pt idx="8489">
                  <c:v>42.952325000000002</c:v>
                </c:pt>
                <c:pt idx="8490">
                  <c:v>42.956108</c:v>
                </c:pt>
                <c:pt idx="8491">
                  <c:v>42.959910000000001</c:v>
                </c:pt>
                <c:pt idx="8492">
                  <c:v>42.963800999999997</c:v>
                </c:pt>
                <c:pt idx="8493">
                  <c:v>42.967680000000001</c:v>
                </c:pt>
                <c:pt idx="8494">
                  <c:v>42.970894999999999</c:v>
                </c:pt>
                <c:pt idx="8495">
                  <c:v>42.975382000000003</c:v>
                </c:pt>
                <c:pt idx="8496">
                  <c:v>42.979168000000001</c:v>
                </c:pt>
                <c:pt idx="8497">
                  <c:v>42.982751999999998</c:v>
                </c:pt>
                <c:pt idx="8498">
                  <c:v>42.986286999999997</c:v>
                </c:pt>
                <c:pt idx="8499">
                  <c:v>42.989916999999998</c:v>
                </c:pt>
                <c:pt idx="8500">
                  <c:v>42.994016000000002</c:v>
                </c:pt>
                <c:pt idx="8501">
                  <c:v>42.997407000000003</c:v>
                </c:pt>
                <c:pt idx="8502">
                  <c:v>43.001390000000001</c:v>
                </c:pt>
                <c:pt idx="8503">
                  <c:v>43.005090000000003</c:v>
                </c:pt>
                <c:pt idx="8504">
                  <c:v>43.008775</c:v>
                </c:pt>
                <c:pt idx="8505">
                  <c:v>43.012358999999996</c:v>
                </c:pt>
                <c:pt idx="8506">
                  <c:v>43.015864999999998</c:v>
                </c:pt>
                <c:pt idx="8507">
                  <c:v>43.019708999999999</c:v>
                </c:pt>
                <c:pt idx="8508">
                  <c:v>43.023086999999997</c:v>
                </c:pt>
                <c:pt idx="8509">
                  <c:v>43.026600000000002</c:v>
                </c:pt>
                <c:pt idx="8510">
                  <c:v>43.030540999999999</c:v>
                </c:pt>
                <c:pt idx="8511">
                  <c:v>43.033997999999997</c:v>
                </c:pt>
                <c:pt idx="8512">
                  <c:v>43.037922999999999</c:v>
                </c:pt>
                <c:pt idx="8513">
                  <c:v>43.041353999999998</c:v>
                </c:pt>
                <c:pt idx="8514">
                  <c:v>43.045108999999997</c:v>
                </c:pt>
                <c:pt idx="8515">
                  <c:v>43.048411000000002</c:v>
                </c:pt>
                <c:pt idx="8516">
                  <c:v>43.051965000000003</c:v>
                </c:pt>
                <c:pt idx="8517">
                  <c:v>43.055647</c:v>
                </c:pt>
                <c:pt idx="8518">
                  <c:v>43.059133000000003</c:v>
                </c:pt>
                <c:pt idx="8519">
                  <c:v>43.06288</c:v>
                </c:pt>
                <c:pt idx="8520">
                  <c:v>43.066333999999998</c:v>
                </c:pt>
                <c:pt idx="8521">
                  <c:v>43.069867000000002</c:v>
                </c:pt>
                <c:pt idx="8522">
                  <c:v>43.073425999999998</c:v>
                </c:pt>
                <c:pt idx="8523">
                  <c:v>43.077002999999998</c:v>
                </c:pt>
                <c:pt idx="8524">
                  <c:v>43.080742999999998</c:v>
                </c:pt>
                <c:pt idx="8525">
                  <c:v>43.084004999999998</c:v>
                </c:pt>
                <c:pt idx="8526">
                  <c:v>43.088039000000002</c:v>
                </c:pt>
                <c:pt idx="8527">
                  <c:v>43.091786999999997</c:v>
                </c:pt>
                <c:pt idx="8528">
                  <c:v>43.095818000000001</c:v>
                </c:pt>
                <c:pt idx="8529">
                  <c:v>43.099696999999999</c:v>
                </c:pt>
                <c:pt idx="8530">
                  <c:v>43.103172000000001</c:v>
                </c:pt>
                <c:pt idx="8531">
                  <c:v>43.106458000000003</c:v>
                </c:pt>
                <c:pt idx="8532">
                  <c:v>43.110039999999998</c:v>
                </c:pt>
                <c:pt idx="8533">
                  <c:v>43.113742000000002</c:v>
                </c:pt>
                <c:pt idx="8534">
                  <c:v>43.117758000000002</c:v>
                </c:pt>
                <c:pt idx="8535">
                  <c:v>43.121751000000003</c:v>
                </c:pt>
                <c:pt idx="8536">
                  <c:v>43.125554999999999</c:v>
                </c:pt>
                <c:pt idx="8537">
                  <c:v>43.129106999999998</c:v>
                </c:pt>
                <c:pt idx="8538">
                  <c:v>43.132559000000001</c:v>
                </c:pt>
                <c:pt idx="8539">
                  <c:v>43.136355000000002</c:v>
                </c:pt>
                <c:pt idx="8540">
                  <c:v>43.140056000000001</c:v>
                </c:pt>
                <c:pt idx="8541">
                  <c:v>43.144278</c:v>
                </c:pt>
                <c:pt idx="8542">
                  <c:v>43.148446999999997</c:v>
                </c:pt>
                <c:pt idx="8543">
                  <c:v>43.152368000000003</c:v>
                </c:pt>
                <c:pt idx="8544">
                  <c:v>43.157093000000003</c:v>
                </c:pt>
                <c:pt idx="8545">
                  <c:v>43.161304000000001</c:v>
                </c:pt>
                <c:pt idx="8546">
                  <c:v>43.164783</c:v>
                </c:pt>
                <c:pt idx="8547">
                  <c:v>43.169488000000001</c:v>
                </c:pt>
                <c:pt idx="8548">
                  <c:v>43.173577999999999</c:v>
                </c:pt>
                <c:pt idx="8549">
                  <c:v>43.177970999999999</c:v>
                </c:pt>
                <c:pt idx="8550">
                  <c:v>43.182395</c:v>
                </c:pt>
                <c:pt idx="8551">
                  <c:v>43.186843000000003</c:v>
                </c:pt>
                <c:pt idx="8552">
                  <c:v>43.191006000000002</c:v>
                </c:pt>
                <c:pt idx="8553">
                  <c:v>43.195168000000002</c:v>
                </c:pt>
                <c:pt idx="8554">
                  <c:v>43.199091000000003</c:v>
                </c:pt>
                <c:pt idx="8555">
                  <c:v>43.203349000000003</c:v>
                </c:pt>
                <c:pt idx="8556">
                  <c:v>43.207982999999999</c:v>
                </c:pt>
                <c:pt idx="8557">
                  <c:v>43.212573999999996</c:v>
                </c:pt>
                <c:pt idx="8558">
                  <c:v>43.217202999999998</c:v>
                </c:pt>
                <c:pt idx="8559">
                  <c:v>43.221763000000003</c:v>
                </c:pt>
                <c:pt idx="8560">
                  <c:v>43.226216999999998</c:v>
                </c:pt>
                <c:pt idx="8561">
                  <c:v>43.230711999999997</c:v>
                </c:pt>
                <c:pt idx="8562">
                  <c:v>43.235737999999998</c:v>
                </c:pt>
                <c:pt idx="8563">
                  <c:v>43.240409</c:v>
                </c:pt>
                <c:pt idx="8564">
                  <c:v>43.244447000000001</c:v>
                </c:pt>
                <c:pt idx="8565">
                  <c:v>43.248703999999996</c:v>
                </c:pt>
                <c:pt idx="8566">
                  <c:v>43.253123000000002</c:v>
                </c:pt>
                <c:pt idx="8567">
                  <c:v>43.257736000000001</c:v>
                </c:pt>
                <c:pt idx="8568">
                  <c:v>43.262009999999997</c:v>
                </c:pt>
                <c:pt idx="8569">
                  <c:v>43.266888000000002</c:v>
                </c:pt>
                <c:pt idx="8570">
                  <c:v>43.270966999999999</c:v>
                </c:pt>
                <c:pt idx="8571">
                  <c:v>43.275843000000002</c:v>
                </c:pt>
                <c:pt idx="8572">
                  <c:v>43.280633000000002</c:v>
                </c:pt>
                <c:pt idx="8573">
                  <c:v>43.285173999999998</c:v>
                </c:pt>
                <c:pt idx="8574">
                  <c:v>43.289453000000002</c:v>
                </c:pt>
                <c:pt idx="8575">
                  <c:v>43.294100999999998</c:v>
                </c:pt>
                <c:pt idx="8576">
                  <c:v>43.298943999999999</c:v>
                </c:pt>
                <c:pt idx="8577">
                  <c:v>43.303589000000002</c:v>
                </c:pt>
                <c:pt idx="8578">
                  <c:v>43.307760000000002</c:v>
                </c:pt>
                <c:pt idx="8579">
                  <c:v>43.312139000000002</c:v>
                </c:pt>
                <c:pt idx="8580">
                  <c:v>43.316856000000001</c:v>
                </c:pt>
                <c:pt idx="8581">
                  <c:v>43.321032000000002</c:v>
                </c:pt>
                <c:pt idx="8582">
                  <c:v>43.326072000000003</c:v>
                </c:pt>
                <c:pt idx="8583">
                  <c:v>43.330464999999997</c:v>
                </c:pt>
                <c:pt idx="8584">
                  <c:v>43.334918999999999</c:v>
                </c:pt>
                <c:pt idx="8585">
                  <c:v>43.339612000000002</c:v>
                </c:pt>
                <c:pt idx="8586">
                  <c:v>43.343725999999997</c:v>
                </c:pt>
                <c:pt idx="8587">
                  <c:v>43.348242999999997</c:v>
                </c:pt>
                <c:pt idx="8588">
                  <c:v>43.352598</c:v>
                </c:pt>
                <c:pt idx="8589">
                  <c:v>43.356889000000002</c:v>
                </c:pt>
                <c:pt idx="8590">
                  <c:v>43.361927000000001</c:v>
                </c:pt>
                <c:pt idx="8591">
                  <c:v>43.366489999999999</c:v>
                </c:pt>
                <c:pt idx="8592">
                  <c:v>43.371111999999997</c:v>
                </c:pt>
                <c:pt idx="8593">
                  <c:v>43.375810000000001</c:v>
                </c:pt>
                <c:pt idx="8594">
                  <c:v>43.380223000000001</c:v>
                </c:pt>
                <c:pt idx="8595">
                  <c:v>43.384537000000002</c:v>
                </c:pt>
                <c:pt idx="8596">
                  <c:v>43.389071999999999</c:v>
                </c:pt>
                <c:pt idx="8597">
                  <c:v>43.393203</c:v>
                </c:pt>
                <c:pt idx="8598">
                  <c:v>43.397596</c:v>
                </c:pt>
                <c:pt idx="8599">
                  <c:v>43.402282999999997</c:v>
                </c:pt>
                <c:pt idx="8600">
                  <c:v>43.406235000000002</c:v>
                </c:pt>
                <c:pt idx="8601">
                  <c:v>43.411327</c:v>
                </c:pt>
                <c:pt idx="8602">
                  <c:v>43.415551000000001</c:v>
                </c:pt>
                <c:pt idx="8603">
                  <c:v>43.419355000000003</c:v>
                </c:pt>
                <c:pt idx="8604">
                  <c:v>43.423927999999997</c:v>
                </c:pt>
                <c:pt idx="8605">
                  <c:v>43.428260000000002</c:v>
                </c:pt>
                <c:pt idx="8606">
                  <c:v>43.432633000000003</c:v>
                </c:pt>
                <c:pt idx="8607">
                  <c:v>43.436756000000003</c:v>
                </c:pt>
                <c:pt idx="8608">
                  <c:v>43.441659000000001</c:v>
                </c:pt>
                <c:pt idx="8609">
                  <c:v>43.446123999999998</c:v>
                </c:pt>
                <c:pt idx="8610">
                  <c:v>43.450629999999997</c:v>
                </c:pt>
                <c:pt idx="8611">
                  <c:v>43.455452999999999</c:v>
                </c:pt>
                <c:pt idx="8612">
                  <c:v>43.459950999999997</c:v>
                </c:pt>
                <c:pt idx="8613">
                  <c:v>43.464213000000001</c:v>
                </c:pt>
                <c:pt idx="8614">
                  <c:v>43.468890999999999</c:v>
                </c:pt>
                <c:pt idx="8615">
                  <c:v>43.473345999999999</c:v>
                </c:pt>
                <c:pt idx="8616">
                  <c:v>43.477158000000003</c:v>
                </c:pt>
                <c:pt idx="8617">
                  <c:v>43.481723000000002</c:v>
                </c:pt>
                <c:pt idx="8618">
                  <c:v>43.485968999999997</c:v>
                </c:pt>
                <c:pt idx="8619">
                  <c:v>43.490268</c:v>
                </c:pt>
                <c:pt idx="8620">
                  <c:v>43.494990999999999</c:v>
                </c:pt>
                <c:pt idx="8621">
                  <c:v>43.499237999999998</c:v>
                </c:pt>
                <c:pt idx="8622">
                  <c:v>43.503135</c:v>
                </c:pt>
                <c:pt idx="8623">
                  <c:v>43.506822</c:v>
                </c:pt>
                <c:pt idx="8624">
                  <c:v>43.511085000000001</c:v>
                </c:pt>
                <c:pt idx="8625">
                  <c:v>43.515258000000003</c:v>
                </c:pt>
                <c:pt idx="8626">
                  <c:v>43.519827999999997</c:v>
                </c:pt>
                <c:pt idx="8627">
                  <c:v>43.523694999999996</c:v>
                </c:pt>
                <c:pt idx="8628">
                  <c:v>43.527410000000003</c:v>
                </c:pt>
                <c:pt idx="8629">
                  <c:v>43.531247</c:v>
                </c:pt>
                <c:pt idx="8630">
                  <c:v>43.535457999999998</c:v>
                </c:pt>
                <c:pt idx="8631">
                  <c:v>43.539459000000001</c:v>
                </c:pt>
                <c:pt idx="8632">
                  <c:v>43.543658999999998</c:v>
                </c:pt>
                <c:pt idx="8633">
                  <c:v>43.547463</c:v>
                </c:pt>
                <c:pt idx="8634">
                  <c:v>43.551439000000002</c:v>
                </c:pt>
                <c:pt idx="8635">
                  <c:v>43.555258000000002</c:v>
                </c:pt>
                <c:pt idx="8636">
                  <c:v>43.559218999999999</c:v>
                </c:pt>
                <c:pt idx="8637">
                  <c:v>43.563023999999999</c:v>
                </c:pt>
                <c:pt idx="8638">
                  <c:v>43.566437999999998</c:v>
                </c:pt>
                <c:pt idx="8639">
                  <c:v>43.570718999999997</c:v>
                </c:pt>
                <c:pt idx="8640">
                  <c:v>43.574646000000001</c:v>
                </c:pt>
                <c:pt idx="8641">
                  <c:v>43.578268000000001</c:v>
                </c:pt>
                <c:pt idx="8642">
                  <c:v>43.582174000000002</c:v>
                </c:pt>
                <c:pt idx="8643">
                  <c:v>43.585951000000001</c:v>
                </c:pt>
                <c:pt idx="8644">
                  <c:v>43.589624999999998</c:v>
                </c:pt>
                <c:pt idx="8645">
                  <c:v>43.593285999999999</c:v>
                </c:pt>
                <c:pt idx="8646">
                  <c:v>43.597099999999998</c:v>
                </c:pt>
                <c:pt idx="8647">
                  <c:v>43.601283000000002</c:v>
                </c:pt>
                <c:pt idx="8648">
                  <c:v>43.604945999999998</c:v>
                </c:pt>
                <c:pt idx="8649">
                  <c:v>43.608601</c:v>
                </c:pt>
                <c:pt idx="8650">
                  <c:v>43.612082000000001</c:v>
                </c:pt>
                <c:pt idx="8651">
                  <c:v>43.615600000000001</c:v>
                </c:pt>
                <c:pt idx="8652">
                  <c:v>43.618974999999999</c:v>
                </c:pt>
                <c:pt idx="8653">
                  <c:v>43.622908000000002</c:v>
                </c:pt>
                <c:pt idx="8654">
                  <c:v>43.626359000000001</c:v>
                </c:pt>
                <c:pt idx="8655">
                  <c:v>43.630004</c:v>
                </c:pt>
                <c:pt idx="8656">
                  <c:v>43.633794000000002</c:v>
                </c:pt>
                <c:pt idx="8657">
                  <c:v>43.637647000000001</c:v>
                </c:pt>
                <c:pt idx="8658">
                  <c:v>43.641621999999998</c:v>
                </c:pt>
                <c:pt idx="8659">
                  <c:v>43.645161000000002</c:v>
                </c:pt>
                <c:pt idx="8660">
                  <c:v>43.648936999999997</c:v>
                </c:pt>
                <c:pt idx="8661">
                  <c:v>43.652256999999999</c:v>
                </c:pt>
                <c:pt idx="8662">
                  <c:v>43.655695000000001</c:v>
                </c:pt>
                <c:pt idx="8663">
                  <c:v>43.659222</c:v>
                </c:pt>
                <c:pt idx="8664">
                  <c:v>43.662993999999998</c:v>
                </c:pt>
                <c:pt idx="8665">
                  <c:v>43.666457000000001</c:v>
                </c:pt>
                <c:pt idx="8666">
                  <c:v>43.670985000000002</c:v>
                </c:pt>
                <c:pt idx="8667">
                  <c:v>43.674582999999998</c:v>
                </c:pt>
                <c:pt idx="8668">
                  <c:v>43.678122000000002</c:v>
                </c:pt>
                <c:pt idx="8669">
                  <c:v>43.681845000000003</c:v>
                </c:pt>
                <c:pt idx="8670">
                  <c:v>43.685324999999999</c:v>
                </c:pt>
                <c:pt idx="8671">
                  <c:v>43.688982000000003</c:v>
                </c:pt>
                <c:pt idx="8672">
                  <c:v>43.692717000000002</c:v>
                </c:pt>
                <c:pt idx="8673">
                  <c:v>43.6967</c:v>
                </c:pt>
                <c:pt idx="8674">
                  <c:v>43.699959999999997</c:v>
                </c:pt>
                <c:pt idx="8675">
                  <c:v>43.703423000000001</c:v>
                </c:pt>
                <c:pt idx="8676">
                  <c:v>43.707096999999997</c:v>
                </c:pt>
                <c:pt idx="8677">
                  <c:v>43.710734000000002</c:v>
                </c:pt>
                <c:pt idx="8678">
                  <c:v>43.714464999999997</c:v>
                </c:pt>
                <c:pt idx="8679">
                  <c:v>43.717336000000003</c:v>
                </c:pt>
                <c:pt idx="8680">
                  <c:v>43.720533000000003</c:v>
                </c:pt>
                <c:pt idx="8681">
                  <c:v>43.724058999999997</c:v>
                </c:pt>
                <c:pt idx="8682">
                  <c:v>43.727863999999997</c:v>
                </c:pt>
                <c:pt idx="8683">
                  <c:v>43.731095000000003</c:v>
                </c:pt>
                <c:pt idx="8684">
                  <c:v>43.734152000000002</c:v>
                </c:pt>
                <c:pt idx="8685">
                  <c:v>43.738357000000001</c:v>
                </c:pt>
                <c:pt idx="8686">
                  <c:v>43.741472000000002</c:v>
                </c:pt>
                <c:pt idx="8687">
                  <c:v>43.745094000000002</c:v>
                </c:pt>
                <c:pt idx="8688">
                  <c:v>43.749321000000002</c:v>
                </c:pt>
                <c:pt idx="8689">
                  <c:v>43.752583000000001</c:v>
                </c:pt>
                <c:pt idx="8690">
                  <c:v>43.755631999999999</c:v>
                </c:pt>
                <c:pt idx="8691">
                  <c:v>43.759109000000002</c:v>
                </c:pt>
                <c:pt idx="8692">
                  <c:v>43.762639999999998</c:v>
                </c:pt>
                <c:pt idx="8693">
                  <c:v>43.766724000000004</c:v>
                </c:pt>
                <c:pt idx="8694">
                  <c:v>43.770586000000002</c:v>
                </c:pt>
                <c:pt idx="8695">
                  <c:v>43.774228999999998</c:v>
                </c:pt>
                <c:pt idx="8696">
                  <c:v>43.778086999999999</c:v>
                </c:pt>
                <c:pt idx="8697">
                  <c:v>43.781652999999999</c:v>
                </c:pt>
                <c:pt idx="8698">
                  <c:v>43.785054000000002</c:v>
                </c:pt>
                <c:pt idx="8699">
                  <c:v>43.789009</c:v>
                </c:pt>
                <c:pt idx="8700">
                  <c:v>43.792444000000003</c:v>
                </c:pt>
                <c:pt idx="8701">
                  <c:v>43.796672999999998</c:v>
                </c:pt>
                <c:pt idx="8702">
                  <c:v>43.800663</c:v>
                </c:pt>
                <c:pt idx="8703">
                  <c:v>43.804620999999997</c:v>
                </c:pt>
                <c:pt idx="8704">
                  <c:v>43.808722000000003</c:v>
                </c:pt>
                <c:pt idx="8705">
                  <c:v>43.812665000000003</c:v>
                </c:pt>
                <c:pt idx="8706">
                  <c:v>43.816636000000003</c:v>
                </c:pt>
                <c:pt idx="8707">
                  <c:v>43.820580999999997</c:v>
                </c:pt>
                <c:pt idx="8708">
                  <c:v>43.824514000000001</c:v>
                </c:pt>
                <c:pt idx="8709">
                  <c:v>43.828131999999997</c:v>
                </c:pt>
                <c:pt idx="8710">
                  <c:v>43.832189</c:v>
                </c:pt>
                <c:pt idx="8711">
                  <c:v>43.836303999999998</c:v>
                </c:pt>
                <c:pt idx="8712">
                  <c:v>43.839709999999997</c:v>
                </c:pt>
                <c:pt idx="8713">
                  <c:v>43.843657</c:v>
                </c:pt>
                <c:pt idx="8714">
                  <c:v>43.847848999999997</c:v>
                </c:pt>
                <c:pt idx="8715">
                  <c:v>43.852290000000004</c:v>
                </c:pt>
                <c:pt idx="8716">
                  <c:v>43.856479</c:v>
                </c:pt>
                <c:pt idx="8717">
                  <c:v>43.860968999999997</c:v>
                </c:pt>
                <c:pt idx="8718">
                  <c:v>43.865237999999998</c:v>
                </c:pt>
                <c:pt idx="8719">
                  <c:v>43.869396000000002</c:v>
                </c:pt>
                <c:pt idx="8720">
                  <c:v>43.873762999999997</c:v>
                </c:pt>
                <c:pt idx="8721">
                  <c:v>43.878169999999997</c:v>
                </c:pt>
                <c:pt idx="8722">
                  <c:v>43.882829999999998</c:v>
                </c:pt>
                <c:pt idx="8723">
                  <c:v>43.887936000000003</c:v>
                </c:pt>
                <c:pt idx="8724">
                  <c:v>43.892232</c:v>
                </c:pt>
                <c:pt idx="8725">
                  <c:v>43.896605000000001</c:v>
                </c:pt>
                <c:pt idx="8726">
                  <c:v>43.901014000000004</c:v>
                </c:pt>
                <c:pt idx="8727">
                  <c:v>43.905912999999998</c:v>
                </c:pt>
                <c:pt idx="8728">
                  <c:v>43.910336999999998</c:v>
                </c:pt>
                <c:pt idx="8729">
                  <c:v>43.914597999999998</c:v>
                </c:pt>
                <c:pt idx="8730">
                  <c:v>43.919744000000001</c:v>
                </c:pt>
                <c:pt idx="8731">
                  <c:v>43.924779999999998</c:v>
                </c:pt>
                <c:pt idx="8732">
                  <c:v>43.928958000000002</c:v>
                </c:pt>
                <c:pt idx="8733">
                  <c:v>43.934404999999998</c:v>
                </c:pt>
                <c:pt idx="8734">
                  <c:v>43.939075000000003</c:v>
                </c:pt>
                <c:pt idx="8735">
                  <c:v>43.944470000000003</c:v>
                </c:pt>
                <c:pt idx="8736">
                  <c:v>43.949392000000003</c:v>
                </c:pt>
                <c:pt idx="8737">
                  <c:v>43.954481000000001</c:v>
                </c:pt>
                <c:pt idx="8738">
                  <c:v>43.959981999999997</c:v>
                </c:pt>
                <c:pt idx="8739">
                  <c:v>43.965167999999998</c:v>
                </c:pt>
                <c:pt idx="8740">
                  <c:v>43.970433</c:v>
                </c:pt>
                <c:pt idx="8741">
                  <c:v>43.975631999999997</c:v>
                </c:pt>
                <c:pt idx="8742">
                  <c:v>43.980480999999997</c:v>
                </c:pt>
                <c:pt idx="8743">
                  <c:v>43.985864999999997</c:v>
                </c:pt>
                <c:pt idx="8744">
                  <c:v>43.990727999999997</c:v>
                </c:pt>
                <c:pt idx="8745">
                  <c:v>43.995192000000003</c:v>
                </c:pt>
                <c:pt idx="8746">
                  <c:v>43.999932000000001</c:v>
                </c:pt>
                <c:pt idx="8747">
                  <c:v>44.004797000000003</c:v>
                </c:pt>
                <c:pt idx="8748">
                  <c:v>44.009512000000001</c:v>
                </c:pt>
                <c:pt idx="8749">
                  <c:v>44.014378000000001</c:v>
                </c:pt>
                <c:pt idx="8750">
                  <c:v>44.019164000000004</c:v>
                </c:pt>
                <c:pt idx="8751">
                  <c:v>44.02402</c:v>
                </c:pt>
                <c:pt idx="8752">
                  <c:v>44.029240999999999</c:v>
                </c:pt>
                <c:pt idx="8753">
                  <c:v>44.034135999999997</c:v>
                </c:pt>
                <c:pt idx="8754">
                  <c:v>44.038705999999998</c:v>
                </c:pt>
                <c:pt idx="8755">
                  <c:v>44.043138999999996</c:v>
                </c:pt>
                <c:pt idx="8756">
                  <c:v>44.047485999999999</c:v>
                </c:pt>
                <c:pt idx="8757">
                  <c:v>44.051518999999999</c:v>
                </c:pt>
                <c:pt idx="8758">
                  <c:v>44.055832000000002</c:v>
                </c:pt>
                <c:pt idx="8759">
                  <c:v>44.060319999999997</c:v>
                </c:pt>
                <c:pt idx="8760">
                  <c:v>44.065024000000001</c:v>
                </c:pt>
                <c:pt idx="8761">
                  <c:v>44.069685</c:v>
                </c:pt>
                <c:pt idx="8762">
                  <c:v>44.074336000000002</c:v>
                </c:pt>
                <c:pt idx="8763">
                  <c:v>44.078409999999998</c:v>
                </c:pt>
                <c:pt idx="8764">
                  <c:v>44.082531000000003</c:v>
                </c:pt>
                <c:pt idx="8765">
                  <c:v>44.086849999999998</c:v>
                </c:pt>
                <c:pt idx="8766">
                  <c:v>44.091320000000003</c:v>
                </c:pt>
                <c:pt idx="8767">
                  <c:v>44.095968999999997</c:v>
                </c:pt>
                <c:pt idx="8768">
                  <c:v>44.100172000000001</c:v>
                </c:pt>
                <c:pt idx="8769">
                  <c:v>44.104382999999999</c:v>
                </c:pt>
                <c:pt idx="8770">
                  <c:v>44.108255999999997</c:v>
                </c:pt>
                <c:pt idx="8771">
                  <c:v>44.112774000000002</c:v>
                </c:pt>
                <c:pt idx="8772">
                  <c:v>44.116709</c:v>
                </c:pt>
                <c:pt idx="8773">
                  <c:v>44.120542999999998</c:v>
                </c:pt>
                <c:pt idx="8774">
                  <c:v>44.125003</c:v>
                </c:pt>
                <c:pt idx="8775">
                  <c:v>44.129617000000003</c:v>
                </c:pt>
                <c:pt idx="8776">
                  <c:v>44.133668</c:v>
                </c:pt>
                <c:pt idx="8777">
                  <c:v>44.138150000000003</c:v>
                </c:pt>
                <c:pt idx="8778">
                  <c:v>44.142198999999998</c:v>
                </c:pt>
                <c:pt idx="8779">
                  <c:v>44.146687</c:v>
                </c:pt>
                <c:pt idx="8780">
                  <c:v>44.150964999999999</c:v>
                </c:pt>
                <c:pt idx="8781">
                  <c:v>44.155138000000001</c:v>
                </c:pt>
                <c:pt idx="8782">
                  <c:v>44.159191</c:v>
                </c:pt>
                <c:pt idx="8783">
                  <c:v>44.163775999999999</c:v>
                </c:pt>
                <c:pt idx="8784">
                  <c:v>44.167546999999999</c:v>
                </c:pt>
                <c:pt idx="8785">
                  <c:v>44.171911999999999</c:v>
                </c:pt>
                <c:pt idx="8786">
                  <c:v>44.176034000000001</c:v>
                </c:pt>
                <c:pt idx="8787">
                  <c:v>44.180173000000003</c:v>
                </c:pt>
                <c:pt idx="8788">
                  <c:v>44.184435000000001</c:v>
                </c:pt>
                <c:pt idx="8789">
                  <c:v>44.188820999999997</c:v>
                </c:pt>
                <c:pt idx="8790">
                  <c:v>44.192864999999998</c:v>
                </c:pt>
                <c:pt idx="8791">
                  <c:v>44.196522999999999</c:v>
                </c:pt>
                <c:pt idx="8792">
                  <c:v>44.200595999999997</c:v>
                </c:pt>
                <c:pt idx="8793">
                  <c:v>44.204681999999998</c:v>
                </c:pt>
                <c:pt idx="8794">
                  <c:v>44.208807999999998</c:v>
                </c:pt>
                <c:pt idx="8795">
                  <c:v>44.213042999999999</c:v>
                </c:pt>
                <c:pt idx="8796">
                  <c:v>44.216869000000003</c:v>
                </c:pt>
                <c:pt idx="8797">
                  <c:v>44.220618999999999</c:v>
                </c:pt>
                <c:pt idx="8798">
                  <c:v>44.225015999999997</c:v>
                </c:pt>
                <c:pt idx="8799">
                  <c:v>44.229255999999999</c:v>
                </c:pt>
                <c:pt idx="8800">
                  <c:v>44.233429000000001</c:v>
                </c:pt>
                <c:pt idx="8801">
                  <c:v>44.237611999999999</c:v>
                </c:pt>
                <c:pt idx="8802">
                  <c:v>44.241495</c:v>
                </c:pt>
                <c:pt idx="8803">
                  <c:v>44.244945999999999</c:v>
                </c:pt>
                <c:pt idx="8804">
                  <c:v>44.248914999999997</c:v>
                </c:pt>
                <c:pt idx="8805">
                  <c:v>44.252867000000002</c:v>
                </c:pt>
                <c:pt idx="8806">
                  <c:v>44.256560999999998</c:v>
                </c:pt>
                <c:pt idx="8807">
                  <c:v>44.260340999999997</c:v>
                </c:pt>
                <c:pt idx="8808">
                  <c:v>44.264091000000001</c:v>
                </c:pt>
                <c:pt idx="8809">
                  <c:v>44.267581999999997</c:v>
                </c:pt>
                <c:pt idx="8810">
                  <c:v>44.272111000000002</c:v>
                </c:pt>
                <c:pt idx="8811">
                  <c:v>44.275708999999999</c:v>
                </c:pt>
                <c:pt idx="8812">
                  <c:v>44.279539</c:v>
                </c:pt>
                <c:pt idx="8813">
                  <c:v>44.282667000000004</c:v>
                </c:pt>
                <c:pt idx="8814">
                  <c:v>44.286363999999999</c:v>
                </c:pt>
                <c:pt idx="8815">
                  <c:v>44.289971000000001</c:v>
                </c:pt>
                <c:pt idx="8816">
                  <c:v>44.294041</c:v>
                </c:pt>
                <c:pt idx="8817">
                  <c:v>44.298043999999997</c:v>
                </c:pt>
                <c:pt idx="8818">
                  <c:v>44.302256999999997</c:v>
                </c:pt>
                <c:pt idx="8819">
                  <c:v>44.305909999999997</c:v>
                </c:pt>
                <c:pt idx="8820">
                  <c:v>44.309874999999998</c:v>
                </c:pt>
                <c:pt idx="8821">
                  <c:v>44.313605000000003</c:v>
                </c:pt>
                <c:pt idx="8822">
                  <c:v>44.317056999999998</c:v>
                </c:pt>
                <c:pt idx="8823">
                  <c:v>44.320737999999999</c:v>
                </c:pt>
                <c:pt idx="8824">
                  <c:v>44.324727000000003</c:v>
                </c:pt>
                <c:pt idx="8825">
                  <c:v>44.328510000000001</c:v>
                </c:pt>
                <c:pt idx="8826">
                  <c:v>44.332332999999998</c:v>
                </c:pt>
                <c:pt idx="8827">
                  <c:v>44.336052000000002</c:v>
                </c:pt>
                <c:pt idx="8828">
                  <c:v>44.340187</c:v>
                </c:pt>
                <c:pt idx="8829">
                  <c:v>44.344869000000003</c:v>
                </c:pt>
                <c:pt idx="8830">
                  <c:v>44.348855999999998</c:v>
                </c:pt>
                <c:pt idx="8831">
                  <c:v>44.352832999999997</c:v>
                </c:pt>
                <c:pt idx="8832">
                  <c:v>44.357286999999999</c:v>
                </c:pt>
                <c:pt idx="8833">
                  <c:v>44.361139000000001</c:v>
                </c:pt>
                <c:pt idx="8834">
                  <c:v>44.364930000000001</c:v>
                </c:pt>
                <c:pt idx="8835">
                  <c:v>44.369149999999998</c:v>
                </c:pt>
                <c:pt idx="8836">
                  <c:v>44.373249000000001</c:v>
                </c:pt>
                <c:pt idx="8837">
                  <c:v>44.378053999999999</c:v>
                </c:pt>
                <c:pt idx="8838">
                  <c:v>44.381870999999997</c:v>
                </c:pt>
                <c:pt idx="8839">
                  <c:v>44.386325999999997</c:v>
                </c:pt>
                <c:pt idx="8840">
                  <c:v>44.389865</c:v>
                </c:pt>
                <c:pt idx="8841">
                  <c:v>44.393864000000001</c:v>
                </c:pt>
                <c:pt idx="8842">
                  <c:v>44.398041999999997</c:v>
                </c:pt>
                <c:pt idx="8843">
                  <c:v>44.402526999999999</c:v>
                </c:pt>
                <c:pt idx="8844">
                  <c:v>44.406424999999999</c:v>
                </c:pt>
                <c:pt idx="8845">
                  <c:v>44.411101000000002</c:v>
                </c:pt>
                <c:pt idx="8846">
                  <c:v>44.415118</c:v>
                </c:pt>
                <c:pt idx="8847">
                  <c:v>44.419443000000001</c:v>
                </c:pt>
                <c:pt idx="8848">
                  <c:v>44.42268</c:v>
                </c:pt>
                <c:pt idx="8849">
                  <c:v>44.426640999999996</c:v>
                </c:pt>
                <c:pt idx="8850">
                  <c:v>44.430700999999999</c:v>
                </c:pt>
                <c:pt idx="8851">
                  <c:v>44.434896999999999</c:v>
                </c:pt>
                <c:pt idx="8852">
                  <c:v>44.439349</c:v>
                </c:pt>
                <c:pt idx="8853">
                  <c:v>44.443404000000001</c:v>
                </c:pt>
                <c:pt idx="8854">
                  <c:v>44.447795999999997</c:v>
                </c:pt>
                <c:pt idx="8855">
                  <c:v>44.452207999999999</c:v>
                </c:pt>
                <c:pt idx="8856">
                  <c:v>44.456243999999998</c:v>
                </c:pt>
                <c:pt idx="8857">
                  <c:v>44.460768000000002</c:v>
                </c:pt>
                <c:pt idx="8858">
                  <c:v>44.464551999999998</c:v>
                </c:pt>
                <c:pt idx="8859">
                  <c:v>44.468468999999999</c:v>
                </c:pt>
                <c:pt idx="8860">
                  <c:v>44.472352000000001</c:v>
                </c:pt>
                <c:pt idx="8861">
                  <c:v>44.476771999999997</c:v>
                </c:pt>
                <c:pt idx="8862">
                  <c:v>44.480578000000001</c:v>
                </c:pt>
                <c:pt idx="8863">
                  <c:v>44.484802999999999</c:v>
                </c:pt>
                <c:pt idx="8864">
                  <c:v>44.489049000000001</c:v>
                </c:pt>
                <c:pt idx="8865">
                  <c:v>44.493434000000001</c:v>
                </c:pt>
                <c:pt idx="8866">
                  <c:v>44.497838999999999</c:v>
                </c:pt>
                <c:pt idx="8867">
                  <c:v>44.502094</c:v>
                </c:pt>
                <c:pt idx="8868">
                  <c:v>44.506745000000002</c:v>
                </c:pt>
                <c:pt idx="8869">
                  <c:v>44.510846000000001</c:v>
                </c:pt>
                <c:pt idx="8870">
                  <c:v>44.515220999999997</c:v>
                </c:pt>
                <c:pt idx="8871">
                  <c:v>44.519630999999997</c:v>
                </c:pt>
                <c:pt idx="8872">
                  <c:v>44.524019000000003</c:v>
                </c:pt>
                <c:pt idx="8873">
                  <c:v>44.528809000000003</c:v>
                </c:pt>
                <c:pt idx="8874">
                  <c:v>44.533059000000002</c:v>
                </c:pt>
                <c:pt idx="8875">
                  <c:v>44.537435000000002</c:v>
                </c:pt>
                <c:pt idx="8876">
                  <c:v>44.541820000000001</c:v>
                </c:pt>
                <c:pt idx="8877">
                  <c:v>44.545856999999998</c:v>
                </c:pt>
                <c:pt idx="8878">
                  <c:v>44.550362</c:v>
                </c:pt>
                <c:pt idx="8879">
                  <c:v>44.555027000000003</c:v>
                </c:pt>
                <c:pt idx="8880">
                  <c:v>44.559289999999997</c:v>
                </c:pt>
                <c:pt idx="8881">
                  <c:v>44.563560000000003</c:v>
                </c:pt>
                <c:pt idx="8882">
                  <c:v>44.568196999999998</c:v>
                </c:pt>
                <c:pt idx="8883">
                  <c:v>44.572693000000001</c:v>
                </c:pt>
                <c:pt idx="8884">
                  <c:v>44.577385</c:v>
                </c:pt>
                <c:pt idx="8885">
                  <c:v>44.581971000000003</c:v>
                </c:pt>
                <c:pt idx="8886">
                  <c:v>44.586497999999999</c:v>
                </c:pt>
                <c:pt idx="8887">
                  <c:v>44.590594000000003</c:v>
                </c:pt>
                <c:pt idx="8888">
                  <c:v>44.595353000000003</c:v>
                </c:pt>
                <c:pt idx="8889">
                  <c:v>44.599939999999997</c:v>
                </c:pt>
                <c:pt idx="8890">
                  <c:v>44.604795000000003</c:v>
                </c:pt>
                <c:pt idx="8891">
                  <c:v>44.609743000000002</c:v>
                </c:pt>
                <c:pt idx="8892">
                  <c:v>44.614345999999998</c:v>
                </c:pt>
                <c:pt idx="8893">
                  <c:v>44.618769</c:v>
                </c:pt>
                <c:pt idx="8894">
                  <c:v>44.623238000000001</c:v>
                </c:pt>
                <c:pt idx="8895">
                  <c:v>44.627783000000001</c:v>
                </c:pt>
                <c:pt idx="8896">
                  <c:v>44.632063000000002</c:v>
                </c:pt>
                <c:pt idx="8897">
                  <c:v>44.637242999999998</c:v>
                </c:pt>
                <c:pt idx="8898">
                  <c:v>44.642057999999999</c:v>
                </c:pt>
                <c:pt idx="8899">
                  <c:v>44.646968000000001</c:v>
                </c:pt>
                <c:pt idx="8900">
                  <c:v>44.651722999999997</c:v>
                </c:pt>
                <c:pt idx="8901">
                  <c:v>44.656219999999998</c:v>
                </c:pt>
                <c:pt idx="8902">
                  <c:v>44.660671000000001</c:v>
                </c:pt>
                <c:pt idx="8903">
                  <c:v>44.665187000000003</c:v>
                </c:pt>
                <c:pt idx="8904">
                  <c:v>44.669206000000003</c:v>
                </c:pt>
                <c:pt idx="8905">
                  <c:v>44.673518000000001</c:v>
                </c:pt>
                <c:pt idx="8906">
                  <c:v>44.678215999999999</c:v>
                </c:pt>
                <c:pt idx="8907">
                  <c:v>44.682372000000001</c:v>
                </c:pt>
                <c:pt idx="8908">
                  <c:v>44.686957</c:v>
                </c:pt>
                <c:pt idx="8909">
                  <c:v>44.691381999999997</c:v>
                </c:pt>
                <c:pt idx="8910">
                  <c:v>44.695042000000001</c:v>
                </c:pt>
                <c:pt idx="8911">
                  <c:v>44.698771000000001</c:v>
                </c:pt>
                <c:pt idx="8912">
                  <c:v>44.703474999999997</c:v>
                </c:pt>
                <c:pt idx="8913">
                  <c:v>44.708112</c:v>
                </c:pt>
                <c:pt idx="8914">
                  <c:v>44.712516999999998</c:v>
                </c:pt>
                <c:pt idx="8915">
                  <c:v>44.717213999999998</c:v>
                </c:pt>
                <c:pt idx="8916">
                  <c:v>44.721865999999999</c:v>
                </c:pt>
                <c:pt idx="8917">
                  <c:v>44.726120999999999</c:v>
                </c:pt>
                <c:pt idx="8918">
                  <c:v>44.731265</c:v>
                </c:pt>
                <c:pt idx="8919">
                  <c:v>44.735644000000001</c:v>
                </c:pt>
                <c:pt idx="8920">
                  <c:v>44.739989999999999</c:v>
                </c:pt>
                <c:pt idx="8921">
                  <c:v>44.744038000000003</c:v>
                </c:pt>
                <c:pt idx="8922">
                  <c:v>44.748705999999999</c:v>
                </c:pt>
                <c:pt idx="8923">
                  <c:v>44.753019999999999</c:v>
                </c:pt>
                <c:pt idx="8924">
                  <c:v>44.757497000000001</c:v>
                </c:pt>
                <c:pt idx="8925">
                  <c:v>44.762298999999999</c:v>
                </c:pt>
                <c:pt idx="8926">
                  <c:v>44.766750999999999</c:v>
                </c:pt>
                <c:pt idx="8927">
                  <c:v>44.771484999999998</c:v>
                </c:pt>
                <c:pt idx="8928">
                  <c:v>44.776020000000003</c:v>
                </c:pt>
                <c:pt idx="8929">
                  <c:v>44.780465</c:v>
                </c:pt>
                <c:pt idx="8930">
                  <c:v>44.785066999999998</c:v>
                </c:pt>
                <c:pt idx="8931">
                  <c:v>44.789372</c:v>
                </c:pt>
                <c:pt idx="8932">
                  <c:v>44.794136999999999</c:v>
                </c:pt>
                <c:pt idx="8933">
                  <c:v>44.799140999999999</c:v>
                </c:pt>
                <c:pt idx="8934">
                  <c:v>44.803283</c:v>
                </c:pt>
                <c:pt idx="8935">
                  <c:v>44.807482</c:v>
                </c:pt>
                <c:pt idx="8936">
                  <c:v>44.811852999999999</c:v>
                </c:pt>
                <c:pt idx="8937">
                  <c:v>44.816274999999997</c:v>
                </c:pt>
                <c:pt idx="8938">
                  <c:v>44.820596000000002</c:v>
                </c:pt>
                <c:pt idx="8939">
                  <c:v>44.825018</c:v>
                </c:pt>
                <c:pt idx="8940">
                  <c:v>44.829692000000001</c:v>
                </c:pt>
                <c:pt idx="8941">
                  <c:v>44.833734</c:v>
                </c:pt>
                <c:pt idx="8942">
                  <c:v>44.838025000000002</c:v>
                </c:pt>
                <c:pt idx="8943">
                  <c:v>44.842145000000002</c:v>
                </c:pt>
                <c:pt idx="8944">
                  <c:v>44.846003000000003</c:v>
                </c:pt>
                <c:pt idx="8945">
                  <c:v>44.85004</c:v>
                </c:pt>
                <c:pt idx="8946">
                  <c:v>44.854235000000003</c:v>
                </c:pt>
                <c:pt idx="8947">
                  <c:v>44.858519999999999</c:v>
                </c:pt>
                <c:pt idx="8948">
                  <c:v>44.862692000000003</c:v>
                </c:pt>
                <c:pt idx="8949">
                  <c:v>44.866694000000003</c:v>
                </c:pt>
                <c:pt idx="8950">
                  <c:v>44.871107000000002</c:v>
                </c:pt>
                <c:pt idx="8951">
                  <c:v>44.875247000000002</c:v>
                </c:pt>
                <c:pt idx="8952">
                  <c:v>44.879564000000002</c:v>
                </c:pt>
                <c:pt idx="8953">
                  <c:v>44.883797999999999</c:v>
                </c:pt>
                <c:pt idx="8954">
                  <c:v>44.888927000000002</c:v>
                </c:pt>
                <c:pt idx="8955">
                  <c:v>44.893290999999998</c:v>
                </c:pt>
                <c:pt idx="8956">
                  <c:v>44.897996999999997</c:v>
                </c:pt>
                <c:pt idx="8957">
                  <c:v>44.902583999999997</c:v>
                </c:pt>
                <c:pt idx="8958">
                  <c:v>44.906559000000001</c:v>
                </c:pt>
                <c:pt idx="8959">
                  <c:v>44.910612999999998</c:v>
                </c:pt>
                <c:pt idx="8960">
                  <c:v>44.914757000000002</c:v>
                </c:pt>
                <c:pt idx="8961">
                  <c:v>44.919369000000003</c:v>
                </c:pt>
                <c:pt idx="8962">
                  <c:v>44.924264000000001</c:v>
                </c:pt>
                <c:pt idx="8963">
                  <c:v>44.928120999999997</c:v>
                </c:pt>
                <c:pt idx="8964">
                  <c:v>44.932394000000002</c:v>
                </c:pt>
                <c:pt idx="8965">
                  <c:v>44.936684999999997</c:v>
                </c:pt>
                <c:pt idx="8966">
                  <c:v>44.940567000000001</c:v>
                </c:pt>
                <c:pt idx="8967">
                  <c:v>44.944983000000001</c:v>
                </c:pt>
                <c:pt idx="8968">
                  <c:v>44.949615999999999</c:v>
                </c:pt>
                <c:pt idx="8969">
                  <c:v>44.953527000000001</c:v>
                </c:pt>
                <c:pt idx="8970">
                  <c:v>44.958092000000001</c:v>
                </c:pt>
                <c:pt idx="8971">
                  <c:v>44.962488999999998</c:v>
                </c:pt>
                <c:pt idx="8972">
                  <c:v>44.967103000000002</c:v>
                </c:pt>
                <c:pt idx="8973">
                  <c:v>44.971051000000003</c:v>
                </c:pt>
                <c:pt idx="8974">
                  <c:v>44.975752999999997</c:v>
                </c:pt>
                <c:pt idx="8975">
                  <c:v>44.980694</c:v>
                </c:pt>
                <c:pt idx="8976">
                  <c:v>44.985264999999998</c:v>
                </c:pt>
                <c:pt idx="8977">
                  <c:v>44.989851999999999</c:v>
                </c:pt>
                <c:pt idx="8978">
                  <c:v>44.994650999999998</c:v>
                </c:pt>
                <c:pt idx="8979">
                  <c:v>44.999456000000002</c:v>
                </c:pt>
                <c:pt idx="8980">
                  <c:v>45.003759000000002</c:v>
                </c:pt>
                <c:pt idx="8981">
                  <c:v>45.007995000000001</c:v>
                </c:pt>
                <c:pt idx="8982">
                  <c:v>45.012892000000001</c:v>
                </c:pt>
                <c:pt idx="8983">
                  <c:v>45.017190999999997</c:v>
                </c:pt>
                <c:pt idx="8984">
                  <c:v>45.021307999999998</c:v>
                </c:pt>
                <c:pt idx="8985">
                  <c:v>45.025545999999999</c:v>
                </c:pt>
                <c:pt idx="8986">
                  <c:v>45.029186000000003</c:v>
                </c:pt>
                <c:pt idx="8987">
                  <c:v>45.034013000000002</c:v>
                </c:pt>
                <c:pt idx="8988">
                  <c:v>45.038682999999999</c:v>
                </c:pt>
                <c:pt idx="8989">
                  <c:v>45.043154999999999</c:v>
                </c:pt>
                <c:pt idx="8990">
                  <c:v>45.047803999999999</c:v>
                </c:pt>
                <c:pt idx="8991">
                  <c:v>45.052484</c:v>
                </c:pt>
                <c:pt idx="8992">
                  <c:v>45.057070000000003</c:v>
                </c:pt>
                <c:pt idx="8993">
                  <c:v>45.061639</c:v>
                </c:pt>
                <c:pt idx="8994">
                  <c:v>45.065961999999999</c:v>
                </c:pt>
                <c:pt idx="8995">
                  <c:v>45.070084000000001</c:v>
                </c:pt>
                <c:pt idx="8996">
                  <c:v>45.074219999999997</c:v>
                </c:pt>
                <c:pt idx="8997">
                  <c:v>45.078606999999998</c:v>
                </c:pt>
                <c:pt idx="8998">
                  <c:v>45.082510999999997</c:v>
                </c:pt>
                <c:pt idx="8999">
                  <c:v>45.086862000000004</c:v>
                </c:pt>
                <c:pt idx="9000">
                  <c:v>45.090693999999999</c:v>
                </c:pt>
                <c:pt idx="9001">
                  <c:v>45.094558999999997</c:v>
                </c:pt>
                <c:pt idx="9002">
                  <c:v>45.098882000000003</c:v>
                </c:pt>
                <c:pt idx="9003">
                  <c:v>45.102646999999997</c:v>
                </c:pt>
                <c:pt idx="9004">
                  <c:v>45.107197999999997</c:v>
                </c:pt>
                <c:pt idx="9005">
                  <c:v>45.111103999999997</c:v>
                </c:pt>
                <c:pt idx="9006">
                  <c:v>45.115439000000002</c:v>
                </c:pt>
                <c:pt idx="9007">
                  <c:v>45.119776000000002</c:v>
                </c:pt>
                <c:pt idx="9008">
                  <c:v>45.123297999999998</c:v>
                </c:pt>
                <c:pt idx="9009">
                  <c:v>45.127319</c:v>
                </c:pt>
                <c:pt idx="9010">
                  <c:v>45.131050000000002</c:v>
                </c:pt>
                <c:pt idx="9011">
                  <c:v>45.135128000000002</c:v>
                </c:pt>
                <c:pt idx="9012">
                  <c:v>45.138274000000003</c:v>
                </c:pt>
                <c:pt idx="9013">
                  <c:v>45.142266999999997</c:v>
                </c:pt>
                <c:pt idx="9014">
                  <c:v>45.146614999999997</c:v>
                </c:pt>
                <c:pt idx="9015">
                  <c:v>45.150714000000001</c:v>
                </c:pt>
                <c:pt idx="9016">
                  <c:v>45.154439000000004</c:v>
                </c:pt>
                <c:pt idx="9017">
                  <c:v>45.158287000000001</c:v>
                </c:pt>
                <c:pt idx="9018">
                  <c:v>45.163094999999998</c:v>
                </c:pt>
                <c:pt idx="9019">
                  <c:v>45.167423999999997</c:v>
                </c:pt>
                <c:pt idx="9020">
                  <c:v>45.171067999999998</c:v>
                </c:pt>
                <c:pt idx="9021">
                  <c:v>45.174947000000003</c:v>
                </c:pt>
                <c:pt idx="9022">
                  <c:v>45.179391000000003</c:v>
                </c:pt>
                <c:pt idx="9023">
                  <c:v>45.183613999999999</c:v>
                </c:pt>
                <c:pt idx="9024">
                  <c:v>45.187488000000002</c:v>
                </c:pt>
                <c:pt idx="9025">
                  <c:v>45.191817999999998</c:v>
                </c:pt>
                <c:pt idx="9026">
                  <c:v>45.195982999999998</c:v>
                </c:pt>
                <c:pt idx="9027">
                  <c:v>45.200259000000003</c:v>
                </c:pt>
                <c:pt idx="9028">
                  <c:v>45.204109000000003</c:v>
                </c:pt>
                <c:pt idx="9029">
                  <c:v>45.208306999999998</c:v>
                </c:pt>
                <c:pt idx="9030">
                  <c:v>45.212361000000001</c:v>
                </c:pt>
                <c:pt idx="9031">
                  <c:v>45.216597</c:v>
                </c:pt>
                <c:pt idx="9032">
                  <c:v>45.220421000000002</c:v>
                </c:pt>
                <c:pt idx="9033">
                  <c:v>45.224552000000003</c:v>
                </c:pt>
                <c:pt idx="9034">
                  <c:v>45.228481000000002</c:v>
                </c:pt>
                <c:pt idx="9035">
                  <c:v>45.232785</c:v>
                </c:pt>
                <c:pt idx="9036">
                  <c:v>45.236837999999999</c:v>
                </c:pt>
                <c:pt idx="9037">
                  <c:v>45.240979000000003</c:v>
                </c:pt>
                <c:pt idx="9038">
                  <c:v>45.244616999999998</c:v>
                </c:pt>
                <c:pt idx="9039">
                  <c:v>45.248624</c:v>
                </c:pt>
                <c:pt idx="9040">
                  <c:v>45.252848999999998</c:v>
                </c:pt>
                <c:pt idx="9041">
                  <c:v>45.256717000000002</c:v>
                </c:pt>
                <c:pt idx="9042">
                  <c:v>45.261142</c:v>
                </c:pt>
                <c:pt idx="9043">
                  <c:v>45.265721999999997</c:v>
                </c:pt>
                <c:pt idx="9044">
                  <c:v>45.269531999999998</c:v>
                </c:pt>
                <c:pt idx="9045">
                  <c:v>45.273220999999999</c:v>
                </c:pt>
                <c:pt idx="9046">
                  <c:v>45.277864000000001</c:v>
                </c:pt>
                <c:pt idx="9047">
                  <c:v>45.281807999999998</c:v>
                </c:pt>
                <c:pt idx="9048">
                  <c:v>45.286285999999997</c:v>
                </c:pt>
                <c:pt idx="9049">
                  <c:v>45.291176</c:v>
                </c:pt>
                <c:pt idx="9050">
                  <c:v>45.295577000000002</c:v>
                </c:pt>
                <c:pt idx="9051">
                  <c:v>45.299905000000003</c:v>
                </c:pt>
                <c:pt idx="9052">
                  <c:v>45.304642999999999</c:v>
                </c:pt>
                <c:pt idx="9053">
                  <c:v>45.309353000000002</c:v>
                </c:pt>
                <c:pt idx="9054">
                  <c:v>45.313682999999997</c:v>
                </c:pt>
                <c:pt idx="9055">
                  <c:v>45.31765</c:v>
                </c:pt>
                <c:pt idx="9056">
                  <c:v>45.322253000000003</c:v>
                </c:pt>
                <c:pt idx="9057">
                  <c:v>45.326613000000002</c:v>
                </c:pt>
                <c:pt idx="9058">
                  <c:v>45.331367</c:v>
                </c:pt>
                <c:pt idx="9059">
                  <c:v>45.336238000000002</c:v>
                </c:pt>
                <c:pt idx="9060">
                  <c:v>45.340589999999999</c:v>
                </c:pt>
                <c:pt idx="9061">
                  <c:v>45.345267</c:v>
                </c:pt>
                <c:pt idx="9062">
                  <c:v>45.349477999999998</c:v>
                </c:pt>
                <c:pt idx="9063">
                  <c:v>45.354320000000001</c:v>
                </c:pt>
                <c:pt idx="9064">
                  <c:v>45.358645000000003</c:v>
                </c:pt>
                <c:pt idx="9065">
                  <c:v>45.362926000000002</c:v>
                </c:pt>
                <c:pt idx="9066">
                  <c:v>45.367857000000001</c:v>
                </c:pt>
                <c:pt idx="9067">
                  <c:v>45.372067999999999</c:v>
                </c:pt>
                <c:pt idx="9068">
                  <c:v>45.376254000000003</c:v>
                </c:pt>
                <c:pt idx="9069">
                  <c:v>45.381042999999998</c:v>
                </c:pt>
                <c:pt idx="9070">
                  <c:v>45.385174999999997</c:v>
                </c:pt>
                <c:pt idx="9071">
                  <c:v>45.388945</c:v>
                </c:pt>
                <c:pt idx="9072">
                  <c:v>45.393546999999998</c:v>
                </c:pt>
                <c:pt idx="9073">
                  <c:v>45.398105999999999</c:v>
                </c:pt>
                <c:pt idx="9074">
                  <c:v>45.402695999999999</c:v>
                </c:pt>
                <c:pt idx="9075">
                  <c:v>45.407164999999999</c:v>
                </c:pt>
                <c:pt idx="9076">
                  <c:v>45.411974000000001</c:v>
                </c:pt>
                <c:pt idx="9077">
                  <c:v>45.416522999999998</c:v>
                </c:pt>
                <c:pt idx="9078">
                  <c:v>45.420417999999998</c:v>
                </c:pt>
                <c:pt idx="9079">
                  <c:v>45.424925999999999</c:v>
                </c:pt>
                <c:pt idx="9080">
                  <c:v>45.429110999999999</c:v>
                </c:pt>
                <c:pt idx="9081">
                  <c:v>45.433625999999997</c:v>
                </c:pt>
                <c:pt idx="9082">
                  <c:v>45.437829000000001</c:v>
                </c:pt>
                <c:pt idx="9083">
                  <c:v>45.442813000000001</c:v>
                </c:pt>
                <c:pt idx="9084">
                  <c:v>45.447391000000003</c:v>
                </c:pt>
                <c:pt idx="9085">
                  <c:v>45.451591999999998</c:v>
                </c:pt>
                <c:pt idx="9086">
                  <c:v>45.456203000000002</c:v>
                </c:pt>
                <c:pt idx="9087">
                  <c:v>45.461021000000002</c:v>
                </c:pt>
                <c:pt idx="9088">
                  <c:v>45.465501000000003</c:v>
                </c:pt>
                <c:pt idx="9089">
                  <c:v>45.47</c:v>
                </c:pt>
                <c:pt idx="9090">
                  <c:v>45.474862000000002</c:v>
                </c:pt>
                <c:pt idx="9091">
                  <c:v>45.479590000000002</c:v>
                </c:pt>
                <c:pt idx="9092">
                  <c:v>45.484951000000002</c:v>
                </c:pt>
                <c:pt idx="9093">
                  <c:v>45.489189000000003</c:v>
                </c:pt>
                <c:pt idx="9094">
                  <c:v>45.494182000000002</c:v>
                </c:pt>
                <c:pt idx="9095">
                  <c:v>45.498911</c:v>
                </c:pt>
                <c:pt idx="9096">
                  <c:v>45.503974999999997</c:v>
                </c:pt>
                <c:pt idx="9097">
                  <c:v>45.508907999999998</c:v>
                </c:pt>
                <c:pt idx="9098">
                  <c:v>45.513758000000003</c:v>
                </c:pt>
                <c:pt idx="9099">
                  <c:v>45.518554999999999</c:v>
                </c:pt>
                <c:pt idx="9100">
                  <c:v>45.523530999999998</c:v>
                </c:pt>
                <c:pt idx="9101">
                  <c:v>45.528683999999998</c:v>
                </c:pt>
                <c:pt idx="9102">
                  <c:v>45.534104999999997</c:v>
                </c:pt>
                <c:pt idx="9103">
                  <c:v>45.53922</c:v>
                </c:pt>
                <c:pt idx="9104">
                  <c:v>45.544099000000003</c:v>
                </c:pt>
                <c:pt idx="9105">
                  <c:v>45.549259999999997</c:v>
                </c:pt>
                <c:pt idx="9106">
                  <c:v>45.554158000000001</c:v>
                </c:pt>
                <c:pt idx="9107">
                  <c:v>45.559387000000001</c:v>
                </c:pt>
                <c:pt idx="9108">
                  <c:v>45.564138</c:v>
                </c:pt>
                <c:pt idx="9109">
                  <c:v>45.568668000000002</c:v>
                </c:pt>
                <c:pt idx="9110">
                  <c:v>45.572422000000003</c:v>
                </c:pt>
                <c:pt idx="9111">
                  <c:v>45.576729999999998</c:v>
                </c:pt>
                <c:pt idx="9112">
                  <c:v>45.581297999999997</c:v>
                </c:pt>
                <c:pt idx="9113">
                  <c:v>45.586137999999998</c:v>
                </c:pt>
                <c:pt idx="9114">
                  <c:v>45.590801999999996</c:v>
                </c:pt>
                <c:pt idx="9115">
                  <c:v>45.595511000000002</c:v>
                </c:pt>
                <c:pt idx="9116">
                  <c:v>45.599863999999997</c:v>
                </c:pt>
                <c:pt idx="9117">
                  <c:v>45.604109000000001</c:v>
                </c:pt>
                <c:pt idx="9118">
                  <c:v>45.608378999999999</c:v>
                </c:pt>
                <c:pt idx="9119">
                  <c:v>45.612909999999999</c:v>
                </c:pt>
                <c:pt idx="9120">
                  <c:v>45.617241</c:v>
                </c:pt>
                <c:pt idx="9121">
                  <c:v>45.621616000000003</c:v>
                </c:pt>
                <c:pt idx="9122">
                  <c:v>45.626517</c:v>
                </c:pt>
                <c:pt idx="9123">
                  <c:v>45.631377999999998</c:v>
                </c:pt>
                <c:pt idx="9124">
                  <c:v>45.635525999999999</c:v>
                </c:pt>
                <c:pt idx="9125">
                  <c:v>45.639999000000003</c:v>
                </c:pt>
                <c:pt idx="9126">
                  <c:v>45.644195000000003</c:v>
                </c:pt>
                <c:pt idx="9127">
                  <c:v>45.648789999999998</c:v>
                </c:pt>
                <c:pt idx="9128">
                  <c:v>45.653283999999999</c:v>
                </c:pt>
                <c:pt idx="9129">
                  <c:v>45.657310000000003</c:v>
                </c:pt>
                <c:pt idx="9130">
                  <c:v>45.661951000000002</c:v>
                </c:pt>
                <c:pt idx="9131">
                  <c:v>45.666854000000001</c:v>
                </c:pt>
                <c:pt idx="9132">
                  <c:v>45.671306000000001</c:v>
                </c:pt>
                <c:pt idx="9133">
                  <c:v>45.676037999999998</c:v>
                </c:pt>
                <c:pt idx="9134">
                  <c:v>45.680231999999997</c:v>
                </c:pt>
                <c:pt idx="9135">
                  <c:v>45.684815999999998</c:v>
                </c:pt>
                <c:pt idx="9136">
                  <c:v>45.689200999999997</c:v>
                </c:pt>
                <c:pt idx="9137">
                  <c:v>45.694499999999998</c:v>
                </c:pt>
                <c:pt idx="9138">
                  <c:v>45.699418000000001</c:v>
                </c:pt>
                <c:pt idx="9139">
                  <c:v>45.704312000000002</c:v>
                </c:pt>
                <c:pt idx="9140">
                  <c:v>45.709344000000002</c:v>
                </c:pt>
                <c:pt idx="9141">
                  <c:v>45.714126</c:v>
                </c:pt>
                <c:pt idx="9142">
                  <c:v>45.719085999999997</c:v>
                </c:pt>
                <c:pt idx="9143">
                  <c:v>45.724117</c:v>
                </c:pt>
                <c:pt idx="9144">
                  <c:v>45.729112000000001</c:v>
                </c:pt>
                <c:pt idx="9145">
                  <c:v>45.734651999999997</c:v>
                </c:pt>
                <c:pt idx="9146">
                  <c:v>45.739198000000002</c:v>
                </c:pt>
                <c:pt idx="9147">
                  <c:v>45.743926000000002</c:v>
                </c:pt>
                <c:pt idx="9148">
                  <c:v>45.748865000000002</c:v>
                </c:pt>
                <c:pt idx="9149">
                  <c:v>45.753695</c:v>
                </c:pt>
                <c:pt idx="9150">
                  <c:v>45.758457999999997</c:v>
                </c:pt>
                <c:pt idx="9151">
                  <c:v>45.762763999999997</c:v>
                </c:pt>
                <c:pt idx="9152">
                  <c:v>45.767589999999998</c:v>
                </c:pt>
                <c:pt idx="9153">
                  <c:v>45.772444</c:v>
                </c:pt>
                <c:pt idx="9154">
                  <c:v>45.777355</c:v>
                </c:pt>
                <c:pt idx="9155">
                  <c:v>45.781810999999998</c:v>
                </c:pt>
                <c:pt idx="9156">
                  <c:v>45.786907999999997</c:v>
                </c:pt>
                <c:pt idx="9157">
                  <c:v>45.791718000000003</c:v>
                </c:pt>
                <c:pt idx="9158">
                  <c:v>45.79665</c:v>
                </c:pt>
                <c:pt idx="9159">
                  <c:v>45.801715000000002</c:v>
                </c:pt>
                <c:pt idx="9160">
                  <c:v>45.806593999999997</c:v>
                </c:pt>
                <c:pt idx="9161">
                  <c:v>45.811442999999997</c:v>
                </c:pt>
                <c:pt idx="9162">
                  <c:v>45.816605000000003</c:v>
                </c:pt>
                <c:pt idx="9163">
                  <c:v>45.821936000000001</c:v>
                </c:pt>
                <c:pt idx="9164">
                  <c:v>45.827379999999998</c:v>
                </c:pt>
                <c:pt idx="9165">
                  <c:v>45.832436999999999</c:v>
                </c:pt>
                <c:pt idx="9166">
                  <c:v>45.838171000000003</c:v>
                </c:pt>
                <c:pt idx="9167">
                  <c:v>45.844425999999999</c:v>
                </c:pt>
                <c:pt idx="9168">
                  <c:v>45.849241999999997</c:v>
                </c:pt>
                <c:pt idx="9169">
                  <c:v>45.854846999999999</c:v>
                </c:pt>
                <c:pt idx="9170">
                  <c:v>45.860424000000002</c:v>
                </c:pt>
                <c:pt idx="9171">
                  <c:v>45.866025</c:v>
                </c:pt>
                <c:pt idx="9172">
                  <c:v>45.871274999999997</c:v>
                </c:pt>
                <c:pt idx="9173">
                  <c:v>45.876427</c:v>
                </c:pt>
                <c:pt idx="9174">
                  <c:v>45.881537000000002</c:v>
                </c:pt>
                <c:pt idx="9175">
                  <c:v>45.886693999999999</c:v>
                </c:pt>
                <c:pt idx="9176">
                  <c:v>45.891857999999999</c:v>
                </c:pt>
                <c:pt idx="9177">
                  <c:v>45.897106000000001</c:v>
                </c:pt>
                <c:pt idx="9178">
                  <c:v>45.901730999999998</c:v>
                </c:pt>
                <c:pt idx="9179">
                  <c:v>45.907736</c:v>
                </c:pt>
                <c:pt idx="9180">
                  <c:v>45.912506999999998</c:v>
                </c:pt>
                <c:pt idx="9181">
                  <c:v>45.917423999999997</c:v>
                </c:pt>
                <c:pt idx="9182">
                  <c:v>45.922094999999999</c:v>
                </c:pt>
                <c:pt idx="9183">
                  <c:v>45.927264000000001</c:v>
                </c:pt>
                <c:pt idx="9184">
                  <c:v>45.931722000000001</c:v>
                </c:pt>
                <c:pt idx="9185">
                  <c:v>45.936748000000001</c:v>
                </c:pt>
                <c:pt idx="9186">
                  <c:v>45.941302999999998</c:v>
                </c:pt>
                <c:pt idx="9187">
                  <c:v>45.946095999999997</c:v>
                </c:pt>
                <c:pt idx="9188">
                  <c:v>45.950605000000003</c:v>
                </c:pt>
                <c:pt idx="9189">
                  <c:v>45.955440000000003</c:v>
                </c:pt>
                <c:pt idx="9190">
                  <c:v>45.960332999999999</c:v>
                </c:pt>
                <c:pt idx="9191">
                  <c:v>45.965147000000002</c:v>
                </c:pt>
                <c:pt idx="9192">
                  <c:v>45.969538</c:v>
                </c:pt>
                <c:pt idx="9193">
                  <c:v>45.973866999999998</c:v>
                </c:pt>
                <c:pt idx="9194">
                  <c:v>45.978473000000001</c:v>
                </c:pt>
                <c:pt idx="9195">
                  <c:v>45.983325999999998</c:v>
                </c:pt>
                <c:pt idx="9196">
                  <c:v>45.988173000000003</c:v>
                </c:pt>
                <c:pt idx="9197">
                  <c:v>45.992657999999999</c:v>
                </c:pt>
                <c:pt idx="9198">
                  <c:v>45.997225999999998</c:v>
                </c:pt>
                <c:pt idx="9199">
                  <c:v>46.002021999999997</c:v>
                </c:pt>
                <c:pt idx="9200">
                  <c:v>46.006407000000003</c:v>
                </c:pt>
                <c:pt idx="9201">
                  <c:v>46.010821999999997</c:v>
                </c:pt>
                <c:pt idx="9202">
                  <c:v>46.016005999999997</c:v>
                </c:pt>
                <c:pt idx="9203">
                  <c:v>46.020482000000001</c:v>
                </c:pt>
                <c:pt idx="9204">
                  <c:v>46.024965999999999</c:v>
                </c:pt>
                <c:pt idx="9205">
                  <c:v>46.029929000000003</c:v>
                </c:pt>
                <c:pt idx="9206">
                  <c:v>46.035041</c:v>
                </c:pt>
                <c:pt idx="9207">
                  <c:v>46.040063000000004</c:v>
                </c:pt>
                <c:pt idx="9208">
                  <c:v>46.04457</c:v>
                </c:pt>
                <c:pt idx="9209">
                  <c:v>46.049349999999997</c:v>
                </c:pt>
                <c:pt idx="9210">
                  <c:v>46.055078999999999</c:v>
                </c:pt>
                <c:pt idx="9211">
                  <c:v>46.060191000000003</c:v>
                </c:pt>
                <c:pt idx="9212">
                  <c:v>46.064847999999998</c:v>
                </c:pt>
                <c:pt idx="9213">
                  <c:v>46.070182000000003</c:v>
                </c:pt>
                <c:pt idx="9214">
                  <c:v>46.075940000000003</c:v>
                </c:pt>
                <c:pt idx="9215">
                  <c:v>46.081373999999997</c:v>
                </c:pt>
                <c:pt idx="9216">
                  <c:v>46.086593000000001</c:v>
                </c:pt>
                <c:pt idx="9217">
                  <c:v>46.091645</c:v>
                </c:pt>
                <c:pt idx="9218">
                  <c:v>46.096386000000003</c:v>
                </c:pt>
                <c:pt idx="9219">
                  <c:v>46.102122999999999</c:v>
                </c:pt>
                <c:pt idx="9220">
                  <c:v>46.107652999999999</c:v>
                </c:pt>
                <c:pt idx="9221">
                  <c:v>46.112659999999998</c:v>
                </c:pt>
                <c:pt idx="9222">
                  <c:v>46.117728999999997</c:v>
                </c:pt>
                <c:pt idx="9223">
                  <c:v>46.123472</c:v>
                </c:pt>
                <c:pt idx="9224">
                  <c:v>46.129007000000001</c:v>
                </c:pt>
                <c:pt idx="9225">
                  <c:v>46.134270999999998</c:v>
                </c:pt>
                <c:pt idx="9226">
                  <c:v>46.138930000000002</c:v>
                </c:pt>
                <c:pt idx="9227">
                  <c:v>46.144095999999998</c:v>
                </c:pt>
                <c:pt idx="9228">
                  <c:v>46.148798999999997</c:v>
                </c:pt>
                <c:pt idx="9229">
                  <c:v>46.153956000000001</c:v>
                </c:pt>
                <c:pt idx="9230">
                  <c:v>46.159247999999998</c:v>
                </c:pt>
                <c:pt idx="9231">
                  <c:v>46.164301000000002</c:v>
                </c:pt>
                <c:pt idx="9232">
                  <c:v>46.169007999999998</c:v>
                </c:pt>
                <c:pt idx="9233">
                  <c:v>46.173954000000002</c:v>
                </c:pt>
                <c:pt idx="9234">
                  <c:v>46.178927000000002</c:v>
                </c:pt>
                <c:pt idx="9235">
                  <c:v>46.183843000000003</c:v>
                </c:pt>
                <c:pt idx="9236">
                  <c:v>46.189458000000002</c:v>
                </c:pt>
                <c:pt idx="9237">
                  <c:v>46.194626</c:v>
                </c:pt>
                <c:pt idx="9238">
                  <c:v>46.199539000000001</c:v>
                </c:pt>
                <c:pt idx="9239">
                  <c:v>46.204259</c:v>
                </c:pt>
                <c:pt idx="9240">
                  <c:v>46.209412</c:v>
                </c:pt>
                <c:pt idx="9241">
                  <c:v>46.214402</c:v>
                </c:pt>
                <c:pt idx="9242">
                  <c:v>46.219560000000001</c:v>
                </c:pt>
                <c:pt idx="9243">
                  <c:v>46.224620000000002</c:v>
                </c:pt>
                <c:pt idx="9244">
                  <c:v>46.22972</c:v>
                </c:pt>
                <c:pt idx="9245">
                  <c:v>46.234661000000003</c:v>
                </c:pt>
                <c:pt idx="9246">
                  <c:v>46.239578999999999</c:v>
                </c:pt>
                <c:pt idx="9247">
                  <c:v>46.244053000000001</c:v>
                </c:pt>
                <c:pt idx="9248">
                  <c:v>46.248848000000002</c:v>
                </c:pt>
                <c:pt idx="9249">
                  <c:v>46.253692999999998</c:v>
                </c:pt>
                <c:pt idx="9250">
                  <c:v>46.258353999999997</c:v>
                </c:pt>
                <c:pt idx="9251">
                  <c:v>46.263195000000003</c:v>
                </c:pt>
                <c:pt idx="9252">
                  <c:v>46.267795999999997</c:v>
                </c:pt>
                <c:pt idx="9253">
                  <c:v>46.272702000000002</c:v>
                </c:pt>
                <c:pt idx="9254">
                  <c:v>46.277759000000003</c:v>
                </c:pt>
                <c:pt idx="9255">
                  <c:v>46.282750999999998</c:v>
                </c:pt>
                <c:pt idx="9256">
                  <c:v>46.287685000000003</c:v>
                </c:pt>
                <c:pt idx="9257">
                  <c:v>46.292515999999999</c:v>
                </c:pt>
                <c:pt idx="9258">
                  <c:v>46.297262000000003</c:v>
                </c:pt>
                <c:pt idx="9259">
                  <c:v>46.30247</c:v>
                </c:pt>
                <c:pt idx="9260">
                  <c:v>46.307417000000001</c:v>
                </c:pt>
                <c:pt idx="9261">
                  <c:v>46.312691999999998</c:v>
                </c:pt>
                <c:pt idx="9262">
                  <c:v>46.317720000000001</c:v>
                </c:pt>
                <c:pt idx="9263">
                  <c:v>46.323365000000003</c:v>
                </c:pt>
                <c:pt idx="9264">
                  <c:v>46.329098999999999</c:v>
                </c:pt>
                <c:pt idx="9265">
                  <c:v>46.334797999999999</c:v>
                </c:pt>
                <c:pt idx="9266">
                  <c:v>46.340389000000002</c:v>
                </c:pt>
                <c:pt idx="9267">
                  <c:v>46.345253999999997</c:v>
                </c:pt>
                <c:pt idx="9268">
                  <c:v>46.35042</c:v>
                </c:pt>
                <c:pt idx="9269">
                  <c:v>46.355550999999998</c:v>
                </c:pt>
                <c:pt idx="9270">
                  <c:v>46.360745999999999</c:v>
                </c:pt>
                <c:pt idx="9271">
                  <c:v>46.365935</c:v>
                </c:pt>
                <c:pt idx="9272">
                  <c:v>46.370933000000001</c:v>
                </c:pt>
                <c:pt idx="9273">
                  <c:v>46.376306</c:v>
                </c:pt>
                <c:pt idx="9274">
                  <c:v>46.381807999999999</c:v>
                </c:pt>
                <c:pt idx="9275">
                  <c:v>46.386513999999998</c:v>
                </c:pt>
                <c:pt idx="9276">
                  <c:v>46.391120000000001</c:v>
                </c:pt>
                <c:pt idx="9277">
                  <c:v>46.396177000000002</c:v>
                </c:pt>
                <c:pt idx="9278">
                  <c:v>46.401224999999997</c:v>
                </c:pt>
                <c:pt idx="9279">
                  <c:v>46.406091000000004</c:v>
                </c:pt>
                <c:pt idx="9280">
                  <c:v>46.411214999999999</c:v>
                </c:pt>
                <c:pt idx="9281">
                  <c:v>46.416871</c:v>
                </c:pt>
                <c:pt idx="9282">
                  <c:v>46.421546999999997</c:v>
                </c:pt>
                <c:pt idx="9283">
                  <c:v>46.426422000000002</c:v>
                </c:pt>
                <c:pt idx="9284">
                  <c:v>46.431584000000001</c:v>
                </c:pt>
                <c:pt idx="9285">
                  <c:v>46.436872999999999</c:v>
                </c:pt>
                <c:pt idx="9286">
                  <c:v>46.441879999999998</c:v>
                </c:pt>
                <c:pt idx="9287">
                  <c:v>46.447028000000003</c:v>
                </c:pt>
                <c:pt idx="9288">
                  <c:v>46.452019</c:v>
                </c:pt>
                <c:pt idx="9289">
                  <c:v>46.457169</c:v>
                </c:pt>
                <c:pt idx="9290">
                  <c:v>46.462361999999999</c:v>
                </c:pt>
                <c:pt idx="9291">
                  <c:v>46.468471000000001</c:v>
                </c:pt>
                <c:pt idx="9292">
                  <c:v>46.473942000000001</c:v>
                </c:pt>
                <c:pt idx="9293">
                  <c:v>46.479478</c:v>
                </c:pt>
                <c:pt idx="9294">
                  <c:v>46.485222</c:v>
                </c:pt>
                <c:pt idx="9295">
                  <c:v>46.490931000000003</c:v>
                </c:pt>
                <c:pt idx="9296">
                  <c:v>46.497109999999999</c:v>
                </c:pt>
                <c:pt idx="9297">
                  <c:v>46.502484000000003</c:v>
                </c:pt>
                <c:pt idx="9298">
                  <c:v>46.508251000000001</c:v>
                </c:pt>
                <c:pt idx="9299">
                  <c:v>46.513776999999997</c:v>
                </c:pt>
                <c:pt idx="9300">
                  <c:v>46.519185999999998</c:v>
                </c:pt>
                <c:pt idx="9301">
                  <c:v>46.525185999999998</c:v>
                </c:pt>
                <c:pt idx="9302">
                  <c:v>46.530915</c:v>
                </c:pt>
                <c:pt idx="9303">
                  <c:v>46.536701000000001</c:v>
                </c:pt>
                <c:pt idx="9304">
                  <c:v>46.542228000000001</c:v>
                </c:pt>
                <c:pt idx="9305">
                  <c:v>46.547189000000003</c:v>
                </c:pt>
                <c:pt idx="9306">
                  <c:v>46.552917999999998</c:v>
                </c:pt>
                <c:pt idx="9307">
                  <c:v>46.558435000000003</c:v>
                </c:pt>
                <c:pt idx="9308">
                  <c:v>46.563431000000001</c:v>
                </c:pt>
                <c:pt idx="9309">
                  <c:v>46.568859000000003</c:v>
                </c:pt>
                <c:pt idx="9310">
                  <c:v>46.574167000000003</c:v>
                </c:pt>
                <c:pt idx="9311">
                  <c:v>46.578828000000001</c:v>
                </c:pt>
                <c:pt idx="9312">
                  <c:v>46.584395000000001</c:v>
                </c:pt>
                <c:pt idx="9313">
                  <c:v>46.589936999999999</c:v>
                </c:pt>
                <c:pt idx="9314">
                  <c:v>46.596074000000002</c:v>
                </c:pt>
                <c:pt idx="9315">
                  <c:v>46.600955999999996</c:v>
                </c:pt>
                <c:pt idx="9316">
                  <c:v>46.605829999999997</c:v>
                </c:pt>
                <c:pt idx="9317">
                  <c:v>46.611643000000001</c:v>
                </c:pt>
                <c:pt idx="9318">
                  <c:v>46.617356000000001</c:v>
                </c:pt>
                <c:pt idx="9319">
                  <c:v>46.622725000000003</c:v>
                </c:pt>
                <c:pt idx="9320">
                  <c:v>46.629002</c:v>
                </c:pt>
                <c:pt idx="9321">
                  <c:v>46.635187999999999</c:v>
                </c:pt>
                <c:pt idx="9322">
                  <c:v>46.641601000000001</c:v>
                </c:pt>
                <c:pt idx="9323">
                  <c:v>46.647357999999997</c:v>
                </c:pt>
                <c:pt idx="9324">
                  <c:v>46.653632000000002</c:v>
                </c:pt>
                <c:pt idx="9325">
                  <c:v>46.659548000000001</c:v>
                </c:pt>
                <c:pt idx="9326">
                  <c:v>46.665678</c:v>
                </c:pt>
                <c:pt idx="9327">
                  <c:v>46.672071000000003</c:v>
                </c:pt>
                <c:pt idx="9328">
                  <c:v>46.677585999999998</c:v>
                </c:pt>
                <c:pt idx="9329">
                  <c:v>46.683453</c:v>
                </c:pt>
                <c:pt idx="9330">
                  <c:v>46.690173999999999</c:v>
                </c:pt>
                <c:pt idx="9331">
                  <c:v>46.696075</c:v>
                </c:pt>
                <c:pt idx="9332">
                  <c:v>46.702061999999998</c:v>
                </c:pt>
                <c:pt idx="9333">
                  <c:v>46.708472999999998</c:v>
                </c:pt>
                <c:pt idx="9334">
                  <c:v>46.714880000000001</c:v>
                </c:pt>
                <c:pt idx="9335">
                  <c:v>46.721657</c:v>
                </c:pt>
                <c:pt idx="9336">
                  <c:v>46.728202000000003</c:v>
                </c:pt>
                <c:pt idx="9337">
                  <c:v>46.734713999999997</c:v>
                </c:pt>
                <c:pt idx="9338">
                  <c:v>46.741253</c:v>
                </c:pt>
                <c:pt idx="9339">
                  <c:v>46.747833999999997</c:v>
                </c:pt>
                <c:pt idx="9340">
                  <c:v>46.754908</c:v>
                </c:pt>
                <c:pt idx="9341">
                  <c:v>46.762222999999999</c:v>
                </c:pt>
                <c:pt idx="9342">
                  <c:v>46.768546999999998</c:v>
                </c:pt>
                <c:pt idx="9343">
                  <c:v>46.775148999999999</c:v>
                </c:pt>
                <c:pt idx="9344">
                  <c:v>46.781706</c:v>
                </c:pt>
                <c:pt idx="9345">
                  <c:v>46.787573999999999</c:v>
                </c:pt>
                <c:pt idx="9346">
                  <c:v>46.793410999999999</c:v>
                </c:pt>
                <c:pt idx="9347">
                  <c:v>46.798769999999998</c:v>
                </c:pt>
                <c:pt idx="9348">
                  <c:v>46.804316999999998</c:v>
                </c:pt>
                <c:pt idx="9349">
                  <c:v>46.810975999999997</c:v>
                </c:pt>
                <c:pt idx="9350">
                  <c:v>46.817118000000001</c:v>
                </c:pt>
                <c:pt idx="9351">
                  <c:v>46.823492999999999</c:v>
                </c:pt>
                <c:pt idx="9352">
                  <c:v>46.828904000000001</c:v>
                </c:pt>
                <c:pt idx="9353">
                  <c:v>46.834480999999997</c:v>
                </c:pt>
                <c:pt idx="9354">
                  <c:v>46.840068000000002</c:v>
                </c:pt>
                <c:pt idx="9355">
                  <c:v>46.846164999999999</c:v>
                </c:pt>
                <c:pt idx="9356">
                  <c:v>46.852316000000002</c:v>
                </c:pt>
                <c:pt idx="9357">
                  <c:v>46.857982999999997</c:v>
                </c:pt>
                <c:pt idx="9358">
                  <c:v>46.863931999999998</c:v>
                </c:pt>
                <c:pt idx="9359">
                  <c:v>46.869627999999999</c:v>
                </c:pt>
                <c:pt idx="9360">
                  <c:v>46.875813999999998</c:v>
                </c:pt>
                <c:pt idx="9361">
                  <c:v>46.882092</c:v>
                </c:pt>
                <c:pt idx="9362">
                  <c:v>46.888803000000003</c:v>
                </c:pt>
                <c:pt idx="9363">
                  <c:v>46.894635000000001</c:v>
                </c:pt>
                <c:pt idx="9364">
                  <c:v>46.901645000000002</c:v>
                </c:pt>
                <c:pt idx="9365">
                  <c:v>46.907581</c:v>
                </c:pt>
                <c:pt idx="9366">
                  <c:v>46.914261000000003</c:v>
                </c:pt>
                <c:pt idx="9367">
                  <c:v>46.920403999999998</c:v>
                </c:pt>
                <c:pt idx="9368">
                  <c:v>46.926174000000003</c:v>
                </c:pt>
                <c:pt idx="9369">
                  <c:v>46.932046</c:v>
                </c:pt>
                <c:pt idx="9370">
                  <c:v>46.939391999999998</c:v>
                </c:pt>
                <c:pt idx="9371">
                  <c:v>46.945487999999997</c:v>
                </c:pt>
                <c:pt idx="9372">
                  <c:v>46.950716999999997</c:v>
                </c:pt>
                <c:pt idx="9373">
                  <c:v>46.957441000000003</c:v>
                </c:pt>
                <c:pt idx="9374">
                  <c:v>46.963296</c:v>
                </c:pt>
                <c:pt idx="9375">
                  <c:v>46.968721000000002</c:v>
                </c:pt>
                <c:pt idx="9376">
                  <c:v>46.974361999999999</c:v>
                </c:pt>
                <c:pt idx="9377">
                  <c:v>46.980859000000002</c:v>
                </c:pt>
                <c:pt idx="9378">
                  <c:v>46.986913999999999</c:v>
                </c:pt>
                <c:pt idx="9379">
                  <c:v>46.992643000000001</c:v>
                </c:pt>
                <c:pt idx="9380">
                  <c:v>46.998596999999997</c:v>
                </c:pt>
                <c:pt idx="9381">
                  <c:v>47.003860000000003</c:v>
                </c:pt>
                <c:pt idx="9382">
                  <c:v>47.009486000000003</c:v>
                </c:pt>
                <c:pt idx="9383">
                  <c:v>47.015245</c:v>
                </c:pt>
                <c:pt idx="9384">
                  <c:v>47.021844000000002</c:v>
                </c:pt>
                <c:pt idx="9385">
                  <c:v>47.027755999999997</c:v>
                </c:pt>
                <c:pt idx="9386">
                  <c:v>47.033506000000003</c:v>
                </c:pt>
                <c:pt idx="9387">
                  <c:v>47.038857</c:v>
                </c:pt>
                <c:pt idx="9388">
                  <c:v>47.044308000000001</c:v>
                </c:pt>
                <c:pt idx="9389">
                  <c:v>47.049326999999998</c:v>
                </c:pt>
                <c:pt idx="9390">
                  <c:v>47.054611000000001</c:v>
                </c:pt>
                <c:pt idx="9391">
                  <c:v>47.059995000000001</c:v>
                </c:pt>
                <c:pt idx="9392">
                  <c:v>47.065116000000003</c:v>
                </c:pt>
                <c:pt idx="9393">
                  <c:v>47.070611999999997</c:v>
                </c:pt>
                <c:pt idx="9394">
                  <c:v>47.076273</c:v>
                </c:pt>
                <c:pt idx="9395">
                  <c:v>47.081671</c:v>
                </c:pt>
                <c:pt idx="9396">
                  <c:v>47.086412000000003</c:v>
                </c:pt>
                <c:pt idx="9397">
                  <c:v>47.091763999999998</c:v>
                </c:pt>
                <c:pt idx="9398">
                  <c:v>47.096617000000002</c:v>
                </c:pt>
                <c:pt idx="9399">
                  <c:v>47.101768</c:v>
                </c:pt>
                <c:pt idx="9400">
                  <c:v>47.106783999999998</c:v>
                </c:pt>
                <c:pt idx="9401">
                  <c:v>47.111677999999998</c:v>
                </c:pt>
                <c:pt idx="9402">
                  <c:v>47.116909999999997</c:v>
                </c:pt>
                <c:pt idx="9403">
                  <c:v>47.122356000000003</c:v>
                </c:pt>
                <c:pt idx="9404">
                  <c:v>47.127737000000003</c:v>
                </c:pt>
                <c:pt idx="9405">
                  <c:v>47.132869999999997</c:v>
                </c:pt>
                <c:pt idx="9406">
                  <c:v>47.137461999999999</c:v>
                </c:pt>
                <c:pt idx="9407">
                  <c:v>47.143174000000002</c:v>
                </c:pt>
                <c:pt idx="9408">
                  <c:v>47.148099000000002</c:v>
                </c:pt>
                <c:pt idx="9409">
                  <c:v>47.154178999999999</c:v>
                </c:pt>
                <c:pt idx="9410">
                  <c:v>47.159703</c:v>
                </c:pt>
                <c:pt idx="9411">
                  <c:v>47.165619</c:v>
                </c:pt>
                <c:pt idx="9412">
                  <c:v>47.170954000000002</c:v>
                </c:pt>
                <c:pt idx="9413">
                  <c:v>47.177581000000004</c:v>
                </c:pt>
                <c:pt idx="9414">
                  <c:v>47.184266000000001</c:v>
                </c:pt>
                <c:pt idx="9415">
                  <c:v>47.190389000000003</c:v>
                </c:pt>
                <c:pt idx="9416">
                  <c:v>47.197046999999998</c:v>
                </c:pt>
                <c:pt idx="9417">
                  <c:v>47.203485000000001</c:v>
                </c:pt>
                <c:pt idx="9418">
                  <c:v>47.210042000000001</c:v>
                </c:pt>
                <c:pt idx="9419">
                  <c:v>47.215929000000003</c:v>
                </c:pt>
                <c:pt idx="9420">
                  <c:v>47.22287</c:v>
                </c:pt>
                <c:pt idx="9421">
                  <c:v>47.228836999999999</c:v>
                </c:pt>
                <c:pt idx="9422">
                  <c:v>47.235238000000003</c:v>
                </c:pt>
                <c:pt idx="9423">
                  <c:v>47.241303000000002</c:v>
                </c:pt>
                <c:pt idx="9424">
                  <c:v>47.248614000000003</c:v>
                </c:pt>
                <c:pt idx="9425">
                  <c:v>47.255732999999999</c:v>
                </c:pt>
                <c:pt idx="9426">
                  <c:v>47.262197</c:v>
                </c:pt>
                <c:pt idx="9427">
                  <c:v>47.269309</c:v>
                </c:pt>
                <c:pt idx="9428">
                  <c:v>47.275663999999999</c:v>
                </c:pt>
                <c:pt idx="9429">
                  <c:v>47.282359</c:v>
                </c:pt>
                <c:pt idx="9430">
                  <c:v>47.289251</c:v>
                </c:pt>
                <c:pt idx="9431">
                  <c:v>47.296505000000003</c:v>
                </c:pt>
                <c:pt idx="9432">
                  <c:v>47.303092999999997</c:v>
                </c:pt>
                <c:pt idx="9433">
                  <c:v>47.310400000000001</c:v>
                </c:pt>
                <c:pt idx="9434">
                  <c:v>47.317616999999998</c:v>
                </c:pt>
                <c:pt idx="9435">
                  <c:v>47.323856999999997</c:v>
                </c:pt>
                <c:pt idx="9436">
                  <c:v>47.330483000000001</c:v>
                </c:pt>
                <c:pt idx="9437">
                  <c:v>47.337324000000002</c:v>
                </c:pt>
                <c:pt idx="9438">
                  <c:v>47.344028999999999</c:v>
                </c:pt>
                <c:pt idx="9439">
                  <c:v>47.351053</c:v>
                </c:pt>
                <c:pt idx="9440">
                  <c:v>47.357785</c:v>
                </c:pt>
                <c:pt idx="9441">
                  <c:v>47.364657000000001</c:v>
                </c:pt>
                <c:pt idx="9442">
                  <c:v>47.371310000000001</c:v>
                </c:pt>
                <c:pt idx="9443">
                  <c:v>47.377630000000003</c:v>
                </c:pt>
                <c:pt idx="9444">
                  <c:v>47.384298000000001</c:v>
                </c:pt>
                <c:pt idx="9445">
                  <c:v>47.390630000000002</c:v>
                </c:pt>
                <c:pt idx="9446">
                  <c:v>47.396884</c:v>
                </c:pt>
                <c:pt idx="9447">
                  <c:v>47.403221000000002</c:v>
                </c:pt>
                <c:pt idx="9448">
                  <c:v>47.409193999999999</c:v>
                </c:pt>
                <c:pt idx="9449">
                  <c:v>47.415013000000002</c:v>
                </c:pt>
                <c:pt idx="9450">
                  <c:v>47.421149999999997</c:v>
                </c:pt>
                <c:pt idx="9451">
                  <c:v>47.427007000000003</c:v>
                </c:pt>
                <c:pt idx="9452">
                  <c:v>47.432606</c:v>
                </c:pt>
                <c:pt idx="9453">
                  <c:v>47.438442999999999</c:v>
                </c:pt>
                <c:pt idx="9454">
                  <c:v>47.444113000000002</c:v>
                </c:pt>
                <c:pt idx="9455">
                  <c:v>47.449727000000003</c:v>
                </c:pt>
                <c:pt idx="9456">
                  <c:v>47.455407999999998</c:v>
                </c:pt>
                <c:pt idx="9457">
                  <c:v>47.460658000000002</c:v>
                </c:pt>
                <c:pt idx="9458">
                  <c:v>47.466085</c:v>
                </c:pt>
                <c:pt idx="9459">
                  <c:v>47.471153999999999</c:v>
                </c:pt>
                <c:pt idx="9460">
                  <c:v>47.476396000000001</c:v>
                </c:pt>
                <c:pt idx="9461">
                  <c:v>47.481580999999998</c:v>
                </c:pt>
                <c:pt idx="9462">
                  <c:v>47.486553000000001</c:v>
                </c:pt>
                <c:pt idx="9463">
                  <c:v>47.491497000000003</c:v>
                </c:pt>
                <c:pt idx="9464">
                  <c:v>47.496304000000002</c:v>
                </c:pt>
                <c:pt idx="9465">
                  <c:v>47.501109999999997</c:v>
                </c:pt>
                <c:pt idx="9466">
                  <c:v>47.506279999999997</c:v>
                </c:pt>
                <c:pt idx="9467">
                  <c:v>47.510719000000002</c:v>
                </c:pt>
                <c:pt idx="9468">
                  <c:v>47.515799000000001</c:v>
                </c:pt>
                <c:pt idx="9469">
                  <c:v>47.520485000000001</c:v>
                </c:pt>
                <c:pt idx="9470">
                  <c:v>47.525131999999999</c:v>
                </c:pt>
                <c:pt idx="9471">
                  <c:v>47.529682999999999</c:v>
                </c:pt>
                <c:pt idx="9472">
                  <c:v>47.534466000000002</c:v>
                </c:pt>
                <c:pt idx="9473">
                  <c:v>47.538882999999998</c:v>
                </c:pt>
                <c:pt idx="9474">
                  <c:v>47.543458000000001</c:v>
                </c:pt>
                <c:pt idx="9475">
                  <c:v>47.547741000000002</c:v>
                </c:pt>
                <c:pt idx="9476">
                  <c:v>47.552647999999998</c:v>
                </c:pt>
                <c:pt idx="9477">
                  <c:v>47.557181999999997</c:v>
                </c:pt>
                <c:pt idx="9478">
                  <c:v>47.561202000000002</c:v>
                </c:pt>
                <c:pt idx="9479">
                  <c:v>47.565676000000003</c:v>
                </c:pt>
                <c:pt idx="9480">
                  <c:v>47.570329999999998</c:v>
                </c:pt>
                <c:pt idx="9481">
                  <c:v>47.575198999999998</c:v>
                </c:pt>
                <c:pt idx="9482">
                  <c:v>47.579895</c:v>
                </c:pt>
                <c:pt idx="9483">
                  <c:v>47.584623999999998</c:v>
                </c:pt>
                <c:pt idx="9484">
                  <c:v>47.589123000000001</c:v>
                </c:pt>
                <c:pt idx="9485">
                  <c:v>47.593665000000001</c:v>
                </c:pt>
                <c:pt idx="9486">
                  <c:v>47.598607999999999</c:v>
                </c:pt>
                <c:pt idx="9487">
                  <c:v>47.604145000000003</c:v>
                </c:pt>
                <c:pt idx="9488">
                  <c:v>47.609287999999999</c:v>
                </c:pt>
                <c:pt idx="9489">
                  <c:v>47.614587</c:v>
                </c:pt>
                <c:pt idx="9490">
                  <c:v>47.619864</c:v>
                </c:pt>
                <c:pt idx="9491">
                  <c:v>47.624975999999997</c:v>
                </c:pt>
                <c:pt idx="9492">
                  <c:v>47.630657999999997</c:v>
                </c:pt>
                <c:pt idx="9493">
                  <c:v>47.635827999999997</c:v>
                </c:pt>
                <c:pt idx="9494">
                  <c:v>47.641179999999999</c:v>
                </c:pt>
                <c:pt idx="9495">
                  <c:v>47.646766</c:v>
                </c:pt>
                <c:pt idx="9496">
                  <c:v>47.652245999999998</c:v>
                </c:pt>
                <c:pt idx="9497">
                  <c:v>47.657800999999999</c:v>
                </c:pt>
                <c:pt idx="9498">
                  <c:v>47.663435999999997</c:v>
                </c:pt>
                <c:pt idx="9499">
                  <c:v>47.669654999999999</c:v>
                </c:pt>
                <c:pt idx="9500">
                  <c:v>47.675632999999998</c:v>
                </c:pt>
                <c:pt idx="9501">
                  <c:v>47.682250000000003</c:v>
                </c:pt>
                <c:pt idx="9502">
                  <c:v>47.689276999999997</c:v>
                </c:pt>
                <c:pt idx="9503">
                  <c:v>47.695922000000003</c:v>
                </c:pt>
                <c:pt idx="9504">
                  <c:v>47.702311000000002</c:v>
                </c:pt>
                <c:pt idx="9505">
                  <c:v>47.708995999999999</c:v>
                </c:pt>
                <c:pt idx="9506">
                  <c:v>47.714970000000001</c:v>
                </c:pt>
                <c:pt idx="9507">
                  <c:v>47.721998999999997</c:v>
                </c:pt>
                <c:pt idx="9508">
                  <c:v>47.728521999999998</c:v>
                </c:pt>
                <c:pt idx="9509">
                  <c:v>47.735111000000003</c:v>
                </c:pt>
                <c:pt idx="9510">
                  <c:v>47.741689000000001</c:v>
                </c:pt>
                <c:pt idx="9511">
                  <c:v>47.748702999999999</c:v>
                </c:pt>
                <c:pt idx="9512">
                  <c:v>47.755735999999999</c:v>
                </c:pt>
                <c:pt idx="9513">
                  <c:v>47.761969999999998</c:v>
                </c:pt>
                <c:pt idx="9514">
                  <c:v>47.768804000000003</c:v>
                </c:pt>
                <c:pt idx="9515">
                  <c:v>47.77514</c:v>
                </c:pt>
                <c:pt idx="9516">
                  <c:v>47.781531000000001</c:v>
                </c:pt>
                <c:pt idx="9517">
                  <c:v>47.787641999999998</c:v>
                </c:pt>
                <c:pt idx="9518">
                  <c:v>47.793053</c:v>
                </c:pt>
                <c:pt idx="9519">
                  <c:v>47.798977000000001</c:v>
                </c:pt>
                <c:pt idx="9520">
                  <c:v>47.804091</c:v>
                </c:pt>
                <c:pt idx="9521">
                  <c:v>47.809362</c:v>
                </c:pt>
                <c:pt idx="9522">
                  <c:v>47.814450000000001</c:v>
                </c:pt>
                <c:pt idx="9523">
                  <c:v>47.819406000000001</c:v>
                </c:pt>
                <c:pt idx="9524">
                  <c:v>47.825099999999999</c:v>
                </c:pt>
                <c:pt idx="9525">
                  <c:v>47.830356000000002</c:v>
                </c:pt>
                <c:pt idx="9526">
                  <c:v>47.836233</c:v>
                </c:pt>
                <c:pt idx="9527">
                  <c:v>47.841887999999997</c:v>
                </c:pt>
                <c:pt idx="9528">
                  <c:v>47.847397999999998</c:v>
                </c:pt>
                <c:pt idx="9529">
                  <c:v>47.853188000000003</c:v>
                </c:pt>
                <c:pt idx="9530">
                  <c:v>47.858305000000001</c:v>
                </c:pt>
                <c:pt idx="9531">
                  <c:v>47.863801000000002</c:v>
                </c:pt>
                <c:pt idx="9532">
                  <c:v>47.869700999999999</c:v>
                </c:pt>
                <c:pt idx="9533">
                  <c:v>47.875466000000003</c:v>
                </c:pt>
                <c:pt idx="9534">
                  <c:v>47.881185000000002</c:v>
                </c:pt>
                <c:pt idx="9535">
                  <c:v>47.886696999999998</c:v>
                </c:pt>
                <c:pt idx="9536">
                  <c:v>47.892023000000002</c:v>
                </c:pt>
                <c:pt idx="9537">
                  <c:v>47.897303999999998</c:v>
                </c:pt>
                <c:pt idx="9538">
                  <c:v>47.902315000000002</c:v>
                </c:pt>
                <c:pt idx="9539">
                  <c:v>47.907437000000002</c:v>
                </c:pt>
                <c:pt idx="9540">
                  <c:v>47.912692</c:v>
                </c:pt>
                <c:pt idx="9541">
                  <c:v>47.918869000000001</c:v>
                </c:pt>
                <c:pt idx="9542">
                  <c:v>47.924413000000001</c:v>
                </c:pt>
                <c:pt idx="9543">
                  <c:v>47.930357999999998</c:v>
                </c:pt>
                <c:pt idx="9544">
                  <c:v>47.935400000000001</c:v>
                </c:pt>
                <c:pt idx="9545">
                  <c:v>47.941301000000003</c:v>
                </c:pt>
                <c:pt idx="9546">
                  <c:v>47.947367</c:v>
                </c:pt>
                <c:pt idx="9547">
                  <c:v>47.953938000000001</c:v>
                </c:pt>
                <c:pt idx="9548">
                  <c:v>47.960174000000002</c:v>
                </c:pt>
                <c:pt idx="9549">
                  <c:v>47.966434</c:v>
                </c:pt>
                <c:pt idx="9550">
                  <c:v>47.972448999999997</c:v>
                </c:pt>
                <c:pt idx="9551">
                  <c:v>47.978727999999997</c:v>
                </c:pt>
                <c:pt idx="9552">
                  <c:v>47.984338000000001</c:v>
                </c:pt>
                <c:pt idx="9553">
                  <c:v>47.992190999999998</c:v>
                </c:pt>
                <c:pt idx="9554">
                  <c:v>47.998781999999999</c:v>
                </c:pt>
                <c:pt idx="9555">
                  <c:v>48.005778999999997</c:v>
                </c:pt>
                <c:pt idx="9556">
                  <c:v>48.012430000000002</c:v>
                </c:pt>
                <c:pt idx="9557">
                  <c:v>48.018490999999997</c:v>
                </c:pt>
                <c:pt idx="9558">
                  <c:v>48.025440000000003</c:v>
                </c:pt>
                <c:pt idx="9559">
                  <c:v>48.032079000000003</c:v>
                </c:pt>
                <c:pt idx="9560">
                  <c:v>48.038420000000002</c:v>
                </c:pt>
                <c:pt idx="9561">
                  <c:v>48.045268999999998</c:v>
                </c:pt>
                <c:pt idx="9562">
                  <c:v>48.05077</c:v>
                </c:pt>
                <c:pt idx="9563">
                  <c:v>48.058000999999997</c:v>
                </c:pt>
                <c:pt idx="9564">
                  <c:v>48.064802999999998</c:v>
                </c:pt>
                <c:pt idx="9565">
                  <c:v>48.071725999999998</c:v>
                </c:pt>
                <c:pt idx="9566">
                  <c:v>48.078282999999999</c:v>
                </c:pt>
                <c:pt idx="9567">
                  <c:v>48.084169000000003</c:v>
                </c:pt>
                <c:pt idx="9568">
                  <c:v>48.090439000000003</c:v>
                </c:pt>
                <c:pt idx="9569">
                  <c:v>48.097011000000002</c:v>
                </c:pt>
                <c:pt idx="9570">
                  <c:v>48.103423999999997</c:v>
                </c:pt>
                <c:pt idx="9571">
                  <c:v>48.110830999999997</c:v>
                </c:pt>
                <c:pt idx="9572">
                  <c:v>48.117361000000002</c:v>
                </c:pt>
                <c:pt idx="9573">
                  <c:v>48.123874000000001</c:v>
                </c:pt>
                <c:pt idx="9574">
                  <c:v>48.130319</c:v>
                </c:pt>
                <c:pt idx="9575">
                  <c:v>48.137872999999999</c:v>
                </c:pt>
                <c:pt idx="9576">
                  <c:v>48.145508</c:v>
                </c:pt>
                <c:pt idx="9577">
                  <c:v>48.152484000000001</c:v>
                </c:pt>
                <c:pt idx="9578">
                  <c:v>48.159951999999997</c:v>
                </c:pt>
                <c:pt idx="9579">
                  <c:v>48.166826</c:v>
                </c:pt>
                <c:pt idx="9580">
                  <c:v>48.173596000000003</c:v>
                </c:pt>
                <c:pt idx="9581">
                  <c:v>48.180501999999997</c:v>
                </c:pt>
                <c:pt idx="9582">
                  <c:v>48.187193000000001</c:v>
                </c:pt>
                <c:pt idx="9583">
                  <c:v>48.194496000000001</c:v>
                </c:pt>
                <c:pt idx="9584">
                  <c:v>48.201757999999998</c:v>
                </c:pt>
                <c:pt idx="9585">
                  <c:v>48.207738999999997</c:v>
                </c:pt>
                <c:pt idx="9586">
                  <c:v>48.214455999999998</c:v>
                </c:pt>
                <c:pt idx="9587">
                  <c:v>48.221899999999998</c:v>
                </c:pt>
                <c:pt idx="9588">
                  <c:v>48.228507</c:v>
                </c:pt>
                <c:pt idx="9589">
                  <c:v>48.234983999999997</c:v>
                </c:pt>
                <c:pt idx="9590">
                  <c:v>48.241982999999998</c:v>
                </c:pt>
                <c:pt idx="9591">
                  <c:v>48.249606</c:v>
                </c:pt>
                <c:pt idx="9592">
                  <c:v>48.256205000000001</c:v>
                </c:pt>
                <c:pt idx="9593">
                  <c:v>48.262743999999998</c:v>
                </c:pt>
                <c:pt idx="9594">
                  <c:v>48.268591000000001</c:v>
                </c:pt>
                <c:pt idx="9595">
                  <c:v>48.275886</c:v>
                </c:pt>
                <c:pt idx="9596">
                  <c:v>48.283411000000001</c:v>
                </c:pt>
                <c:pt idx="9597">
                  <c:v>48.290199999999999</c:v>
                </c:pt>
                <c:pt idx="9598">
                  <c:v>48.29824</c:v>
                </c:pt>
                <c:pt idx="9599">
                  <c:v>48.305731999999999</c:v>
                </c:pt>
                <c:pt idx="9600">
                  <c:v>48.312316000000003</c:v>
                </c:pt>
                <c:pt idx="9601">
                  <c:v>48.319912000000002</c:v>
                </c:pt>
                <c:pt idx="9602">
                  <c:v>48.326611999999997</c:v>
                </c:pt>
                <c:pt idx="9603">
                  <c:v>48.333922000000001</c:v>
                </c:pt>
                <c:pt idx="9604">
                  <c:v>48.340952000000001</c:v>
                </c:pt>
                <c:pt idx="9605">
                  <c:v>48.348036</c:v>
                </c:pt>
                <c:pt idx="9606">
                  <c:v>48.355891</c:v>
                </c:pt>
                <c:pt idx="9607">
                  <c:v>48.362453000000002</c:v>
                </c:pt>
                <c:pt idx="9608">
                  <c:v>48.370077999999999</c:v>
                </c:pt>
                <c:pt idx="9609">
                  <c:v>48.378563</c:v>
                </c:pt>
                <c:pt idx="9610">
                  <c:v>48.385455999999998</c:v>
                </c:pt>
                <c:pt idx="9611">
                  <c:v>48.393467999999999</c:v>
                </c:pt>
                <c:pt idx="9612">
                  <c:v>48.400466999999999</c:v>
                </c:pt>
                <c:pt idx="9613">
                  <c:v>48.408710999999997</c:v>
                </c:pt>
                <c:pt idx="9614">
                  <c:v>48.415891000000002</c:v>
                </c:pt>
                <c:pt idx="9615">
                  <c:v>48.423454999999997</c:v>
                </c:pt>
                <c:pt idx="9616">
                  <c:v>48.431333000000002</c:v>
                </c:pt>
                <c:pt idx="9617">
                  <c:v>48.438119</c:v>
                </c:pt>
                <c:pt idx="9618">
                  <c:v>48.445374000000001</c:v>
                </c:pt>
                <c:pt idx="9619">
                  <c:v>48.452492999999997</c:v>
                </c:pt>
                <c:pt idx="9620">
                  <c:v>48.459162999999997</c:v>
                </c:pt>
                <c:pt idx="9621">
                  <c:v>48.466270000000002</c:v>
                </c:pt>
                <c:pt idx="9622">
                  <c:v>48.473633999999997</c:v>
                </c:pt>
                <c:pt idx="9623">
                  <c:v>48.480958999999999</c:v>
                </c:pt>
                <c:pt idx="9624">
                  <c:v>48.488266000000003</c:v>
                </c:pt>
                <c:pt idx="9625">
                  <c:v>48.495716999999999</c:v>
                </c:pt>
                <c:pt idx="9626">
                  <c:v>48.502343000000003</c:v>
                </c:pt>
                <c:pt idx="9627">
                  <c:v>48.509793000000002</c:v>
                </c:pt>
                <c:pt idx="9628">
                  <c:v>48.516426000000003</c:v>
                </c:pt>
                <c:pt idx="9629">
                  <c:v>48.522753000000002</c:v>
                </c:pt>
                <c:pt idx="9630">
                  <c:v>48.529879000000001</c:v>
                </c:pt>
                <c:pt idx="9631">
                  <c:v>48.536912000000001</c:v>
                </c:pt>
                <c:pt idx="9632">
                  <c:v>48.544051000000003</c:v>
                </c:pt>
                <c:pt idx="9633">
                  <c:v>48.550260000000002</c:v>
                </c:pt>
                <c:pt idx="9634">
                  <c:v>48.557090000000002</c:v>
                </c:pt>
                <c:pt idx="9635">
                  <c:v>48.563609</c:v>
                </c:pt>
                <c:pt idx="9636">
                  <c:v>48.570388999999999</c:v>
                </c:pt>
                <c:pt idx="9637">
                  <c:v>48.577314999999999</c:v>
                </c:pt>
                <c:pt idx="9638">
                  <c:v>48.584085999999999</c:v>
                </c:pt>
                <c:pt idx="9639">
                  <c:v>48.590620000000001</c:v>
                </c:pt>
                <c:pt idx="9640">
                  <c:v>48.597673</c:v>
                </c:pt>
                <c:pt idx="9641">
                  <c:v>48.6051</c:v>
                </c:pt>
                <c:pt idx="9642">
                  <c:v>48.612507000000001</c:v>
                </c:pt>
                <c:pt idx="9643">
                  <c:v>48.619841000000001</c:v>
                </c:pt>
                <c:pt idx="9644">
                  <c:v>48.627802000000003</c:v>
                </c:pt>
                <c:pt idx="9645">
                  <c:v>48.636344999999999</c:v>
                </c:pt>
                <c:pt idx="9646">
                  <c:v>48.644863999999998</c:v>
                </c:pt>
                <c:pt idx="9647">
                  <c:v>48.652771000000001</c:v>
                </c:pt>
                <c:pt idx="9648">
                  <c:v>48.660466</c:v>
                </c:pt>
                <c:pt idx="9649">
                  <c:v>48.668612000000003</c:v>
                </c:pt>
                <c:pt idx="9650">
                  <c:v>48.677273</c:v>
                </c:pt>
                <c:pt idx="9651">
                  <c:v>48.685599000000003</c:v>
                </c:pt>
                <c:pt idx="9652">
                  <c:v>48.692751999999999</c:v>
                </c:pt>
                <c:pt idx="9653">
                  <c:v>48.701053000000002</c:v>
                </c:pt>
                <c:pt idx="9654">
                  <c:v>48.709443999999998</c:v>
                </c:pt>
                <c:pt idx="9655">
                  <c:v>48.717103999999999</c:v>
                </c:pt>
                <c:pt idx="9656">
                  <c:v>48.725012</c:v>
                </c:pt>
                <c:pt idx="9657">
                  <c:v>48.732556000000002</c:v>
                </c:pt>
                <c:pt idx="9658">
                  <c:v>48.739263999999999</c:v>
                </c:pt>
                <c:pt idx="9659">
                  <c:v>48.746727</c:v>
                </c:pt>
                <c:pt idx="9660">
                  <c:v>48.754342999999999</c:v>
                </c:pt>
                <c:pt idx="9661">
                  <c:v>48.760683999999998</c:v>
                </c:pt>
                <c:pt idx="9662">
                  <c:v>48.766793</c:v>
                </c:pt>
                <c:pt idx="9663">
                  <c:v>48.773206000000002</c:v>
                </c:pt>
                <c:pt idx="9664">
                  <c:v>48.778925000000001</c:v>
                </c:pt>
                <c:pt idx="9665">
                  <c:v>48.785656000000003</c:v>
                </c:pt>
                <c:pt idx="9666">
                  <c:v>48.791759999999996</c:v>
                </c:pt>
                <c:pt idx="9667">
                  <c:v>48.798949</c:v>
                </c:pt>
                <c:pt idx="9668">
                  <c:v>48.806556999999998</c:v>
                </c:pt>
                <c:pt idx="9669">
                  <c:v>48.813569000000001</c:v>
                </c:pt>
                <c:pt idx="9670">
                  <c:v>48.820711000000003</c:v>
                </c:pt>
                <c:pt idx="9671">
                  <c:v>48.827618000000001</c:v>
                </c:pt>
                <c:pt idx="9672">
                  <c:v>48.836095999999998</c:v>
                </c:pt>
                <c:pt idx="9673">
                  <c:v>48.844459999999998</c:v>
                </c:pt>
                <c:pt idx="9674">
                  <c:v>48.852628000000003</c:v>
                </c:pt>
                <c:pt idx="9675">
                  <c:v>48.861722</c:v>
                </c:pt>
                <c:pt idx="9676">
                  <c:v>48.870755000000003</c:v>
                </c:pt>
                <c:pt idx="9677">
                  <c:v>48.880352999999999</c:v>
                </c:pt>
                <c:pt idx="9678">
                  <c:v>48.888734999999997</c:v>
                </c:pt>
                <c:pt idx="9679">
                  <c:v>48.896196000000003</c:v>
                </c:pt>
                <c:pt idx="9680">
                  <c:v>48.903666999999999</c:v>
                </c:pt>
                <c:pt idx="9681">
                  <c:v>48.912359000000002</c:v>
                </c:pt>
                <c:pt idx="9682">
                  <c:v>48.919674000000001</c:v>
                </c:pt>
                <c:pt idx="9683">
                  <c:v>48.927325000000003</c:v>
                </c:pt>
                <c:pt idx="9684">
                  <c:v>48.935125999999997</c:v>
                </c:pt>
                <c:pt idx="9685">
                  <c:v>48.943820000000002</c:v>
                </c:pt>
                <c:pt idx="9686">
                  <c:v>48.950913</c:v>
                </c:pt>
                <c:pt idx="9687">
                  <c:v>48.957585999999999</c:v>
                </c:pt>
                <c:pt idx="9688">
                  <c:v>48.966830999999999</c:v>
                </c:pt>
                <c:pt idx="9689">
                  <c:v>48.975231999999998</c:v>
                </c:pt>
                <c:pt idx="9690">
                  <c:v>48.983654999999999</c:v>
                </c:pt>
                <c:pt idx="9691">
                  <c:v>48.991954</c:v>
                </c:pt>
                <c:pt idx="9692">
                  <c:v>49.000003</c:v>
                </c:pt>
                <c:pt idx="9693">
                  <c:v>49.009033000000002</c:v>
                </c:pt>
                <c:pt idx="9694">
                  <c:v>49.017887000000002</c:v>
                </c:pt>
                <c:pt idx="9695">
                  <c:v>49.025675999999997</c:v>
                </c:pt>
                <c:pt idx="9696">
                  <c:v>49.035164000000002</c:v>
                </c:pt>
                <c:pt idx="9697">
                  <c:v>49.044521000000003</c:v>
                </c:pt>
                <c:pt idx="9698">
                  <c:v>49.053316000000002</c:v>
                </c:pt>
                <c:pt idx="9699">
                  <c:v>49.062050999999997</c:v>
                </c:pt>
                <c:pt idx="9700">
                  <c:v>49.071283999999999</c:v>
                </c:pt>
                <c:pt idx="9701">
                  <c:v>49.079529000000001</c:v>
                </c:pt>
                <c:pt idx="9702">
                  <c:v>49.088684000000001</c:v>
                </c:pt>
                <c:pt idx="9703">
                  <c:v>49.097678999999999</c:v>
                </c:pt>
                <c:pt idx="9704">
                  <c:v>49.105820000000001</c:v>
                </c:pt>
                <c:pt idx="9705">
                  <c:v>49.112637999999997</c:v>
                </c:pt>
                <c:pt idx="9706">
                  <c:v>49.121751000000003</c:v>
                </c:pt>
                <c:pt idx="9707">
                  <c:v>49.129064</c:v>
                </c:pt>
                <c:pt idx="9708">
                  <c:v>49.137374000000001</c:v>
                </c:pt>
                <c:pt idx="9709">
                  <c:v>49.145001999999998</c:v>
                </c:pt>
                <c:pt idx="9710">
                  <c:v>49.153323999999998</c:v>
                </c:pt>
                <c:pt idx="9711">
                  <c:v>49.160545999999997</c:v>
                </c:pt>
                <c:pt idx="9712">
                  <c:v>49.168390000000002</c:v>
                </c:pt>
                <c:pt idx="9713">
                  <c:v>49.176884999999999</c:v>
                </c:pt>
                <c:pt idx="9714">
                  <c:v>49.184325999999999</c:v>
                </c:pt>
                <c:pt idx="9715">
                  <c:v>49.192771999999998</c:v>
                </c:pt>
                <c:pt idx="9716">
                  <c:v>49.202038000000002</c:v>
                </c:pt>
                <c:pt idx="9717">
                  <c:v>49.210346999999999</c:v>
                </c:pt>
                <c:pt idx="9718">
                  <c:v>49.219104999999999</c:v>
                </c:pt>
                <c:pt idx="9719">
                  <c:v>49.227500999999997</c:v>
                </c:pt>
                <c:pt idx="9720">
                  <c:v>49.236606000000002</c:v>
                </c:pt>
                <c:pt idx="9721">
                  <c:v>49.244584000000003</c:v>
                </c:pt>
                <c:pt idx="9722">
                  <c:v>49.252746000000002</c:v>
                </c:pt>
                <c:pt idx="9723">
                  <c:v>49.261822000000002</c:v>
                </c:pt>
                <c:pt idx="9724">
                  <c:v>49.269753999999999</c:v>
                </c:pt>
                <c:pt idx="9725">
                  <c:v>49.278570000000002</c:v>
                </c:pt>
                <c:pt idx="9726">
                  <c:v>49.287523</c:v>
                </c:pt>
                <c:pt idx="9727">
                  <c:v>49.29607</c:v>
                </c:pt>
                <c:pt idx="9728">
                  <c:v>49.305672999999999</c:v>
                </c:pt>
                <c:pt idx="9729">
                  <c:v>49.315593</c:v>
                </c:pt>
                <c:pt idx="9730">
                  <c:v>49.324193999999999</c:v>
                </c:pt>
                <c:pt idx="9731">
                  <c:v>49.334086999999997</c:v>
                </c:pt>
                <c:pt idx="9732">
                  <c:v>49.343899999999998</c:v>
                </c:pt>
                <c:pt idx="9733">
                  <c:v>49.351863999999999</c:v>
                </c:pt>
                <c:pt idx="9734">
                  <c:v>49.360042</c:v>
                </c:pt>
                <c:pt idx="9735">
                  <c:v>49.369795000000003</c:v>
                </c:pt>
                <c:pt idx="9736">
                  <c:v>49.378596000000002</c:v>
                </c:pt>
                <c:pt idx="9737">
                  <c:v>49.386150000000001</c:v>
                </c:pt>
                <c:pt idx="9738">
                  <c:v>49.394342999999999</c:v>
                </c:pt>
                <c:pt idx="9739">
                  <c:v>49.402963999999997</c:v>
                </c:pt>
                <c:pt idx="9740">
                  <c:v>49.412419999999997</c:v>
                </c:pt>
                <c:pt idx="9741">
                  <c:v>49.421328000000003</c:v>
                </c:pt>
                <c:pt idx="9742">
                  <c:v>49.430278999999999</c:v>
                </c:pt>
                <c:pt idx="9743">
                  <c:v>49.438318000000002</c:v>
                </c:pt>
                <c:pt idx="9744">
                  <c:v>49.447716999999997</c:v>
                </c:pt>
                <c:pt idx="9745">
                  <c:v>49.456076000000003</c:v>
                </c:pt>
                <c:pt idx="9746">
                  <c:v>49.463873</c:v>
                </c:pt>
                <c:pt idx="9747">
                  <c:v>49.473187000000003</c:v>
                </c:pt>
                <c:pt idx="9748">
                  <c:v>49.482427999999999</c:v>
                </c:pt>
                <c:pt idx="9749">
                  <c:v>49.491211</c:v>
                </c:pt>
                <c:pt idx="9750">
                  <c:v>49.499622000000002</c:v>
                </c:pt>
                <c:pt idx="9751">
                  <c:v>49.508930999999997</c:v>
                </c:pt>
                <c:pt idx="9752">
                  <c:v>49.518335999999998</c:v>
                </c:pt>
                <c:pt idx="9753">
                  <c:v>49.527642999999998</c:v>
                </c:pt>
                <c:pt idx="9754">
                  <c:v>49.536735999999998</c:v>
                </c:pt>
                <c:pt idx="9755">
                  <c:v>49.546101</c:v>
                </c:pt>
                <c:pt idx="9756">
                  <c:v>49.556123999999997</c:v>
                </c:pt>
                <c:pt idx="9757">
                  <c:v>49.567509000000001</c:v>
                </c:pt>
                <c:pt idx="9758">
                  <c:v>49.577108000000003</c:v>
                </c:pt>
                <c:pt idx="9759">
                  <c:v>49.586658999999997</c:v>
                </c:pt>
                <c:pt idx="9760">
                  <c:v>49.595914999999998</c:v>
                </c:pt>
                <c:pt idx="9761">
                  <c:v>49.605657000000001</c:v>
                </c:pt>
                <c:pt idx="9762">
                  <c:v>49.614919999999998</c:v>
                </c:pt>
                <c:pt idx="9763">
                  <c:v>49.625172999999997</c:v>
                </c:pt>
                <c:pt idx="9764">
                  <c:v>49.636831999999998</c:v>
                </c:pt>
                <c:pt idx="9765">
                  <c:v>49.648288000000001</c:v>
                </c:pt>
                <c:pt idx="9766">
                  <c:v>49.658259999999999</c:v>
                </c:pt>
                <c:pt idx="9767">
                  <c:v>49.668239</c:v>
                </c:pt>
                <c:pt idx="9768">
                  <c:v>49.679026999999998</c:v>
                </c:pt>
                <c:pt idx="9769">
                  <c:v>49.690229000000002</c:v>
                </c:pt>
                <c:pt idx="9770">
                  <c:v>49.699154</c:v>
                </c:pt>
                <c:pt idx="9771">
                  <c:v>49.708964000000002</c:v>
                </c:pt>
                <c:pt idx="9772">
                  <c:v>49.719261000000003</c:v>
                </c:pt>
                <c:pt idx="9773">
                  <c:v>49.729002000000001</c:v>
                </c:pt>
                <c:pt idx="9774">
                  <c:v>49.738939999999999</c:v>
                </c:pt>
                <c:pt idx="9775">
                  <c:v>49.748677000000001</c:v>
                </c:pt>
                <c:pt idx="9776">
                  <c:v>49.759065999999997</c:v>
                </c:pt>
                <c:pt idx="9777">
                  <c:v>49.769812000000002</c:v>
                </c:pt>
                <c:pt idx="9778">
                  <c:v>49.779693999999999</c:v>
                </c:pt>
                <c:pt idx="9779">
                  <c:v>49.790152999999997</c:v>
                </c:pt>
                <c:pt idx="9780">
                  <c:v>49.801448000000001</c:v>
                </c:pt>
                <c:pt idx="9781">
                  <c:v>49.811705000000003</c:v>
                </c:pt>
                <c:pt idx="9782">
                  <c:v>49.823276</c:v>
                </c:pt>
                <c:pt idx="9783">
                  <c:v>49.834211000000003</c:v>
                </c:pt>
                <c:pt idx="9784">
                  <c:v>49.844762000000003</c:v>
                </c:pt>
                <c:pt idx="9785">
                  <c:v>49.855167000000002</c:v>
                </c:pt>
                <c:pt idx="9786">
                  <c:v>49.865451</c:v>
                </c:pt>
                <c:pt idx="9787">
                  <c:v>49.874639000000002</c:v>
                </c:pt>
                <c:pt idx="9788">
                  <c:v>49.884942000000002</c:v>
                </c:pt>
                <c:pt idx="9789">
                  <c:v>49.893928000000002</c:v>
                </c:pt>
                <c:pt idx="9790">
                  <c:v>49.90419</c:v>
                </c:pt>
                <c:pt idx="9791">
                  <c:v>49.912733000000003</c:v>
                </c:pt>
                <c:pt idx="9792">
                  <c:v>49.921633999999997</c:v>
                </c:pt>
                <c:pt idx="9793">
                  <c:v>49.930197</c:v>
                </c:pt>
                <c:pt idx="9794">
                  <c:v>49.938499999999998</c:v>
                </c:pt>
                <c:pt idx="9795">
                  <c:v>49.946491999999999</c:v>
                </c:pt>
                <c:pt idx="9796">
                  <c:v>49.954945000000002</c:v>
                </c:pt>
                <c:pt idx="9797">
                  <c:v>49.963272000000003</c:v>
                </c:pt>
                <c:pt idx="9798">
                  <c:v>49.971775000000001</c:v>
                </c:pt>
                <c:pt idx="9799">
                  <c:v>49.979190000000003</c:v>
                </c:pt>
                <c:pt idx="9800">
                  <c:v>49.987335000000002</c:v>
                </c:pt>
                <c:pt idx="9801">
                  <c:v>49.995652999999997</c:v>
                </c:pt>
                <c:pt idx="9802">
                  <c:v>50.004403000000003</c:v>
                </c:pt>
                <c:pt idx="9803">
                  <c:v>50.012597</c:v>
                </c:pt>
                <c:pt idx="9804">
                  <c:v>50.020873999999999</c:v>
                </c:pt>
                <c:pt idx="9805">
                  <c:v>50.029010999999997</c:v>
                </c:pt>
                <c:pt idx="9806">
                  <c:v>50.037829000000002</c:v>
                </c:pt>
                <c:pt idx="9807">
                  <c:v>50.045679</c:v>
                </c:pt>
                <c:pt idx="9808">
                  <c:v>50.054937000000002</c:v>
                </c:pt>
                <c:pt idx="9809">
                  <c:v>50.064759000000002</c:v>
                </c:pt>
                <c:pt idx="9810">
                  <c:v>50.074680000000001</c:v>
                </c:pt>
                <c:pt idx="9811">
                  <c:v>50.083427999999998</c:v>
                </c:pt>
                <c:pt idx="9812">
                  <c:v>50.094414999999998</c:v>
                </c:pt>
                <c:pt idx="9813">
                  <c:v>50.103819000000001</c:v>
                </c:pt>
                <c:pt idx="9814">
                  <c:v>50.114707000000003</c:v>
                </c:pt>
                <c:pt idx="9815">
                  <c:v>50.125221000000003</c:v>
                </c:pt>
                <c:pt idx="9816">
                  <c:v>50.1355</c:v>
                </c:pt>
                <c:pt idx="9817">
                  <c:v>50.146357000000002</c:v>
                </c:pt>
                <c:pt idx="9818">
                  <c:v>50.156708999999999</c:v>
                </c:pt>
                <c:pt idx="9819">
                  <c:v>50.167625999999998</c:v>
                </c:pt>
                <c:pt idx="9820">
                  <c:v>50.179107999999999</c:v>
                </c:pt>
                <c:pt idx="9821">
                  <c:v>50.189199000000002</c:v>
                </c:pt>
                <c:pt idx="9822">
                  <c:v>50.199057000000003</c:v>
                </c:pt>
                <c:pt idx="9823">
                  <c:v>50.208773000000001</c:v>
                </c:pt>
                <c:pt idx="9824">
                  <c:v>50.219467000000002</c:v>
                </c:pt>
                <c:pt idx="9825">
                  <c:v>50.229613000000001</c:v>
                </c:pt>
                <c:pt idx="9826">
                  <c:v>50.240937000000002</c:v>
                </c:pt>
                <c:pt idx="9827">
                  <c:v>50.250999999999998</c:v>
                </c:pt>
                <c:pt idx="9828">
                  <c:v>50.261685999999997</c:v>
                </c:pt>
                <c:pt idx="9829">
                  <c:v>50.273336</c:v>
                </c:pt>
                <c:pt idx="9830">
                  <c:v>50.283450999999999</c:v>
                </c:pt>
                <c:pt idx="9831">
                  <c:v>50.294027</c:v>
                </c:pt>
                <c:pt idx="9832">
                  <c:v>50.305835999999999</c:v>
                </c:pt>
                <c:pt idx="9833">
                  <c:v>50.317906000000001</c:v>
                </c:pt>
                <c:pt idx="9834">
                  <c:v>50.329241000000003</c:v>
                </c:pt>
                <c:pt idx="9835">
                  <c:v>50.341267999999999</c:v>
                </c:pt>
                <c:pt idx="9836">
                  <c:v>50.354087</c:v>
                </c:pt>
                <c:pt idx="9837">
                  <c:v>50.367127000000004</c:v>
                </c:pt>
                <c:pt idx="9838">
                  <c:v>50.380704999999999</c:v>
                </c:pt>
                <c:pt idx="9839">
                  <c:v>50.395166000000003</c:v>
                </c:pt>
                <c:pt idx="9840">
                  <c:v>50.40898</c:v>
                </c:pt>
                <c:pt idx="9841">
                  <c:v>50.423391000000002</c:v>
                </c:pt>
                <c:pt idx="9842">
                  <c:v>50.437162999999998</c:v>
                </c:pt>
                <c:pt idx="9843">
                  <c:v>50.450167999999998</c:v>
                </c:pt>
                <c:pt idx="9844">
                  <c:v>50.464094000000003</c:v>
                </c:pt>
                <c:pt idx="9845">
                  <c:v>50.476582000000001</c:v>
                </c:pt>
                <c:pt idx="9846">
                  <c:v>50.490234000000001</c:v>
                </c:pt>
                <c:pt idx="9847">
                  <c:v>50.503675999999999</c:v>
                </c:pt>
                <c:pt idx="9848">
                  <c:v>50.515298999999999</c:v>
                </c:pt>
                <c:pt idx="9849">
                  <c:v>50.528457000000003</c:v>
                </c:pt>
                <c:pt idx="9850">
                  <c:v>50.540202999999998</c:v>
                </c:pt>
                <c:pt idx="9851">
                  <c:v>50.552804000000002</c:v>
                </c:pt>
                <c:pt idx="9852">
                  <c:v>50.564574</c:v>
                </c:pt>
                <c:pt idx="9853">
                  <c:v>50.576535999999997</c:v>
                </c:pt>
                <c:pt idx="9854">
                  <c:v>50.587558000000001</c:v>
                </c:pt>
                <c:pt idx="9855">
                  <c:v>50.599155000000003</c:v>
                </c:pt>
                <c:pt idx="9856">
                  <c:v>50.610920999999998</c:v>
                </c:pt>
                <c:pt idx="9857">
                  <c:v>50.624367999999997</c:v>
                </c:pt>
                <c:pt idx="9858">
                  <c:v>50.639042000000003</c:v>
                </c:pt>
                <c:pt idx="9859">
                  <c:v>50.654217000000003</c:v>
                </c:pt>
                <c:pt idx="9860">
                  <c:v>50.670783</c:v>
                </c:pt>
                <c:pt idx="9861">
                  <c:v>50.688909000000002</c:v>
                </c:pt>
                <c:pt idx="9862">
                  <c:v>50.704425999999998</c:v>
                </c:pt>
                <c:pt idx="9863">
                  <c:v>50.720122000000003</c:v>
                </c:pt>
                <c:pt idx="9864">
                  <c:v>50.736021999999998</c:v>
                </c:pt>
                <c:pt idx="9865">
                  <c:v>50.751899000000002</c:v>
                </c:pt>
                <c:pt idx="9866">
                  <c:v>50.765281000000002</c:v>
                </c:pt>
                <c:pt idx="9867">
                  <c:v>50.778312</c:v>
                </c:pt>
                <c:pt idx="9868">
                  <c:v>50.793061999999999</c:v>
                </c:pt>
                <c:pt idx="9869">
                  <c:v>50.805844</c:v>
                </c:pt>
                <c:pt idx="9870">
                  <c:v>50.818586000000003</c:v>
                </c:pt>
                <c:pt idx="9871">
                  <c:v>50.830573999999999</c:v>
                </c:pt>
                <c:pt idx="9872">
                  <c:v>50.842601000000002</c:v>
                </c:pt>
                <c:pt idx="9873">
                  <c:v>50.855148</c:v>
                </c:pt>
                <c:pt idx="9874">
                  <c:v>50.867348999999997</c:v>
                </c:pt>
                <c:pt idx="9875">
                  <c:v>50.879123</c:v>
                </c:pt>
                <c:pt idx="9876">
                  <c:v>50.890151000000003</c:v>
                </c:pt>
                <c:pt idx="9877">
                  <c:v>50.901052</c:v>
                </c:pt>
                <c:pt idx="9878">
                  <c:v>50.910986000000001</c:v>
                </c:pt>
                <c:pt idx="9879">
                  <c:v>50.924594999999997</c:v>
                </c:pt>
                <c:pt idx="9880">
                  <c:v>50.935758999999997</c:v>
                </c:pt>
                <c:pt idx="9881">
                  <c:v>50.947006999999999</c:v>
                </c:pt>
                <c:pt idx="9882">
                  <c:v>50.957717000000002</c:v>
                </c:pt>
                <c:pt idx="9883">
                  <c:v>50.967905000000002</c:v>
                </c:pt>
                <c:pt idx="9884">
                  <c:v>50.978828</c:v>
                </c:pt>
                <c:pt idx="9885">
                  <c:v>50.988785</c:v>
                </c:pt>
                <c:pt idx="9886">
                  <c:v>50.999364999999997</c:v>
                </c:pt>
                <c:pt idx="9887">
                  <c:v>51.011296000000002</c:v>
                </c:pt>
                <c:pt idx="9888">
                  <c:v>51.021456999999998</c:v>
                </c:pt>
                <c:pt idx="9889">
                  <c:v>51.032283999999997</c:v>
                </c:pt>
                <c:pt idx="9890">
                  <c:v>51.043438000000002</c:v>
                </c:pt>
                <c:pt idx="9891">
                  <c:v>51.055287999999997</c:v>
                </c:pt>
                <c:pt idx="9892">
                  <c:v>51.067055000000003</c:v>
                </c:pt>
                <c:pt idx="9893">
                  <c:v>51.079034</c:v>
                </c:pt>
                <c:pt idx="9894">
                  <c:v>51.089354999999998</c:v>
                </c:pt>
                <c:pt idx="9895">
                  <c:v>51.101621999999999</c:v>
                </c:pt>
                <c:pt idx="9896">
                  <c:v>51.113045</c:v>
                </c:pt>
                <c:pt idx="9897">
                  <c:v>51.126435000000001</c:v>
                </c:pt>
                <c:pt idx="9898">
                  <c:v>51.137976000000002</c:v>
                </c:pt>
                <c:pt idx="9899">
                  <c:v>51.150956000000001</c:v>
                </c:pt>
                <c:pt idx="9900">
                  <c:v>51.159882000000003</c:v>
                </c:pt>
                <c:pt idx="9901">
                  <c:v>51.170994</c:v>
                </c:pt>
                <c:pt idx="9902">
                  <c:v>51.182254</c:v>
                </c:pt>
                <c:pt idx="9903">
                  <c:v>51.194028000000003</c:v>
                </c:pt>
                <c:pt idx="9904">
                  <c:v>51.204391999999999</c:v>
                </c:pt>
                <c:pt idx="9905">
                  <c:v>51.217744000000003</c:v>
                </c:pt>
                <c:pt idx="9906">
                  <c:v>51.229875999999997</c:v>
                </c:pt>
                <c:pt idx="9907">
                  <c:v>51.241666000000002</c:v>
                </c:pt>
                <c:pt idx="9908">
                  <c:v>51.255144000000001</c:v>
                </c:pt>
                <c:pt idx="9909">
                  <c:v>51.267937000000003</c:v>
                </c:pt>
                <c:pt idx="9910">
                  <c:v>51.280358999999997</c:v>
                </c:pt>
                <c:pt idx="9911">
                  <c:v>51.292425999999999</c:v>
                </c:pt>
                <c:pt idx="9912">
                  <c:v>51.304160000000003</c:v>
                </c:pt>
                <c:pt idx="9913">
                  <c:v>51.316206000000001</c:v>
                </c:pt>
                <c:pt idx="9914">
                  <c:v>51.326734000000002</c:v>
                </c:pt>
                <c:pt idx="9915">
                  <c:v>51.337691</c:v>
                </c:pt>
                <c:pt idx="9916">
                  <c:v>51.348601000000002</c:v>
                </c:pt>
                <c:pt idx="9917">
                  <c:v>51.359338000000001</c:v>
                </c:pt>
                <c:pt idx="9918">
                  <c:v>51.370511</c:v>
                </c:pt>
                <c:pt idx="9919">
                  <c:v>51.381965999999998</c:v>
                </c:pt>
                <c:pt idx="9920">
                  <c:v>51.392893000000001</c:v>
                </c:pt>
                <c:pt idx="9921">
                  <c:v>51.404411000000003</c:v>
                </c:pt>
                <c:pt idx="9922">
                  <c:v>51.415880999999999</c:v>
                </c:pt>
                <c:pt idx="9923">
                  <c:v>51.426847000000002</c:v>
                </c:pt>
                <c:pt idx="9924">
                  <c:v>51.439563</c:v>
                </c:pt>
                <c:pt idx="9925">
                  <c:v>51.451979999999999</c:v>
                </c:pt>
                <c:pt idx="9926">
                  <c:v>51.464691999999999</c:v>
                </c:pt>
                <c:pt idx="9927">
                  <c:v>51.477789000000001</c:v>
                </c:pt>
                <c:pt idx="9928">
                  <c:v>51.490575999999997</c:v>
                </c:pt>
                <c:pt idx="9929">
                  <c:v>51.504745</c:v>
                </c:pt>
                <c:pt idx="9930">
                  <c:v>51.520231000000003</c:v>
                </c:pt>
                <c:pt idx="9931">
                  <c:v>51.535421999999997</c:v>
                </c:pt>
                <c:pt idx="9932">
                  <c:v>51.551789999999997</c:v>
                </c:pt>
                <c:pt idx="9933">
                  <c:v>51.566592999999997</c:v>
                </c:pt>
                <c:pt idx="9934">
                  <c:v>51.583120000000001</c:v>
                </c:pt>
                <c:pt idx="9935">
                  <c:v>51.599235999999998</c:v>
                </c:pt>
                <c:pt idx="9936">
                  <c:v>51.616239999999998</c:v>
                </c:pt>
                <c:pt idx="9937">
                  <c:v>51.633074000000001</c:v>
                </c:pt>
                <c:pt idx="9938">
                  <c:v>51.650981999999999</c:v>
                </c:pt>
                <c:pt idx="9939">
                  <c:v>51.668728000000002</c:v>
                </c:pt>
                <c:pt idx="9940">
                  <c:v>51.689160999999999</c:v>
                </c:pt>
                <c:pt idx="9941">
                  <c:v>51.710621000000003</c:v>
                </c:pt>
                <c:pt idx="9942">
                  <c:v>51.731701999999999</c:v>
                </c:pt>
                <c:pt idx="9943">
                  <c:v>51.754553000000001</c:v>
                </c:pt>
                <c:pt idx="9944">
                  <c:v>51.775920999999997</c:v>
                </c:pt>
                <c:pt idx="9945">
                  <c:v>51.797466</c:v>
                </c:pt>
                <c:pt idx="9946">
                  <c:v>51.820258000000003</c:v>
                </c:pt>
                <c:pt idx="9947">
                  <c:v>51.838588999999999</c:v>
                </c:pt>
                <c:pt idx="9948">
                  <c:v>51.859813000000003</c:v>
                </c:pt>
                <c:pt idx="9949">
                  <c:v>51.884400999999997</c:v>
                </c:pt>
                <c:pt idx="9950">
                  <c:v>51.906509</c:v>
                </c:pt>
                <c:pt idx="9951">
                  <c:v>51.925991000000003</c:v>
                </c:pt>
                <c:pt idx="9952">
                  <c:v>51.946904000000004</c:v>
                </c:pt>
                <c:pt idx="9953">
                  <c:v>51.965760000000003</c:v>
                </c:pt>
                <c:pt idx="9954">
                  <c:v>51.985050999999999</c:v>
                </c:pt>
                <c:pt idx="9955">
                  <c:v>52.004868999999999</c:v>
                </c:pt>
                <c:pt idx="9956">
                  <c:v>52.022481999999997</c:v>
                </c:pt>
                <c:pt idx="9957">
                  <c:v>52.042625999999998</c:v>
                </c:pt>
                <c:pt idx="9958">
                  <c:v>52.063578999999997</c:v>
                </c:pt>
                <c:pt idx="9959">
                  <c:v>52.082656999999998</c:v>
                </c:pt>
                <c:pt idx="9960">
                  <c:v>52.103563999999999</c:v>
                </c:pt>
                <c:pt idx="9961">
                  <c:v>52.124032</c:v>
                </c:pt>
                <c:pt idx="9962">
                  <c:v>52.143042999999999</c:v>
                </c:pt>
                <c:pt idx="9963">
                  <c:v>52.160711999999997</c:v>
                </c:pt>
                <c:pt idx="9964">
                  <c:v>52.179654999999997</c:v>
                </c:pt>
                <c:pt idx="9965">
                  <c:v>52.198242</c:v>
                </c:pt>
                <c:pt idx="9966">
                  <c:v>52.215792999999998</c:v>
                </c:pt>
                <c:pt idx="9967">
                  <c:v>52.234782000000003</c:v>
                </c:pt>
                <c:pt idx="9968">
                  <c:v>52.252380000000002</c:v>
                </c:pt>
                <c:pt idx="9969">
                  <c:v>52.269255999999999</c:v>
                </c:pt>
                <c:pt idx="9970">
                  <c:v>52.286003999999998</c:v>
                </c:pt>
                <c:pt idx="9971">
                  <c:v>52.302135999999997</c:v>
                </c:pt>
                <c:pt idx="9972">
                  <c:v>52.319735000000001</c:v>
                </c:pt>
                <c:pt idx="9973">
                  <c:v>52.337387</c:v>
                </c:pt>
                <c:pt idx="9974">
                  <c:v>52.356724999999997</c:v>
                </c:pt>
                <c:pt idx="9975">
                  <c:v>52.376652999999997</c:v>
                </c:pt>
                <c:pt idx="9976">
                  <c:v>52.397742000000001</c:v>
                </c:pt>
                <c:pt idx="9977">
                  <c:v>52.421044999999999</c:v>
                </c:pt>
                <c:pt idx="9978">
                  <c:v>52.445241000000003</c:v>
                </c:pt>
                <c:pt idx="9979">
                  <c:v>52.466479999999997</c:v>
                </c:pt>
                <c:pt idx="9980">
                  <c:v>52.491984000000002</c:v>
                </c:pt>
                <c:pt idx="9981">
                  <c:v>52.515712999999998</c:v>
                </c:pt>
                <c:pt idx="9982">
                  <c:v>52.538156999999998</c:v>
                </c:pt>
                <c:pt idx="9983">
                  <c:v>52.560507000000001</c:v>
                </c:pt>
                <c:pt idx="9984">
                  <c:v>52.582880000000003</c:v>
                </c:pt>
                <c:pt idx="9985">
                  <c:v>52.604902000000003</c:v>
                </c:pt>
                <c:pt idx="9986">
                  <c:v>52.625681999999998</c:v>
                </c:pt>
                <c:pt idx="9987">
                  <c:v>52.645617999999999</c:v>
                </c:pt>
                <c:pt idx="9988">
                  <c:v>52.666609999999999</c:v>
                </c:pt>
                <c:pt idx="9989">
                  <c:v>52.688257</c:v>
                </c:pt>
                <c:pt idx="9990">
                  <c:v>52.712629</c:v>
                </c:pt>
                <c:pt idx="9991">
                  <c:v>52.737704999999998</c:v>
                </c:pt>
                <c:pt idx="9992">
                  <c:v>52.764190999999997</c:v>
                </c:pt>
                <c:pt idx="9993">
                  <c:v>52.789391999999999</c:v>
                </c:pt>
                <c:pt idx="9994">
                  <c:v>52.815984999999998</c:v>
                </c:pt>
                <c:pt idx="9995">
                  <c:v>52.843646999999997</c:v>
                </c:pt>
                <c:pt idx="9996">
                  <c:v>52.873418000000001</c:v>
                </c:pt>
                <c:pt idx="9997">
                  <c:v>52.903444999999998</c:v>
                </c:pt>
                <c:pt idx="9998">
                  <c:v>52.927686000000001</c:v>
                </c:pt>
                <c:pt idx="9999">
                  <c:v>52.954441000000003</c:v>
                </c:pt>
                <c:pt idx="10000">
                  <c:v>52.983159999999998</c:v>
                </c:pt>
              </c:numCache>
            </c:numRef>
          </c:xVal>
          <c:yVal>
            <c:numRef>
              <c:f>PacketLatency!$D:$D</c:f>
              <c:numCache>
                <c:formatCode>General</c:formatCode>
                <c:ptCount val="1048576"/>
                <c:pt idx="0">
                  <c:v>0</c:v>
                </c:pt>
                <c:pt idx="1">
                  <c:v>1E-4</c:v>
                </c:pt>
                <c:pt idx="2">
                  <c:v>2.0000000000000001E-4</c:v>
                </c:pt>
                <c:pt idx="3">
                  <c:v>2.9999999999999997E-4</c:v>
                </c:pt>
                <c:pt idx="4">
                  <c:v>4.0000000000000002E-4</c:v>
                </c:pt>
                <c:pt idx="5">
                  <c:v>5.0000000000000001E-4</c:v>
                </c:pt>
                <c:pt idx="6">
                  <c:v>5.9999999999999995E-4</c:v>
                </c:pt>
                <c:pt idx="7">
                  <c:v>6.9999999999999999E-4</c:v>
                </c:pt>
                <c:pt idx="8">
                  <c:v>8.0000000000000004E-4</c:v>
                </c:pt>
                <c:pt idx="9">
                  <c:v>8.9999999999999998E-4</c:v>
                </c:pt>
                <c:pt idx="10">
                  <c:v>1E-3</c:v>
                </c:pt>
                <c:pt idx="11">
                  <c:v>1.1000000000000001E-3</c:v>
                </c:pt>
                <c:pt idx="12">
                  <c:v>1.1999999999999999E-3</c:v>
                </c:pt>
                <c:pt idx="13">
                  <c:v>1.2999999999999999E-3</c:v>
                </c:pt>
                <c:pt idx="14">
                  <c:v>1.4E-3</c:v>
                </c:pt>
                <c:pt idx="15">
                  <c:v>1.5E-3</c:v>
                </c:pt>
                <c:pt idx="16">
                  <c:v>1.6000000000000001E-3</c:v>
                </c:pt>
                <c:pt idx="17">
                  <c:v>1.6999999999999999E-3</c:v>
                </c:pt>
                <c:pt idx="18">
                  <c:v>1.8E-3</c:v>
                </c:pt>
                <c:pt idx="19">
                  <c:v>1.9E-3</c:v>
                </c:pt>
                <c:pt idx="20">
                  <c:v>2E-3</c:v>
                </c:pt>
                <c:pt idx="21">
                  <c:v>2.0999999999999999E-3</c:v>
                </c:pt>
                <c:pt idx="22">
                  <c:v>2.2000000000000001E-3</c:v>
                </c:pt>
                <c:pt idx="23">
                  <c:v>2.3E-3</c:v>
                </c:pt>
                <c:pt idx="24">
                  <c:v>2.3999999999999998E-3</c:v>
                </c:pt>
                <c:pt idx="25">
                  <c:v>2.5000000000000001E-3</c:v>
                </c:pt>
                <c:pt idx="26">
                  <c:v>2.5999999999999999E-3</c:v>
                </c:pt>
                <c:pt idx="27">
                  <c:v>2.7000000000000001E-3</c:v>
                </c:pt>
                <c:pt idx="28">
                  <c:v>2.8E-3</c:v>
                </c:pt>
                <c:pt idx="29">
                  <c:v>2.8999999999999998E-3</c:v>
                </c:pt>
                <c:pt idx="30">
                  <c:v>3.0000000000000001E-3</c:v>
                </c:pt>
                <c:pt idx="31">
                  <c:v>3.0999999999999999E-3</c:v>
                </c:pt>
                <c:pt idx="32">
                  <c:v>3.2000000000000002E-3</c:v>
                </c:pt>
                <c:pt idx="33">
                  <c:v>3.3E-3</c:v>
                </c:pt>
                <c:pt idx="34">
                  <c:v>3.3999999999999998E-3</c:v>
                </c:pt>
                <c:pt idx="35">
                  <c:v>3.5000000000000001E-3</c:v>
                </c:pt>
                <c:pt idx="36">
                  <c:v>3.5999999999999999E-3</c:v>
                </c:pt>
                <c:pt idx="37">
                  <c:v>3.7000000000000002E-3</c:v>
                </c:pt>
                <c:pt idx="38">
                  <c:v>3.8E-3</c:v>
                </c:pt>
                <c:pt idx="39">
                  <c:v>3.8999999999999998E-3</c:v>
                </c:pt>
                <c:pt idx="40">
                  <c:v>4.0000000000000001E-3</c:v>
                </c:pt>
                <c:pt idx="41">
                  <c:v>4.1000000000000003E-3</c:v>
                </c:pt>
                <c:pt idx="42">
                  <c:v>4.1999999999999997E-3</c:v>
                </c:pt>
                <c:pt idx="43">
                  <c:v>4.3E-3</c:v>
                </c:pt>
                <c:pt idx="44">
                  <c:v>4.4000000000000003E-3</c:v>
                </c:pt>
                <c:pt idx="45">
                  <c:v>4.4999999999999997E-3</c:v>
                </c:pt>
                <c:pt idx="46">
                  <c:v>4.5999999999999999E-3</c:v>
                </c:pt>
                <c:pt idx="47">
                  <c:v>4.7000000000000002E-3</c:v>
                </c:pt>
                <c:pt idx="48">
                  <c:v>4.7999999999999996E-3</c:v>
                </c:pt>
                <c:pt idx="49">
                  <c:v>4.8999999999999998E-3</c:v>
                </c:pt>
                <c:pt idx="50">
                  <c:v>5.0000000000000001E-3</c:v>
                </c:pt>
                <c:pt idx="51">
                  <c:v>5.1000000000000004E-3</c:v>
                </c:pt>
                <c:pt idx="52">
                  <c:v>5.1999999999999998E-3</c:v>
                </c:pt>
                <c:pt idx="53">
                  <c:v>5.3E-3</c:v>
                </c:pt>
                <c:pt idx="54">
                  <c:v>5.4000000000000003E-3</c:v>
                </c:pt>
                <c:pt idx="55">
                  <c:v>5.4999999999999997E-3</c:v>
                </c:pt>
                <c:pt idx="56">
                  <c:v>5.5999999999999999E-3</c:v>
                </c:pt>
                <c:pt idx="57">
                  <c:v>5.7000000000000002E-3</c:v>
                </c:pt>
                <c:pt idx="58">
                  <c:v>5.7999999999999996E-3</c:v>
                </c:pt>
                <c:pt idx="59">
                  <c:v>5.8999999999999999E-3</c:v>
                </c:pt>
                <c:pt idx="60">
                  <c:v>6.0000000000000001E-3</c:v>
                </c:pt>
                <c:pt idx="61">
                  <c:v>6.1000000000000004E-3</c:v>
                </c:pt>
                <c:pt idx="62">
                  <c:v>6.1999999999999998E-3</c:v>
                </c:pt>
                <c:pt idx="63">
                  <c:v>6.3E-3</c:v>
                </c:pt>
                <c:pt idx="64">
                  <c:v>6.4000000000000003E-3</c:v>
                </c:pt>
                <c:pt idx="65">
                  <c:v>6.4999999999999997E-3</c:v>
                </c:pt>
                <c:pt idx="66">
                  <c:v>6.6E-3</c:v>
                </c:pt>
                <c:pt idx="67">
                  <c:v>6.7000000000000002E-3</c:v>
                </c:pt>
                <c:pt idx="68">
                  <c:v>6.7999999999999996E-3</c:v>
                </c:pt>
                <c:pt idx="69">
                  <c:v>6.8999999999999999E-3</c:v>
                </c:pt>
                <c:pt idx="70">
                  <c:v>7.0000000000000001E-3</c:v>
                </c:pt>
                <c:pt idx="71">
                  <c:v>7.1000000000000004E-3</c:v>
                </c:pt>
                <c:pt idx="72">
                  <c:v>7.1999999999999998E-3</c:v>
                </c:pt>
                <c:pt idx="73">
                  <c:v>7.3000000000000001E-3</c:v>
                </c:pt>
                <c:pt idx="74">
                  <c:v>7.4000000000000003E-3</c:v>
                </c:pt>
                <c:pt idx="75">
                  <c:v>7.4999999999999997E-3</c:v>
                </c:pt>
                <c:pt idx="76">
                  <c:v>7.6E-3</c:v>
                </c:pt>
                <c:pt idx="77">
                  <c:v>7.7000000000000002E-3</c:v>
                </c:pt>
                <c:pt idx="78">
                  <c:v>7.7999999999999996E-3</c:v>
                </c:pt>
                <c:pt idx="79">
                  <c:v>7.9000000000000008E-3</c:v>
                </c:pt>
                <c:pt idx="80">
                  <c:v>8.0000000000000002E-3</c:v>
                </c:pt>
                <c:pt idx="81">
                  <c:v>8.0999999999999996E-3</c:v>
                </c:pt>
                <c:pt idx="82">
                  <c:v>8.2000000000000007E-3</c:v>
                </c:pt>
                <c:pt idx="83">
                  <c:v>8.3000000000000001E-3</c:v>
                </c:pt>
                <c:pt idx="84">
                  <c:v>8.3999999999999995E-3</c:v>
                </c:pt>
                <c:pt idx="85">
                  <c:v>8.5000000000000006E-3</c:v>
                </c:pt>
                <c:pt idx="86">
                  <c:v>8.6E-3</c:v>
                </c:pt>
                <c:pt idx="87">
                  <c:v>8.6999999999999994E-3</c:v>
                </c:pt>
                <c:pt idx="88">
                  <c:v>8.8000000000000005E-3</c:v>
                </c:pt>
                <c:pt idx="89">
                  <c:v>8.8999999999999999E-3</c:v>
                </c:pt>
                <c:pt idx="90">
                  <c:v>8.9999999999999993E-3</c:v>
                </c:pt>
                <c:pt idx="91">
                  <c:v>9.1000000000000004E-3</c:v>
                </c:pt>
                <c:pt idx="92">
                  <c:v>9.1999999999999998E-3</c:v>
                </c:pt>
                <c:pt idx="93">
                  <c:v>9.2999999999999992E-3</c:v>
                </c:pt>
                <c:pt idx="94">
                  <c:v>9.4000000000000004E-3</c:v>
                </c:pt>
                <c:pt idx="95">
                  <c:v>9.4999999999999998E-3</c:v>
                </c:pt>
                <c:pt idx="96">
                  <c:v>9.5999999999999992E-3</c:v>
                </c:pt>
                <c:pt idx="97">
                  <c:v>9.7000000000000003E-3</c:v>
                </c:pt>
                <c:pt idx="98">
                  <c:v>9.7999999999999997E-3</c:v>
                </c:pt>
                <c:pt idx="99">
                  <c:v>9.9000000000000008E-3</c:v>
                </c:pt>
                <c:pt idx="100">
                  <c:v>0.01</c:v>
                </c:pt>
                <c:pt idx="101">
                  <c:v>1.01E-2</c:v>
                </c:pt>
                <c:pt idx="102">
                  <c:v>1.0200000000000001E-2</c:v>
                </c:pt>
                <c:pt idx="103">
                  <c:v>1.03E-2</c:v>
                </c:pt>
                <c:pt idx="104">
                  <c:v>1.04E-2</c:v>
                </c:pt>
                <c:pt idx="105">
                  <c:v>1.0500000000000001E-2</c:v>
                </c:pt>
                <c:pt idx="106">
                  <c:v>1.06E-2</c:v>
                </c:pt>
                <c:pt idx="107">
                  <c:v>1.0699999999999999E-2</c:v>
                </c:pt>
                <c:pt idx="108">
                  <c:v>1.0800000000000001E-2</c:v>
                </c:pt>
                <c:pt idx="109">
                  <c:v>1.09E-2</c:v>
                </c:pt>
                <c:pt idx="110">
                  <c:v>1.0999999999999999E-2</c:v>
                </c:pt>
                <c:pt idx="111">
                  <c:v>1.11E-2</c:v>
                </c:pt>
                <c:pt idx="112">
                  <c:v>1.12E-2</c:v>
                </c:pt>
                <c:pt idx="113">
                  <c:v>1.1299999999999999E-2</c:v>
                </c:pt>
                <c:pt idx="114">
                  <c:v>1.14E-2</c:v>
                </c:pt>
                <c:pt idx="115">
                  <c:v>1.15E-2</c:v>
                </c:pt>
                <c:pt idx="116">
                  <c:v>1.1599999999999999E-2</c:v>
                </c:pt>
                <c:pt idx="117">
                  <c:v>1.17E-2</c:v>
                </c:pt>
                <c:pt idx="118">
                  <c:v>1.18E-2</c:v>
                </c:pt>
                <c:pt idx="119">
                  <c:v>1.1900000000000001E-2</c:v>
                </c:pt>
                <c:pt idx="120">
                  <c:v>1.2E-2</c:v>
                </c:pt>
                <c:pt idx="121">
                  <c:v>1.21E-2</c:v>
                </c:pt>
                <c:pt idx="122">
                  <c:v>1.2200000000000001E-2</c:v>
                </c:pt>
                <c:pt idx="123">
                  <c:v>1.23E-2</c:v>
                </c:pt>
                <c:pt idx="124">
                  <c:v>1.24E-2</c:v>
                </c:pt>
                <c:pt idx="125">
                  <c:v>1.2500000000000001E-2</c:v>
                </c:pt>
                <c:pt idx="126">
                  <c:v>1.26E-2</c:v>
                </c:pt>
                <c:pt idx="127">
                  <c:v>1.2699999999999999E-2</c:v>
                </c:pt>
                <c:pt idx="128">
                  <c:v>1.2800000000000001E-2</c:v>
                </c:pt>
                <c:pt idx="129">
                  <c:v>1.29E-2</c:v>
                </c:pt>
                <c:pt idx="130">
                  <c:v>1.2999999999999999E-2</c:v>
                </c:pt>
                <c:pt idx="131">
                  <c:v>1.3100000000000001E-2</c:v>
                </c:pt>
                <c:pt idx="132">
                  <c:v>1.32E-2</c:v>
                </c:pt>
                <c:pt idx="133">
                  <c:v>1.3299999999999999E-2</c:v>
                </c:pt>
                <c:pt idx="134">
                  <c:v>1.34E-2</c:v>
                </c:pt>
                <c:pt idx="135">
                  <c:v>1.35E-2</c:v>
                </c:pt>
                <c:pt idx="136">
                  <c:v>1.3599999999999999E-2</c:v>
                </c:pt>
                <c:pt idx="137">
                  <c:v>1.37E-2</c:v>
                </c:pt>
                <c:pt idx="138">
                  <c:v>1.38E-2</c:v>
                </c:pt>
                <c:pt idx="139">
                  <c:v>1.3899999999999999E-2</c:v>
                </c:pt>
                <c:pt idx="140">
                  <c:v>1.4E-2</c:v>
                </c:pt>
                <c:pt idx="141">
                  <c:v>1.41E-2</c:v>
                </c:pt>
                <c:pt idx="142">
                  <c:v>1.4200000000000001E-2</c:v>
                </c:pt>
                <c:pt idx="143">
                  <c:v>1.43E-2</c:v>
                </c:pt>
                <c:pt idx="144">
                  <c:v>1.44E-2</c:v>
                </c:pt>
                <c:pt idx="145">
                  <c:v>1.4500000000000001E-2</c:v>
                </c:pt>
                <c:pt idx="146">
                  <c:v>1.46E-2</c:v>
                </c:pt>
                <c:pt idx="147">
                  <c:v>1.47E-2</c:v>
                </c:pt>
                <c:pt idx="148">
                  <c:v>1.4800000000000001E-2</c:v>
                </c:pt>
                <c:pt idx="149">
                  <c:v>1.49E-2</c:v>
                </c:pt>
                <c:pt idx="150">
                  <c:v>1.4999999999999999E-2</c:v>
                </c:pt>
                <c:pt idx="151">
                  <c:v>1.5100000000000001E-2</c:v>
                </c:pt>
                <c:pt idx="152">
                  <c:v>1.52E-2</c:v>
                </c:pt>
                <c:pt idx="153">
                  <c:v>1.5299999999999999E-2</c:v>
                </c:pt>
                <c:pt idx="154">
                  <c:v>1.54E-2</c:v>
                </c:pt>
                <c:pt idx="155">
                  <c:v>1.55E-2</c:v>
                </c:pt>
                <c:pt idx="156">
                  <c:v>1.5599999999999999E-2</c:v>
                </c:pt>
                <c:pt idx="157">
                  <c:v>1.5699999999999999E-2</c:v>
                </c:pt>
                <c:pt idx="158">
                  <c:v>1.5800000000000002E-2</c:v>
                </c:pt>
                <c:pt idx="159">
                  <c:v>1.5900000000000001E-2</c:v>
                </c:pt>
                <c:pt idx="160">
                  <c:v>1.6E-2</c:v>
                </c:pt>
                <c:pt idx="161">
                  <c:v>1.61E-2</c:v>
                </c:pt>
                <c:pt idx="162">
                  <c:v>1.6199999999999999E-2</c:v>
                </c:pt>
                <c:pt idx="163">
                  <c:v>1.6299999999999999E-2</c:v>
                </c:pt>
                <c:pt idx="164">
                  <c:v>1.6400000000000001E-2</c:v>
                </c:pt>
                <c:pt idx="165">
                  <c:v>1.6500000000000001E-2</c:v>
                </c:pt>
                <c:pt idx="166">
                  <c:v>1.66E-2</c:v>
                </c:pt>
                <c:pt idx="167">
                  <c:v>1.67E-2</c:v>
                </c:pt>
                <c:pt idx="168">
                  <c:v>1.6799999999999999E-2</c:v>
                </c:pt>
                <c:pt idx="169">
                  <c:v>1.6899999999999998E-2</c:v>
                </c:pt>
                <c:pt idx="170">
                  <c:v>1.7000000000000001E-2</c:v>
                </c:pt>
                <c:pt idx="171">
                  <c:v>1.7100000000000001E-2</c:v>
                </c:pt>
                <c:pt idx="172">
                  <c:v>1.72E-2</c:v>
                </c:pt>
                <c:pt idx="173">
                  <c:v>1.7299999999999999E-2</c:v>
                </c:pt>
                <c:pt idx="174">
                  <c:v>1.7399999999999999E-2</c:v>
                </c:pt>
                <c:pt idx="175">
                  <c:v>1.7500000000000002E-2</c:v>
                </c:pt>
                <c:pt idx="176">
                  <c:v>1.7600000000000001E-2</c:v>
                </c:pt>
                <c:pt idx="177">
                  <c:v>1.77E-2</c:v>
                </c:pt>
                <c:pt idx="178">
                  <c:v>1.78E-2</c:v>
                </c:pt>
                <c:pt idx="179">
                  <c:v>1.7899999999999999E-2</c:v>
                </c:pt>
                <c:pt idx="180">
                  <c:v>1.7999999999999999E-2</c:v>
                </c:pt>
                <c:pt idx="181">
                  <c:v>1.8100000000000002E-2</c:v>
                </c:pt>
                <c:pt idx="182">
                  <c:v>1.8200000000000001E-2</c:v>
                </c:pt>
                <c:pt idx="183">
                  <c:v>1.83E-2</c:v>
                </c:pt>
                <c:pt idx="184">
                  <c:v>1.84E-2</c:v>
                </c:pt>
                <c:pt idx="185">
                  <c:v>1.8499999999999999E-2</c:v>
                </c:pt>
                <c:pt idx="186">
                  <c:v>1.8599999999999998E-2</c:v>
                </c:pt>
                <c:pt idx="187">
                  <c:v>1.8700000000000001E-2</c:v>
                </c:pt>
                <c:pt idx="188">
                  <c:v>1.8800000000000001E-2</c:v>
                </c:pt>
                <c:pt idx="189">
                  <c:v>1.89E-2</c:v>
                </c:pt>
                <c:pt idx="190">
                  <c:v>1.9E-2</c:v>
                </c:pt>
                <c:pt idx="191">
                  <c:v>1.9099999999999999E-2</c:v>
                </c:pt>
                <c:pt idx="192">
                  <c:v>1.9199999999999998E-2</c:v>
                </c:pt>
                <c:pt idx="193">
                  <c:v>1.9300000000000001E-2</c:v>
                </c:pt>
                <c:pt idx="194">
                  <c:v>1.9400000000000001E-2</c:v>
                </c:pt>
                <c:pt idx="195">
                  <c:v>1.95E-2</c:v>
                </c:pt>
                <c:pt idx="196">
                  <c:v>1.9599999999999999E-2</c:v>
                </c:pt>
                <c:pt idx="197">
                  <c:v>1.9699999999999999E-2</c:v>
                </c:pt>
                <c:pt idx="198">
                  <c:v>1.9800000000000002E-2</c:v>
                </c:pt>
                <c:pt idx="199">
                  <c:v>1.9900000000000001E-2</c:v>
                </c:pt>
                <c:pt idx="200">
                  <c:v>0.02</c:v>
                </c:pt>
                <c:pt idx="201">
                  <c:v>2.01E-2</c:v>
                </c:pt>
                <c:pt idx="202">
                  <c:v>2.0199999999999999E-2</c:v>
                </c:pt>
                <c:pt idx="203">
                  <c:v>2.0299999999999999E-2</c:v>
                </c:pt>
                <c:pt idx="204">
                  <c:v>2.0400000000000001E-2</c:v>
                </c:pt>
                <c:pt idx="205">
                  <c:v>2.0500000000000001E-2</c:v>
                </c:pt>
                <c:pt idx="206">
                  <c:v>2.06E-2</c:v>
                </c:pt>
                <c:pt idx="207">
                  <c:v>2.07E-2</c:v>
                </c:pt>
                <c:pt idx="208">
                  <c:v>2.0799999999999999E-2</c:v>
                </c:pt>
                <c:pt idx="209">
                  <c:v>2.0899999999999998E-2</c:v>
                </c:pt>
                <c:pt idx="210">
                  <c:v>2.1000000000000001E-2</c:v>
                </c:pt>
                <c:pt idx="211">
                  <c:v>2.1100000000000001E-2</c:v>
                </c:pt>
                <c:pt idx="212">
                  <c:v>2.12E-2</c:v>
                </c:pt>
                <c:pt idx="213">
                  <c:v>2.1299999999999999E-2</c:v>
                </c:pt>
                <c:pt idx="214">
                  <c:v>2.1399999999999999E-2</c:v>
                </c:pt>
                <c:pt idx="215">
                  <c:v>2.1499999999999998E-2</c:v>
                </c:pt>
                <c:pt idx="216">
                  <c:v>2.1600000000000001E-2</c:v>
                </c:pt>
                <c:pt idx="217">
                  <c:v>2.1700000000000001E-2</c:v>
                </c:pt>
                <c:pt idx="218">
                  <c:v>2.18E-2</c:v>
                </c:pt>
                <c:pt idx="219">
                  <c:v>2.1899999999999999E-2</c:v>
                </c:pt>
                <c:pt idx="220">
                  <c:v>2.1999999999999999E-2</c:v>
                </c:pt>
                <c:pt idx="221">
                  <c:v>2.2100000000000002E-2</c:v>
                </c:pt>
                <c:pt idx="222">
                  <c:v>2.2200000000000001E-2</c:v>
                </c:pt>
                <c:pt idx="223">
                  <c:v>2.23E-2</c:v>
                </c:pt>
                <c:pt idx="224">
                  <c:v>2.24E-2</c:v>
                </c:pt>
                <c:pt idx="225">
                  <c:v>2.2499999999999999E-2</c:v>
                </c:pt>
                <c:pt idx="226">
                  <c:v>2.2599999999999999E-2</c:v>
                </c:pt>
                <c:pt idx="227">
                  <c:v>2.2700000000000001E-2</c:v>
                </c:pt>
                <c:pt idx="228">
                  <c:v>2.2800000000000001E-2</c:v>
                </c:pt>
                <c:pt idx="229">
                  <c:v>2.29E-2</c:v>
                </c:pt>
                <c:pt idx="230">
                  <c:v>2.3E-2</c:v>
                </c:pt>
                <c:pt idx="231">
                  <c:v>2.3099999999999999E-2</c:v>
                </c:pt>
                <c:pt idx="232">
                  <c:v>2.3199999999999998E-2</c:v>
                </c:pt>
                <c:pt idx="233">
                  <c:v>2.3300000000000001E-2</c:v>
                </c:pt>
                <c:pt idx="234">
                  <c:v>2.3400000000000001E-2</c:v>
                </c:pt>
                <c:pt idx="235">
                  <c:v>2.35E-2</c:v>
                </c:pt>
                <c:pt idx="236">
                  <c:v>2.3599999999999999E-2</c:v>
                </c:pt>
                <c:pt idx="237">
                  <c:v>2.3699999999999999E-2</c:v>
                </c:pt>
                <c:pt idx="238">
                  <c:v>2.3800000000000002E-2</c:v>
                </c:pt>
                <c:pt idx="239">
                  <c:v>2.3900000000000001E-2</c:v>
                </c:pt>
                <c:pt idx="240">
                  <c:v>2.4E-2</c:v>
                </c:pt>
                <c:pt idx="241">
                  <c:v>2.41E-2</c:v>
                </c:pt>
                <c:pt idx="242">
                  <c:v>2.4199999999999999E-2</c:v>
                </c:pt>
                <c:pt idx="243">
                  <c:v>2.4299999999999999E-2</c:v>
                </c:pt>
                <c:pt idx="244">
                  <c:v>2.4400000000000002E-2</c:v>
                </c:pt>
                <c:pt idx="245">
                  <c:v>2.4500000000000001E-2</c:v>
                </c:pt>
                <c:pt idx="246">
                  <c:v>2.46E-2</c:v>
                </c:pt>
                <c:pt idx="247">
                  <c:v>2.47E-2</c:v>
                </c:pt>
                <c:pt idx="248">
                  <c:v>2.4799999999999999E-2</c:v>
                </c:pt>
                <c:pt idx="249">
                  <c:v>2.4899999999999999E-2</c:v>
                </c:pt>
                <c:pt idx="250">
                  <c:v>2.5000000000000001E-2</c:v>
                </c:pt>
                <c:pt idx="251">
                  <c:v>2.5100000000000001E-2</c:v>
                </c:pt>
                <c:pt idx="252">
                  <c:v>2.52E-2</c:v>
                </c:pt>
                <c:pt idx="253">
                  <c:v>2.53E-2</c:v>
                </c:pt>
                <c:pt idx="254">
                  <c:v>2.5399999999999999E-2</c:v>
                </c:pt>
                <c:pt idx="255">
                  <c:v>2.5499999999999998E-2</c:v>
                </c:pt>
                <c:pt idx="256">
                  <c:v>2.5600000000000001E-2</c:v>
                </c:pt>
                <c:pt idx="257">
                  <c:v>2.5700000000000001E-2</c:v>
                </c:pt>
                <c:pt idx="258">
                  <c:v>2.58E-2</c:v>
                </c:pt>
                <c:pt idx="259">
                  <c:v>2.5899999999999999E-2</c:v>
                </c:pt>
                <c:pt idx="260">
                  <c:v>2.5999999999999999E-2</c:v>
                </c:pt>
                <c:pt idx="261">
                  <c:v>2.6100000000000002E-2</c:v>
                </c:pt>
                <c:pt idx="262">
                  <c:v>2.6200000000000001E-2</c:v>
                </c:pt>
                <c:pt idx="263">
                  <c:v>2.63E-2</c:v>
                </c:pt>
                <c:pt idx="264">
                  <c:v>2.64E-2</c:v>
                </c:pt>
                <c:pt idx="265">
                  <c:v>2.6499999999999999E-2</c:v>
                </c:pt>
                <c:pt idx="266">
                  <c:v>2.6599999999999999E-2</c:v>
                </c:pt>
                <c:pt idx="267">
                  <c:v>2.6700000000000002E-2</c:v>
                </c:pt>
                <c:pt idx="268">
                  <c:v>2.6800000000000001E-2</c:v>
                </c:pt>
                <c:pt idx="269">
                  <c:v>2.69E-2</c:v>
                </c:pt>
                <c:pt idx="270">
                  <c:v>2.7E-2</c:v>
                </c:pt>
                <c:pt idx="271">
                  <c:v>2.7099999999999999E-2</c:v>
                </c:pt>
                <c:pt idx="272">
                  <c:v>2.7199999999999998E-2</c:v>
                </c:pt>
                <c:pt idx="273">
                  <c:v>2.7300000000000001E-2</c:v>
                </c:pt>
                <c:pt idx="274">
                  <c:v>2.7400000000000001E-2</c:v>
                </c:pt>
                <c:pt idx="275">
                  <c:v>2.75E-2</c:v>
                </c:pt>
                <c:pt idx="276">
                  <c:v>2.76E-2</c:v>
                </c:pt>
                <c:pt idx="277">
                  <c:v>2.7699999999999999E-2</c:v>
                </c:pt>
                <c:pt idx="278">
                  <c:v>2.7799999999999998E-2</c:v>
                </c:pt>
                <c:pt idx="279">
                  <c:v>2.7900000000000001E-2</c:v>
                </c:pt>
                <c:pt idx="280">
                  <c:v>2.8000000000000001E-2</c:v>
                </c:pt>
                <c:pt idx="281">
                  <c:v>2.81E-2</c:v>
                </c:pt>
                <c:pt idx="282">
                  <c:v>2.8199999999999999E-2</c:v>
                </c:pt>
                <c:pt idx="283">
                  <c:v>2.8299999999999999E-2</c:v>
                </c:pt>
                <c:pt idx="284">
                  <c:v>2.8400000000000002E-2</c:v>
                </c:pt>
                <c:pt idx="285">
                  <c:v>2.8500000000000001E-2</c:v>
                </c:pt>
                <c:pt idx="286">
                  <c:v>2.86E-2</c:v>
                </c:pt>
                <c:pt idx="287">
                  <c:v>2.87E-2</c:v>
                </c:pt>
                <c:pt idx="288">
                  <c:v>2.8799999999999999E-2</c:v>
                </c:pt>
                <c:pt idx="289">
                  <c:v>2.8899999999999999E-2</c:v>
                </c:pt>
                <c:pt idx="290">
                  <c:v>2.9000000000000001E-2</c:v>
                </c:pt>
                <c:pt idx="291">
                  <c:v>2.9100000000000001E-2</c:v>
                </c:pt>
                <c:pt idx="292">
                  <c:v>2.92E-2</c:v>
                </c:pt>
                <c:pt idx="293">
                  <c:v>2.93E-2</c:v>
                </c:pt>
                <c:pt idx="294">
                  <c:v>2.9399999999999999E-2</c:v>
                </c:pt>
                <c:pt idx="295">
                  <c:v>2.9499999999999998E-2</c:v>
                </c:pt>
                <c:pt idx="296">
                  <c:v>2.9600000000000001E-2</c:v>
                </c:pt>
                <c:pt idx="297">
                  <c:v>2.9700000000000001E-2</c:v>
                </c:pt>
                <c:pt idx="298">
                  <c:v>2.98E-2</c:v>
                </c:pt>
                <c:pt idx="299">
                  <c:v>2.9899999999999999E-2</c:v>
                </c:pt>
                <c:pt idx="300">
                  <c:v>0.03</c:v>
                </c:pt>
                <c:pt idx="301">
                  <c:v>3.0099999999999998E-2</c:v>
                </c:pt>
                <c:pt idx="302">
                  <c:v>3.0200000000000001E-2</c:v>
                </c:pt>
                <c:pt idx="303">
                  <c:v>3.0300000000000001E-2</c:v>
                </c:pt>
                <c:pt idx="304">
                  <c:v>3.04E-2</c:v>
                </c:pt>
                <c:pt idx="305">
                  <c:v>3.0499999999999999E-2</c:v>
                </c:pt>
                <c:pt idx="306">
                  <c:v>3.0599999999999999E-2</c:v>
                </c:pt>
                <c:pt idx="307">
                  <c:v>3.0700000000000002E-2</c:v>
                </c:pt>
                <c:pt idx="308">
                  <c:v>3.0800000000000001E-2</c:v>
                </c:pt>
                <c:pt idx="309">
                  <c:v>3.09E-2</c:v>
                </c:pt>
                <c:pt idx="310">
                  <c:v>3.1E-2</c:v>
                </c:pt>
                <c:pt idx="311">
                  <c:v>3.1099999999999999E-2</c:v>
                </c:pt>
                <c:pt idx="312">
                  <c:v>3.1199999999999999E-2</c:v>
                </c:pt>
                <c:pt idx="313">
                  <c:v>3.1300000000000001E-2</c:v>
                </c:pt>
                <c:pt idx="314">
                  <c:v>3.1399999999999997E-2</c:v>
                </c:pt>
                <c:pt idx="315">
                  <c:v>3.15E-2</c:v>
                </c:pt>
                <c:pt idx="316">
                  <c:v>3.1600000000000003E-2</c:v>
                </c:pt>
                <c:pt idx="317">
                  <c:v>3.1699999999999999E-2</c:v>
                </c:pt>
                <c:pt idx="318">
                  <c:v>3.1800000000000002E-2</c:v>
                </c:pt>
                <c:pt idx="319">
                  <c:v>3.1899999999999998E-2</c:v>
                </c:pt>
                <c:pt idx="320">
                  <c:v>3.2000000000000001E-2</c:v>
                </c:pt>
                <c:pt idx="321">
                  <c:v>3.2099999999999997E-2</c:v>
                </c:pt>
                <c:pt idx="322">
                  <c:v>3.2199999999999999E-2</c:v>
                </c:pt>
                <c:pt idx="323">
                  <c:v>3.2300000000000002E-2</c:v>
                </c:pt>
                <c:pt idx="324">
                  <c:v>3.2399999999999998E-2</c:v>
                </c:pt>
                <c:pt idx="325">
                  <c:v>3.2500000000000001E-2</c:v>
                </c:pt>
                <c:pt idx="326">
                  <c:v>3.2599999999999997E-2</c:v>
                </c:pt>
                <c:pt idx="327">
                  <c:v>3.27E-2</c:v>
                </c:pt>
                <c:pt idx="328">
                  <c:v>3.2800000000000003E-2</c:v>
                </c:pt>
                <c:pt idx="329">
                  <c:v>3.2899999999999999E-2</c:v>
                </c:pt>
                <c:pt idx="330">
                  <c:v>3.3000000000000002E-2</c:v>
                </c:pt>
                <c:pt idx="331">
                  <c:v>3.3099999999999997E-2</c:v>
                </c:pt>
                <c:pt idx="332">
                  <c:v>3.32E-2</c:v>
                </c:pt>
                <c:pt idx="333">
                  <c:v>3.3300000000000003E-2</c:v>
                </c:pt>
                <c:pt idx="334">
                  <c:v>3.3399999999999999E-2</c:v>
                </c:pt>
                <c:pt idx="335">
                  <c:v>3.3500000000000002E-2</c:v>
                </c:pt>
                <c:pt idx="336">
                  <c:v>3.3599999999999998E-2</c:v>
                </c:pt>
                <c:pt idx="337">
                  <c:v>3.3700000000000001E-2</c:v>
                </c:pt>
                <c:pt idx="338">
                  <c:v>3.3799999999999997E-2</c:v>
                </c:pt>
                <c:pt idx="339">
                  <c:v>3.39E-2</c:v>
                </c:pt>
                <c:pt idx="340">
                  <c:v>3.4000000000000002E-2</c:v>
                </c:pt>
                <c:pt idx="341">
                  <c:v>3.4099999999999998E-2</c:v>
                </c:pt>
                <c:pt idx="342">
                  <c:v>3.4200000000000001E-2</c:v>
                </c:pt>
                <c:pt idx="343">
                  <c:v>3.4299999999999997E-2</c:v>
                </c:pt>
                <c:pt idx="344">
                  <c:v>3.44E-2</c:v>
                </c:pt>
                <c:pt idx="345">
                  <c:v>3.4500000000000003E-2</c:v>
                </c:pt>
                <c:pt idx="346">
                  <c:v>3.4599999999999999E-2</c:v>
                </c:pt>
                <c:pt idx="347">
                  <c:v>3.4700000000000002E-2</c:v>
                </c:pt>
                <c:pt idx="348">
                  <c:v>3.4799999999999998E-2</c:v>
                </c:pt>
                <c:pt idx="349">
                  <c:v>3.49E-2</c:v>
                </c:pt>
                <c:pt idx="350">
                  <c:v>3.5000000000000003E-2</c:v>
                </c:pt>
                <c:pt idx="351">
                  <c:v>3.5099999999999999E-2</c:v>
                </c:pt>
                <c:pt idx="352">
                  <c:v>3.5200000000000002E-2</c:v>
                </c:pt>
                <c:pt idx="353">
                  <c:v>3.5299999999999998E-2</c:v>
                </c:pt>
                <c:pt idx="354">
                  <c:v>3.5400000000000001E-2</c:v>
                </c:pt>
                <c:pt idx="355">
                  <c:v>3.5499999999999997E-2</c:v>
                </c:pt>
                <c:pt idx="356">
                  <c:v>3.56E-2</c:v>
                </c:pt>
                <c:pt idx="357">
                  <c:v>3.5700000000000003E-2</c:v>
                </c:pt>
                <c:pt idx="358">
                  <c:v>3.5799999999999998E-2</c:v>
                </c:pt>
                <c:pt idx="359">
                  <c:v>3.5900000000000001E-2</c:v>
                </c:pt>
                <c:pt idx="360">
                  <c:v>3.5999999999999997E-2</c:v>
                </c:pt>
                <c:pt idx="361">
                  <c:v>3.61E-2</c:v>
                </c:pt>
                <c:pt idx="362">
                  <c:v>3.6200000000000003E-2</c:v>
                </c:pt>
                <c:pt idx="363">
                  <c:v>3.6299999999999999E-2</c:v>
                </c:pt>
                <c:pt idx="364">
                  <c:v>3.6400000000000002E-2</c:v>
                </c:pt>
                <c:pt idx="365">
                  <c:v>3.6499999999999998E-2</c:v>
                </c:pt>
                <c:pt idx="366">
                  <c:v>3.6600000000000001E-2</c:v>
                </c:pt>
                <c:pt idx="367">
                  <c:v>3.6700000000000003E-2</c:v>
                </c:pt>
                <c:pt idx="368">
                  <c:v>3.6799999999999999E-2</c:v>
                </c:pt>
                <c:pt idx="369">
                  <c:v>3.6900000000000002E-2</c:v>
                </c:pt>
                <c:pt idx="370">
                  <c:v>3.6999999999999998E-2</c:v>
                </c:pt>
                <c:pt idx="371">
                  <c:v>3.7100000000000001E-2</c:v>
                </c:pt>
                <c:pt idx="372">
                  <c:v>3.7199999999999997E-2</c:v>
                </c:pt>
                <c:pt idx="373">
                  <c:v>3.73E-2</c:v>
                </c:pt>
                <c:pt idx="374">
                  <c:v>3.7400000000000003E-2</c:v>
                </c:pt>
                <c:pt idx="375">
                  <c:v>3.7499999999999999E-2</c:v>
                </c:pt>
                <c:pt idx="376">
                  <c:v>3.7600000000000001E-2</c:v>
                </c:pt>
                <c:pt idx="377">
                  <c:v>3.7699999999999997E-2</c:v>
                </c:pt>
                <c:pt idx="378">
                  <c:v>3.78E-2</c:v>
                </c:pt>
                <c:pt idx="379">
                  <c:v>3.7900000000000003E-2</c:v>
                </c:pt>
                <c:pt idx="380">
                  <c:v>3.7999999999999999E-2</c:v>
                </c:pt>
                <c:pt idx="381">
                  <c:v>3.8100000000000002E-2</c:v>
                </c:pt>
                <c:pt idx="382">
                  <c:v>3.8199999999999998E-2</c:v>
                </c:pt>
                <c:pt idx="383">
                  <c:v>3.8300000000000001E-2</c:v>
                </c:pt>
                <c:pt idx="384">
                  <c:v>3.8399999999999997E-2</c:v>
                </c:pt>
                <c:pt idx="385">
                  <c:v>3.85E-2</c:v>
                </c:pt>
                <c:pt idx="386">
                  <c:v>3.8600000000000002E-2</c:v>
                </c:pt>
                <c:pt idx="387">
                  <c:v>3.8699999999999998E-2</c:v>
                </c:pt>
                <c:pt idx="388">
                  <c:v>3.8800000000000001E-2</c:v>
                </c:pt>
                <c:pt idx="389">
                  <c:v>3.8899999999999997E-2</c:v>
                </c:pt>
                <c:pt idx="390">
                  <c:v>3.9E-2</c:v>
                </c:pt>
                <c:pt idx="391">
                  <c:v>3.9100000000000003E-2</c:v>
                </c:pt>
                <c:pt idx="392">
                  <c:v>3.9199999999999999E-2</c:v>
                </c:pt>
                <c:pt idx="393">
                  <c:v>3.9300000000000002E-2</c:v>
                </c:pt>
                <c:pt idx="394">
                  <c:v>3.9399999999999998E-2</c:v>
                </c:pt>
                <c:pt idx="395">
                  <c:v>3.95E-2</c:v>
                </c:pt>
                <c:pt idx="396">
                  <c:v>3.9600000000000003E-2</c:v>
                </c:pt>
                <c:pt idx="397">
                  <c:v>3.9699999999999999E-2</c:v>
                </c:pt>
                <c:pt idx="398">
                  <c:v>3.9800000000000002E-2</c:v>
                </c:pt>
                <c:pt idx="399">
                  <c:v>3.9899999999999998E-2</c:v>
                </c:pt>
                <c:pt idx="400">
                  <c:v>0.04</c:v>
                </c:pt>
                <c:pt idx="401">
                  <c:v>4.0099999999999997E-2</c:v>
                </c:pt>
                <c:pt idx="402">
                  <c:v>4.02E-2</c:v>
                </c:pt>
                <c:pt idx="403">
                  <c:v>4.0300000000000002E-2</c:v>
                </c:pt>
                <c:pt idx="404">
                  <c:v>4.0399999999999998E-2</c:v>
                </c:pt>
                <c:pt idx="405">
                  <c:v>4.0500000000000001E-2</c:v>
                </c:pt>
                <c:pt idx="406">
                  <c:v>4.0599999999999997E-2</c:v>
                </c:pt>
                <c:pt idx="407">
                  <c:v>4.07E-2</c:v>
                </c:pt>
                <c:pt idx="408">
                  <c:v>4.0800000000000003E-2</c:v>
                </c:pt>
                <c:pt idx="409">
                  <c:v>4.0899999999999999E-2</c:v>
                </c:pt>
                <c:pt idx="410">
                  <c:v>4.1000000000000002E-2</c:v>
                </c:pt>
                <c:pt idx="411">
                  <c:v>4.1099999999999998E-2</c:v>
                </c:pt>
                <c:pt idx="412">
                  <c:v>4.1200000000000001E-2</c:v>
                </c:pt>
                <c:pt idx="413">
                  <c:v>4.1300000000000003E-2</c:v>
                </c:pt>
                <c:pt idx="414">
                  <c:v>4.1399999999999999E-2</c:v>
                </c:pt>
                <c:pt idx="415">
                  <c:v>4.1500000000000002E-2</c:v>
                </c:pt>
                <c:pt idx="416">
                  <c:v>4.1599999999999998E-2</c:v>
                </c:pt>
                <c:pt idx="417">
                  <c:v>4.1700000000000001E-2</c:v>
                </c:pt>
                <c:pt idx="418">
                  <c:v>4.1799999999999997E-2</c:v>
                </c:pt>
                <c:pt idx="419">
                  <c:v>4.19E-2</c:v>
                </c:pt>
                <c:pt idx="420">
                  <c:v>4.2000000000000003E-2</c:v>
                </c:pt>
                <c:pt idx="421">
                  <c:v>4.2099999999999999E-2</c:v>
                </c:pt>
                <c:pt idx="422">
                  <c:v>4.2200000000000001E-2</c:v>
                </c:pt>
                <c:pt idx="423">
                  <c:v>4.2299999999999997E-2</c:v>
                </c:pt>
                <c:pt idx="424">
                  <c:v>4.24E-2</c:v>
                </c:pt>
                <c:pt idx="425">
                  <c:v>4.2500000000000003E-2</c:v>
                </c:pt>
                <c:pt idx="426">
                  <c:v>4.2599999999999999E-2</c:v>
                </c:pt>
                <c:pt idx="427">
                  <c:v>4.2700000000000002E-2</c:v>
                </c:pt>
                <c:pt idx="428">
                  <c:v>4.2799999999999998E-2</c:v>
                </c:pt>
                <c:pt idx="429">
                  <c:v>4.2900000000000001E-2</c:v>
                </c:pt>
                <c:pt idx="430">
                  <c:v>4.2999999999999997E-2</c:v>
                </c:pt>
                <c:pt idx="431">
                  <c:v>4.3099999999999999E-2</c:v>
                </c:pt>
                <c:pt idx="432">
                  <c:v>4.3200000000000002E-2</c:v>
                </c:pt>
                <c:pt idx="433">
                  <c:v>4.3299999999999998E-2</c:v>
                </c:pt>
                <c:pt idx="434">
                  <c:v>4.3400000000000001E-2</c:v>
                </c:pt>
                <c:pt idx="435">
                  <c:v>4.3499999999999997E-2</c:v>
                </c:pt>
                <c:pt idx="436">
                  <c:v>4.36E-2</c:v>
                </c:pt>
                <c:pt idx="437">
                  <c:v>4.3700000000000003E-2</c:v>
                </c:pt>
                <c:pt idx="438">
                  <c:v>4.3799999999999999E-2</c:v>
                </c:pt>
                <c:pt idx="439">
                  <c:v>4.3900000000000002E-2</c:v>
                </c:pt>
                <c:pt idx="440">
                  <c:v>4.3999999999999997E-2</c:v>
                </c:pt>
                <c:pt idx="441">
                  <c:v>4.41E-2</c:v>
                </c:pt>
                <c:pt idx="442">
                  <c:v>4.4200000000000003E-2</c:v>
                </c:pt>
                <c:pt idx="443">
                  <c:v>4.4299999999999999E-2</c:v>
                </c:pt>
                <c:pt idx="444">
                  <c:v>4.4400000000000002E-2</c:v>
                </c:pt>
                <c:pt idx="445">
                  <c:v>4.4499999999999998E-2</c:v>
                </c:pt>
                <c:pt idx="446">
                  <c:v>4.4600000000000001E-2</c:v>
                </c:pt>
                <c:pt idx="447">
                  <c:v>4.4699999999999997E-2</c:v>
                </c:pt>
                <c:pt idx="448">
                  <c:v>4.48E-2</c:v>
                </c:pt>
                <c:pt idx="449">
                  <c:v>4.4900000000000002E-2</c:v>
                </c:pt>
                <c:pt idx="450">
                  <c:v>4.4999999999999998E-2</c:v>
                </c:pt>
                <c:pt idx="451">
                  <c:v>4.5100000000000001E-2</c:v>
                </c:pt>
                <c:pt idx="452">
                  <c:v>4.5199999999999997E-2</c:v>
                </c:pt>
                <c:pt idx="453">
                  <c:v>4.53E-2</c:v>
                </c:pt>
                <c:pt idx="454">
                  <c:v>4.5400000000000003E-2</c:v>
                </c:pt>
                <c:pt idx="455">
                  <c:v>4.5499999999999999E-2</c:v>
                </c:pt>
                <c:pt idx="456">
                  <c:v>4.5600000000000002E-2</c:v>
                </c:pt>
                <c:pt idx="457">
                  <c:v>4.5699999999999998E-2</c:v>
                </c:pt>
                <c:pt idx="458">
                  <c:v>4.58E-2</c:v>
                </c:pt>
                <c:pt idx="459">
                  <c:v>4.5900000000000003E-2</c:v>
                </c:pt>
                <c:pt idx="460">
                  <c:v>4.5999999999999999E-2</c:v>
                </c:pt>
                <c:pt idx="461">
                  <c:v>4.6100000000000002E-2</c:v>
                </c:pt>
                <c:pt idx="462">
                  <c:v>4.6199999999999998E-2</c:v>
                </c:pt>
                <c:pt idx="463">
                  <c:v>4.6300000000000001E-2</c:v>
                </c:pt>
                <c:pt idx="464">
                  <c:v>4.6399999999999997E-2</c:v>
                </c:pt>
                <c:pt idx="465">
                  <c:v>4.65E-2</c:v>
                </c:pt>
                <c:pt idx="466">
                  <c:v>4.6600000000000003E-2</c:v>
                </c:pt>
                <c:pt idx="467">
                  <c:v>4.6699999999999998E-2</c:v>
                </c:pt>
                <c:pt idx="468">
                  <c:v>4.6800000000000001E-2</c:v>
                </c:pt>
                <c:pt idx="469">
                  <c:v>4.6899999999999997E-2</c:v>
                </c:pt>
                <c:pt idx="470">
                  <c:v>4.7E-2</c:v>
                </c:pt>
                <c:pt idx="471">
                  <c:v>4.7100000000000003E-2</c:v>
                </c:pt>
                <c:pt idx="472">
                  <c:v>4.7199999999999999E-2</c:v>
                </c:pt>
                <c:pt idx="473">
                  <c:v>4.7300000000000002E-2</c:v>
                </c:pt>
                <c:pt idx="474">
                  <c:v>4.7399999999999998E-2</c:v>
                </c:pt>
                <c:pt idx="475">
                  <c:v>4.7500000000000001E-2</c:v>
                </c:pt>
                <c:pt idx="476">
                  <c:v>4.7600000000000003E-2</c:v>
                </c:pt>
                <c:pt idx="477">
                  <c:v>4.7699999999999999E-2</c:v>
                </c:pt>
                <c:pt idx="478">
                  <c:v>4.7800000000000002E-2</c:v>
                </c:pt>
                <c:pt idx="479">
                  <c:v>4.7899999999999998E-2</c:v>
                </c:pt>
                <c:pt idx="480">
                  <c:v>4.8000000000000001E-2</c:v>
                </c:pt>
                <c:pt idx="481">
                  <c:v>4.8099999999999997E-2</c:v>
                </c:pt>
                <c:pt idx="482">
                  <c:v>4.82E-2</c:v>
                </c:pt>
                <c:pt idx="483">
                  <c:v>4.8300000000000003E-2</c:v>
                </c:pt>
                <c:pt idx="484">
                  <c:v>4.8399999999999999E-2</c:v>
                </c:pt>
                <c:pt idx="485">
                  <c:v>4.8500000000000001E-2</c:v>
                </c:pt>
                <c:pt idx="486">
                  <c:v>4.8599999999999997E-2</c:v>
                </c:pt>
                <c:pt idx="487">
                  <c:v>4.87E-2</c:v>
                </c:pt>
                <c:pt idx="488">
                  <c:v>4.8800000000000003E-2</c:v>
                </c:pt>
                <c:pt idx="489">
                  <c:v>4.8899999999999999E-2</c:v>
                </c:pt>
                <c:pt idx="490">
                  <c:v>4.9000000000000002E-2</c:v>
                </c:pt>
                <c:pt idx="491">
                  <c:v>4.9099999999999998E-2</c:v>
                </c:pt>
                <c:pt idx="492">
                  <c:v>4.9200000000000001E-2</c:v>
                </c:pt>
                <c:pt idx="493">
                  <c:v>4.9299999999999997E-2</c:v>
                </c:pt>
                <c:pt idx="494">
                  <c:v>4.9399999999999999E-2</c:v>
                </c:pt>
                <c:pt idx="495">
                  <c:v>4.9500000000000002E-2</c:v>
                </c:pt>
                <c:pt idx="496">
                  <c:v>4.9599999999999998E-2</c:v>
                </c:pt>
                <c:pt idx="497">
                  <c:v>4.9700000000000001E-2</c:v>
                </c:pt>
                <c:pt idx="498">
                  <c:v>4.9799999999999997E-2</c:v>
                </c:pt>
                <c:pt idx="499">
                  <c:v>4.99E-2</c:v>
                </c:pt>
                <c:pt idx="500">
                  <c:v>0.05</c:v>
                </c:pt>
                <c:pt idx="501">
                  <c:v>5.0099999999999999E-2</c:v>
                </c:pt>
                <c:pt idx="502">
                  <c:v>5.0200000000000002E-2</c:v>
                </c:pt>
                <c:pt idx="503">
                  <c:v>5.0299999999999997E-2</c:v>
                </c:pt>
                <c:pt idx="504">
                  <c:v>5.04E-2</c:v>
                </c:pt>
                <c:pt idx="505">
                  <c:v>5.0500000000000003E-2</c:v>
                </c:pt>
                <c:pt idx="506">
                  <c:v>5.0599999999999999E-2</c:v>
                </c:pt>
                <c:pt idx="507">
                  <c:v>5.0700000000000002E-2</c:v>
                </c:pt>
                <c:pt idx="508">
                  <c:v>5.0799999999999998E-2</c:v>
                </c:pt>
                <c:pt idx="509">
                  <c:v>5.0900000000000001E-2</c:v>
                </c:pt>
                <c:pt idx="510">
                  <c:v>5.0999999999999997E-2</c:v>
                </c:pt>
                <c:pt idx="511">
                  <c:v>5.11E-2</c:v>
                </c:pt>
                <c:pt idx="512">
                  <c:v>5.1200000000000002E-2</c:v>
                </c:pt>
                <c:pt idx="513">
                  <c:v>5.1299999999999998E-2</c:v>
                </c:pt>
                <c:pt idx="514">
                  <c:v>5.1400000000000001E-2</c:v>
                </c:pt>
                <c:pt idx="515">
                  <c:v>5.1499999999999997E-2</c:v>
                </c:pt>
                <c:pt idx="516">
                  <c:v>5.16E-2</c:v>
                </c:pt>
                <c:pt idx="517">
                  <c:v>5.1700000000000003E-2</c:v>
                </c:pt>
                <c:pt idx="518">
                  <c:v>5.1799999999999999E-2</c:v>
                </c:pt>
                <c:pt idx="519">
                  <c:v>5.1900000000000002E-2</c:v>
                </c:pt>
                <c:pt idx="520">
                  <c:v>5.1999999999999998E-2</c:v>
                </c:pt>
                <c:pt idx="521">
                  <c:v>5.21E-2</c:v>
                </c:pt>
                <c:pt idx="522">
                  <c:v>5.2200000000000003E-2</c:v>
                </c:pt>
                <c:pt idx="523">
                  <c:v>5.2299999999999999E-2</c:v>
                </c:pt>
                <c:pt idx="524">
                  <c:v>5.2400000000000002E-2</c:v>
                </c:pt>
                <c:pt idx="525">
                  <c:v>5.2499999999999998E-2</c:v>
                </c:pt>
                <c:pt idx="526">
                  <c:v>5.2600000000000001E-2</c:v>
                </c:pt>
                <c:pt idx="527">
                  <c:v>5.2699999999999997E-2</c:v>
                </c:pt>
                <c:pt idx="528">
                  <c:v>5.28E-2</c:v>
                </c:pt>
                <c:pt idx="529">
                  <c:v>5.2900000000000003E-2</c:v>
                </c:pt>
                <c:pt idx="530">
                  <c:v>5.2999999999999999E-2</c:v>
                </c:pt>
                <c:pt idx="531">
                  <c:v>5.3100000000000001E-2</c:v>
                </c:pt>
                <c:pt idx="532">
                  <c:v>5.3199999999999997E-2</c:v>
                </c:pt>
                <c:pt idx="533">
                  <c:v>5.33E-2</c:v>
                </c:pt>
                <c:pt idx="534">
                  <c:v>5.3400000000000003E-2</c:v>
                </c:pt>
                <c:pt idx="535">
                  <c:v>5.3499999999999999E-2</c:v>
                </c:pt>
                <c:pt idx="536">
                  <c:v>5.3600000000000002E-2</c:v>
                </c:pt>
                <c:pt idx="537">
                  <c:v>5.3699999999999998E-2</c:v>
                </c:pt>
                <c:pt idx="538">
                  <c:v>5.3800000000000001E-2</c:v>
                </c:pt>
                <c:pt idx="539">
                  <c:v>5.3900000000000003E-2</c:v>
                </c:pt>
                <c:pt idx="540">
                  <c:v>5.3999999999999999E-2</c:v>
                </c:pt>
                <c:pt idx="541">
                  <c:v>5.4100000000000002E-2</c:v>
                </c:pt>
                <c:pt idx="542">
                  <c:v>5.4199999999999998E-2</c:v>
                </c:pt>
                <c:pt idx="543">
                  <c:v>5.4300000000000001E-2</c:v>
                </c:pt>
                <c:pt idx="544">
                  <c:v>5.4399999999999997E-2</c:v>
                </c:pt>
                <c:pt idx="545">
                  <c:v>5.45E-2</c:v>
                </c:pt>
                <c:pt idx="546">
                  <c:v>5.4600000000000003E-2</c:v>
                </c:pt>
                <c:pt idx="547">
                  <c:v>5.4699999999999999E-2</c:v>
                </c:pt>
                <c:pt idx="548">
                  <c:v>5.4800000000000001E-2</c:v>
                </c:pt>
                <c:pt idx="549">
                  <c:v>5.4899999999999997E-2</c:v>
                </c:pt>
                <c:pt idx="550">
                  <c:v>5.5E-2</c:v>
                </c:pt>
                <c:pt idx="551">
                  <c:v>5.5100000000000003E-2</c:v>
                </c:pt>
                <c:pt idx="552">
                  <c:v>5.5199999999999999E-2</c:v>
                </c:pt>
                <c:pt idx="553">
                  <c:v>5.5300000000000002E-2</c:v>
                </c:pt>
                <c:pt idx="554">
                  <c:v>5.5399999999999998E-2</c:v>
                </c:pt>
                <c:pt idx="555">
                  <c:v>5.5500000000000001E-2</c:v>
                </c:pt>
                <c:pt idx="556">
                  <c:v>5.5599999999999997E-2</c:v>
                </c:pt>
                <c:pt idx="557">
                  <c:v>5.57E-2</c:v>
                </c:pt>
                <c:pt idx="558">
                  <c:v>5.5800000000000002E-2</c:v>
                </c:pt>
                <c:pt idx="559">
                  <c:v>5.5899999999999998E-2</c:v>
                </c:pt>
                <c:pt idx="560">
                  <c:v>5.6000000000000001E-2</c:v>
                </c:pt>
                <c:pt idx="561">
                  <c:v>5.6099999999999997E-2</c:v>
                </c:pt>
                <c:pt idx="562">
                  <c:v>5.62E-2</c:v>
                </c:pt>
                <c:pt idx="563">
                  <c:v>5.6300000000000003E-2</c:v>
                </c:pt>
                <c:pt idx="564">
                  <c:v>5.6399999999999999E-2</c:v>
                </c:pt>
                <c:pt idx="565">
                  <c:v>5.6500000000000002E-2</c:v>
                </c:pt>
                <c:pt idx="566">
                  <c:v>5.6599999999999998E-2</c:v>
                </c:pt>
                <c:pt idx="567">
                  <c:v>5.67E-2</c:v>
                </c:pt>
                <c:pt idx="568">
                  <c:v>5.6800000000000003E-2</c:v>
                </c:pt>
                <c:pt idx="569">
                  <c:v>5.6899999999999999E-2</c:v>
                </c:pt>
                <c:pt idx="570">
                  <c:v>5.7000000000000002E-2</c:v>
                </c:pt>
                <c:pt idx="571">
                  <c:v>5.7099999999999998E-2</c:v>
                </c:pt>
                <c:pt idx="572">
                  <c:v>5.7200000000000001E-2</c:v>
                </c:pt>
                <c:pt idx="573">
                  <c:v>5.7299999999999997E-2</c:v>
                </c:pt>
                <c:pt idx="574">
                  <c:v>5.74E-2</c:v>
                </c:pt>
                <c:pt idx="575">
                  <c:v>5.7500000000000002E-2</c:v>
                </c:pt>
                <c:pt idx="576">
                  <c:v>5.7599999999999998E-2</c:v>
                </c:pt>
                <c:pt idx="577">
                  <c:v>5.7700000000000001E-2</c:v>
                </c:pt>
                <c:pt idx="578">
                  <c:v>5.7799999999999997E-2</c:v>
                </c:pt>
                <c:pt idx="579">
                  <c:v>5.79E-2</c:v>
                </c:pt>
                <c:pt idx="580">
                  <c:v>5.8000000000000003E-2</c:v>
                </c:pt>
                <c:pt idx="581">
                  <c:v>5.8099999999999999E-2</c:v>
                </c:pt>
                <c:pt idx="582">
                  <c:v>5.8200000000000002E-2</c:v>
                </c:pt>
                <c:pt idx="583">
                  <c:v>5.8299999999999998E-2</c:v>
                </c:pt>
                <c:pt idx="584">
                  <c:v>5.8400000000000001E-2</c:v>
                </c:pt>
                <c:pt idx="585">
                  <c:v>5.8500000000000003E-2</c:v>
                </c:pt>
                <c:pt idx="586">
                  <c:v>5.8599999999999999E-2</c:v>
                </c:pt>
                <c:pt idx="587">
                  <c:v>5.8700000000000002E-2</c:v>
                </c:pt>
                <c:pt idx="588">
                  <c:v>5.8799999999999998E-2</c:v>
                </c:pt>
                <c:pt idx="589">
                  <c:v>5.8900000000000001E-2</c:v>
                </c:pt>
                <c:pt idx="590">
                  <c:v>5.8999999999999997E-2</c:v>
                </c:pt>
                <c:pt idx="591">
                  <c:v>5.91E-2</c:v>
                </c:pt>
                <c:pt idx="592">
                  <c:v>5.9200000000000003E-2</c:v>
                </c:pt>
                <c:pt idx="593">
                  <c:v>5.9299999999999999E-2</c:v>
                </c:pt>
                <c:pt idx="594">
                  <c:v>5.9400000000000001E-2</c:v>
                </c:pt>
                <c:pt idx="595">
                  <c:v>5.9499999999999997E-2</c:v>
                </c:pt>
                <c:pt idx="596">
                  <c:v>5.96E-2</c:v>
                </c:pt>
                <c:pt idx="597">
                  <c:v>5.9700000000000003E-2</c:v>
                </c:pt>
                <c:pt idx="598">
                  <c:v>5.9799999999999999E-2</c:v>
                </c:pt>
                <c:pt idx="599">
                  <c:v>5.9900000000000002E-2</c:v>
                </c:pt>
                <c:pt idx="600">
                  <c:v>0.06</c:v>
                </c:pt>
                <c:pt idx="601">
                  <c:v>6.0100000000000001E-2</c:v>
                </c:pt>
                <c:pt idx="602">
                  <c:v>6.0199999999999997E-2</c:v>
                </c:pt>
                <c:pt idx="603">
                  <c:v>6.0299999999999999E-2</c:v>
                </c:pt>
                <c:pt idx="604">
                  <c:v>6.0400000000000002E-2</c:v>
                </c:pt>
                <c:pt idx="605">
                  <c:v>6.0499999999999998E-2</c:v>
                </c:pt>
                <c:pt idx="606">
                  <c:v>6.0600000000000001E-2</c:v>
                </c:pt>
                <c:pt idx="607">
                  <c:v>6.0699999999999997E-2</c:v>
                </c:pt>
                <c:pt idx="608">
                  <c:v>6.08E-2</c:v>
                </c:pt>
                <c:pt idx="609">
                  <c:v>6.0900000000000003E-2</c:v>
                </c:pt>
                <c:pt idx="610">
                  <c:v>6.0999999999999999E-2</c:v>
                </c:pt>
                <c:pt idx="611">
                  <c:v>6.1100000000000002E-2</c:v>
                </c:pt>
                <c:pt idx="612">
                  <c:v>6.1199999999999997E-2</c:v>
                </c:pt>
                <c:pt idx="613">
                  <c:v>6.13E-2</c:v>
                </c:pt>
                <c:pt idx="614">
                  <c:v>6.1400000000000003E-2</c:v>
                </c:pt>
                <c:pt idx="615">
                  <c:v>6.1499999999999999E-2</c:v>
                </c:pt>
                <c:pt idx="616">
                  <c:v>6.1600000000000002E-2</c:v>
                </c:pt>
                <c:pt idx="617">
                  <c:v>6.1699999999999998E-2</c:v>
                </c:pt>
                <c:pt idx="618">
                  <c:v>6.1800000000000001E-2</c:v>
                </c:pt>
                <c:pt idx="619">
                  <c:v>6.1899999999999997E-2</c:v>
                </c:pt>
                <c:pt idx="620">
                  <c:v>6.2E-2</c:v>
                </c:pt>
                <c:pt idx="621">
                  <c:v>6.2100000000000002E-2</c:v>
                </c:pt>
                <c:pt idx="622">
                  <c:v>6.2199999999999998E-2</c:v>
                </c:pt>
                <c:pt idx="623">
                  <c:v>6.2300000000000001E-2</c:v>
                </c:pt>
                <c:pt idx="624">
                  <c:v>6.2399999999999997E-2</c:v>
                </c:pt>
                <c:pt idx="625">
                  <c:v>6.25E-2</c:v>
                </c:pt>
                <c:pt idx="626">
                  <c:v>6.2600000000000003E-2</c:v>
                </c:pt>
                <c:pt idx="627">
                  <c:v>6.2700000000000006E-2</c:v>
                </c:pt>
                <c:pt idx="628">
                  <c:v>6.2799999999999995E-2</c:v>
                </c:pt>
                <c:pt idx="629">
                  <c:v>6.2899999999999998E-2</c:v>
                </c:pt>
                <c:pt idx="630">
                  <c:v>6.3E-2</c:v>
                </c:pt>
                <c:pt idx="631">
                  <c:v>6.3100000000000003E-2</c:v>
                </c:pt>
                <c:pt idx="632">
                  <c:v>6.3200000000000006E-2</c:v>
                </c:pt>
                <c:pt idx="633">
                  <c:v>6.3299999999999995E-2</c:v>
                </c:pt>
                <c:pt idx="634">
                  <c:v>6.3399999999999998E-2</c:v>
                </c:pt>
                <c:pt idx="635">
                  <c:v>6.3500000000000001E-2</c:v>
                </c:pt>
                <c:pt idx="636">
                  <c:v>6.3600000000000004E-2</c:v>
                </c:pt>
                <c:pt idx="637">
                  <c:v>6.3700000000000007E-2</c:v>
                </c:pt>
                <c:pt idx="638">
                  <c:v>6.3799999999999996E-2</c:v>
                </c:pt>
                <c:pt idx="639">
                  <c:v>6.3899999999999998E-2</c:v>
                </c:pt>
                <c:pt idx="640">
                  <c:v>6.4000000000000001E-2</c:v>
                </c:pt>
                <c:pt idx="641">
                  <c:v>6.4100000000000004E-2</c:v>
                </c:pt>
                <c:pt idx="642">
                  <c:v>6.4199999999999993E-2</c:v>
                </c:pt>
                <c:pt idx="643">
                  <c:v>6.4299999999999996E-2</c:v>
                </c:pt>
                <c:pt idx="644">
                  <c:v>6.4399999999999999E-2</c:v>
                </c:pt>
                <c:pt idx="645">
                  <c:v>6.4500000000000002E-2</c:v>
                </c:pt>
                <c:pt idx="646">
                  <c:v>6.4600000000000005E-2</c:v>
                </c:pt>
                <c:pt idx="647">
                  <c:v>6.4699999999999994E-2</c:v>
                </c:pt>
                <c:pt idx="648">
                  <c:v>6.4799999999999996E-2</c:v>
                </c:pt>
                <c:pt idx="649">
                  <c:v>6.4899999999999999E-2</c:v>
                </c:pt>
                <c:pt idx="650">
                  <c:v>6.5000000000000002E-2</c:v>
                </c:pt>
                <c:pt idx="651">
                  <c:v>6.5100000000000005E-2</c:v>
                </c:pt>
                <c:pt idx="652">
                  <c:v>6.5199999999999994E-2</c:v>
                </c:pt>
                <c:pt idx="653">
                  <c:v>6.5299999999999997E-2</c:v>
                </c:pt>
                <c:pt idx="654">
                  <c:v>6.54E-2</c:v>
                </c:pt>
                <c:pt idx="655">
                  <c:v>6.5500000000000003E-2</c:v>
                </c:pt>
                <c:pt idx="656">
                  <c:v>6.5600000000000006E-2</c:v>
                </c:pt>
                <c:pt idx="657">
                  <c:v>6.5699999999999995E-2</c:v>
                </c:pt>
                <c:pt idx="658">
                  <c:v>6.5799999999999997E-2</c:v>
                </c:pt>
                <c:pt idx="659">
                  <c:v>6.59E-2</c:v>
                </c:pt>
                <c:pt idx="660">
                  <c:v>6.6000000000000003E-2</c:v>
                </c:pt>
                <c:pt idx="661">
                  <c:v>6.6100000000000006E-2</c:v>
                </c:pt>
                <c:pt idx="662">
                  <c:v>6.6199999999999995E-2</c:v>
                </c:pt>
                <c:pt idx="663">
                  <c:v>6.6299999999999998E-2</c:v>
                </c:pt>
                <c:pt idx="664">
                  <c:v>6.6400000000000001E-2</c:v>
                </c:pt>
                <c:pt idx="665">
                  <c:v>6.6500000000000004E-2</c:v>
                </c:pt>
                <c:pt idx="666">
                  <c:v>6.6600000000000006E-2</c:v>
                </c:pt>
                <c:pt idx="667">
                  <c:v>6.6699999999999995E-2</c:v>
                </c:pt>
                <c:pt idx="668">
                  <c:v>6.6799999999999998E-2</c:v>
                </c:pt>
                <c:pt idx="669">
                  <c:v>6.6900000000000001E-2</c:v>
                </c:pt>
                <c:pt idx="670">
                  <c:v>6.7000000000000004E-2</c:v>
                </c:pt>
                <c:pt idx="671">
                  <c:v>6.7100000000000007E-2</c:v>
                </c:pt>
                <c:pt idx="672">
                  <c:v>6.7199999999999996E-2</c:v>
                </c:pt>
                <c:pt idx="673">
                  <c:v>6.7299999999999999E-2</c:v>
                </c:pt>
                <c:pt idx="674">
                  <c:v>6.7400000000000002E-2</c:v>
                </c:pt>
                <c:pt idx="675">
                  <c:v>6.7500000000000004E-2</c:v>
                </c:pt>
                <c:pt idx="676">
                  <c:v>6.7599999999999993E-2</c:v>
                </c:pt>
                <c:pt idx="677">
                  <c:v>6.7699999999999996E-2</c:v>
                </c:pt>
                <c:pt idx="678">
                  <c:v>6.7799999999999999E-2</c:v>
                </c:pt>
                <c:pt idx="679">
                  <c:v>6.7900000000000002E-2</c:v>
                </c:pt>
                <c:pt idx="680">
                  <c:v>6.8000000000000005E-2</c:v>
                </c:pt>
                <c:pt idx="681">
                  <c:v>6.8099999999999994E-2</c:v>
                </c:pt>
                <c:pt idx="682">
                  <c:v>6.8199999999999997E-2</c:v>
                </c:pt>
                <c:pt idx="683">
                  <c:v>6.83E-2</c:v>
                </c:pt>
                <c:pt idx="684">
                  <c:v>6.8400000000000002E-2</c:v>
                </c:pt>
                <c:pt idx="685">
                  <c:v>6.8500000000000005E-2</c:v>
                </c:pt>
                <c:pt idx="686">
                  <c:v>6.8599999999999994E-2</c:v>
                </c:pt>
                <c:pt idx="687">
                  <c:v>6.8699999999999997E-2</c:v>
                </c:pt>
                <c:pt idx="688">
                  <c:v>6.88E-2</c:v>
                </c:pt>
                <c:pt idx="689">
                  <c:v>6.8900000000000003E-2</c:v>
                </c:pt>
                <c:pt idx="690">
                  <c:v>6.9000000000000006E-2</c:v>
                </c:pt>
                <c:pt idx="691">
                  <c:v>6.9099999999999995E-2</c:v>
                </c:pt>
                <c:pt idx="692">
                  <c:v>6.9199999999999998E-2</c:v>
                </c:pt>
                <c:pt idx="693">
                  <c:v>6.93E-2</c:v>
                </c:pt>
                <c:pt idx="694">
                  <c:v>6.9400000000000003E-2</c:v>
                </c:pt>
                <c:pt idx="695">
                  <c:v>6.9500000000000006E-2</c:v>
                </c:pt>
                <c:pt idx="696">
                  <c:v>6.9599999999999995E-2</c:v>
                </c:pt>
                <c:pt idx="697">
                  <c:v>6.9699999999999998E-2</c:v>
                </c:pt>
                <c:pt idx="698">
                  <c:v>6.9800000000000001E-2</c:v>
                </c:pt>
                <c:pt idx="699">
                  <c:v>6.9900000000000004E-2</c:v>
                </c:pt>
                <c:pt idx="700">
                  <c:v>7.0000000000000007E-2</c:v>
                </c:pt>
                <c:pt idx="701">
                  <c:v>7.0099999999999996E-2</c:v>
                </c:pt>
                <c:pt idx="702">
                  <c:v>7.0199999999999999E-2</c:v>
                </c:pt>
                <c:pt idx="703">
                  <c:v>7.0300000000000001E-2</c:v>
                </c:pt>
                <c:pt idx="704">
                  <c:v>7.0400000000000004E-2</c:v>
                </c:pt>
                <c:pt idx="705">
                  <c:v>7.0499999999999993E-2</c:v>
                </c:pt>
                <c:pt idx="706">
                  <c:v>7.0599999999999996E-2</c:v>
                </c:pt>
                <c:pt idx="707">
                  <c:v>7.0699999999999999E-2</c:v>
                </c:pt>
                <c:pt idx="708">
                  <c:v>7.0800000000000002E-2</c:v>
                </c:pt>
                <c:pt idx="709">
                  <c:v>7.0900000000000005E-2</c:v>
                </c:pt>
                <c:pt idx="710">
                  <c:v>7.0999999999999994E-2</c:v>
                </c:pt>
                <c:pt idx="711">
                  <c:v>7.1099999999999997E-2</c:v>
                </c:pt>
                <c:pt idx="712">
                  <c:v>7.1199999999999999E-2</c:v>
                </c:pt>
                <c:pt idx="713">
                  <c:v>7.1300000000000002E-2</c:v>
                </c:pt>
                <c:pt idx="714">
                  <c:v>7.1400000000000005E-2</c:v>
                </c:pt>
                <c:pt idx="715">
                  <c:v>7.1499999999999994E-2</c:v>
                </c:pt>
                <c:pt idx="716">
                  <c:v>7.1599999999999997E-2</c:v>
                </c:pt>
                <c:pt idx="717">
                  <c:v>7.17E-2</c:v>
                </c:pt>
                <c:pt idx="718">
                  <c:v>7.1800000000000003E-2</c:v>
                </c:pt>
                <c:pt idx="719">
                  <c:v>7.1900000000000006E-2</c:v>
                </c:pt>
                <c:pt idx="720">
                  <c:v>7.1999999999999995E-2</c:v>
                </c:pt>
                <c:pt idx="721">
                  <c:v>7.2099999999999997E-2</c:v>
                </c:pt>
                <c:pt idx="722">
                  <c:v>7.22E-2</c:v>
                </c:pt>
                <c:pt idx="723">
                  <c:v>7.2300000000000003E-2</c:v>
                </c:pt>
                <c:pt idx="724">
                  <c:v>7.2400000000000006E-2</c:v>
                </c:pt>
                <c:pt idx="725">
                  <c:v>7.2499999999999995E-2</c:v>
                </c:pt>
                <c:pt idx="726">
                  <c:v>7.2599999999999998E-2</c:v>
                </c:pt>
                <c:pt idx="727">
                  <c:v>7.2700000000000001E-2</c:v>
                </c:pt>
                <c:pt idx="728">
                  <c:v>7.2800000000000004E-2</c:v>
                </c:pt>
                <c:pt idx="729">
                  <c:v>7.2900000000000006E-2</c:v>
                </c:pt>
                <c:pt idx="730">
                  <c:v>7.2999999999999995E-2</c:v>
                </c:pt>
                <c:pt idx="731">
                  <c:v>7.3099999999999998E-2</c:v>
                </c:pt>
                <c:pt idx="732">
                  <c:v>7.3200000000000001E-2</c:v>
                </c:pt>
                <c:pt idx="733">
                  <c:v>7.3300000000000004E-2</c:v>
                </c:pt>
                <c:pt idx="734">
                  <c:v>7.3400000000000007E-2</c:v>
                </c:pt>
                <c:pt idx="735">
                  <c:v>7.3499999999999996E-2</c:v>
                </c:pt>
                <c:pt idx="736">
                  <c:v>7.3599999999999999E-2</c:v>
                </c:pt>
                <c:pt idx="737">
                  <c:v>7.3700000000000002E-2</c:v>
                </c:pt>
                <c:pt idx="738">
                  <c:v>7.3800000000000004E-2</c:v>
                </c:pt>
                <c:pt idx="739">
                  <c:v>7.3899999999999993E-2</c:v>
                </c:pt>
                <c:pt idx="740">
                  <c:v>7.3999999999999996E-2</c:v>
                </c:pt>
                <c:pt idx="741">
                  <c:v>7.4099999999999999E-2</c:v>
                </c:pt>
                <c:pt idx="742">
                  <c:v>7.4200000000000002E-2</c:v>
                </c:pt>
                <c:pt idx="743">
                  <c:v>7.4300000000000005E-2</c:v>
                </c:pt>
                <c:pt idx="744">
                  <c:v>7.4399999999999994E-2</c:v>
                </c:pt>
                <c:pt idx="745">
                  <c:v>7.4499999999999997E-2</c:v>
                </c:pt>
                <c:pt idx="746">
                  <c:v>7.46E-2</c:v>
                </c:pt>
                <c:pt idx="747">
                  <c:v>7.4700000000000003E-2</c:v>
                </c:pt>
                <c:pt idx="748">
                  <c:v>7.4800000000000005E-2</c:v>
                </c:pt>
                <c:pt idx="749">
                  <c:v>7.4899999999999994E-2</c:v>
                </c:pt>
                <c:pt idx="750">
                  <c:v>7.4999999999999997E-2</c:v>
                </c:pt>
                <c:pt idx="751">
                  <c:v>7.51E-2</c:v>
                </c:pt>
                <c:pt idx="752">
                  <c:v>7.5200000000000003E-2</c:v>
                </c:pt>
                <c:pt idx="753">
                  <c:v>7.5300000000000006E-2</c:v>
                </c:pt>
                <c:pt idx="754">
                  <c:v>7.5399999999999995E-2</c:v>
                </c:pt>
                <c:pt idx="755">
                  <c:v>7.5499999999999998E-2</c:v>
                </c:pt>
                <c:pt idx="756">
                  <c:v>7.5600000000000001E-2</c:v>
                </c:pt>
                <c:pt idx="757">
                  <c:v>7.5700000000000003E-2</c:v>
                </c:pt>
                <c:pt idx="758">
                  <c:v>7.5800000000000006E-2</c:v>
                </c:pt>
                <c:pt idx="759">
                  <c:v>7.5899999999999995E-2</c:v>
                </c:pt>
                <c:pt idx="760">
                  <c:v>7.5999999999999998E-2</c:v>
                </c:pt>
                <c:pt idx="761">
                  <c:v>7.6100000000000001E-2</c:v>
                </c:pt>
                <c:pt idx="762">
                  <c:v>7.6200000000000004E-2</c:v>
                </c:pt>
                <c:pt idx="763">
                  <c:v>7.6300000000000007E-2</c:v>
                </c:pt>
                <c:pt idx="764">
                  <c:v>7.6399999999999996E-2</c:v>
                </c:pt>
                <c:pt idx="765">
                  <c:v>7.6499999999999999E-2</c:v>
                </c:pt>
                <c:pt idx="766">
                  <c:v>7.6600000000000001E-2</c:v>
                </c:pt>
                <c:pt idx="767">
                  <c:v>7.6700000000000004E-2</c:v>
                </c:pt>
                <c:pt idx="768">
                  <c:v>7.6799999999999993E-2</c:v>
                </c:pt>
                <c:pt idx="769">
                  <c:v>7.6899999999999996E-2</c:v>
                </c:pt>
                <c:pt idx="770">
                  <c:v>7.6999999999999999E-2</c:v>
                </c:pt>
                <c:pt idx="771">
                  <c:v>7.7100000000000002E-2</c:v>
                </c:pt>
                <c:pt idx="772">
                  <c:v>7.7200000000000005E-2</c:v>
                </c:pt>
                <c:pt idx="773">
                  <c:v>7.7299999999999994E-2</c:v>
                </c:pt>
                <c:pt idx="774">
                  <c:v>7.7399999999999997E-2</c:v>
                </c:pt>
                <c:pt idx="775">
                  <c:v>7.7499999999999999E-2</c:v>
                </c:pt>
                <c:pt idx="776">
                  <c:v>7.7600000000000002E-2</c:v>
                </c:pt>
                <c:pt idx="777">
                  <c:v>7.7700000000000005E-2</c:v>
                </c:pt>
                <c:pt idx="778">
                  <c:v>7.7799999999999994E-2</c:v>
                </c:pt>
                <c:pt idx="779">
                  <c:v>7.7899999999999997E-2</c:v>
                </c:pt>
                <c:pt idx="780">
                  <c:v>7.8E-2</c:v>
                </c:pt>
                <c:pt idx="781">
                  <c:v>7.8100000000000003E-2</c:v>
                </c:pt>
                <c:pt idx="782">
                  <c:v>7.8200000000000006E-2</c:v>
                </c:pt>
                <c:pt idx="783">
                  <c:v>7.8299999999999995E-2</c:v>
                </c:pt>
                <c:pt idx="784">
                  <c:v>7.8399999999999997E-2</c:v>
                </c:pt>
                <c:pt idx="785">
                  <c:v>7.85E-2</c:v>
                </c:pt>
                <c:pt idx="786">
                  <c:v>7.8600000000000003E-2</c:v>
                </c:pt>
                <c:pt idx="787">
                  <c:v>7.8700000000000006E-2</c:v>
                </c:pt>
                <c:pt idx="788">
                  <c:v>7.8799999999999995E-2</c:v>
                </c:pt>
                <c:pt idx="789">
                  <c:v>7.8899999999999998E-2</c:v>
                </c:pt>
                <c:pt idx="790">
                  <c:v>7.9000000000000001E-2</c:v>
                </c:pt>
                <c:pt idx="791">
                  <c:v>7.9100000000000004E-2</c:v>
                </c:pt>
                <c:pt idx="792">
                  <c:v>7.9200000000000007E-2</c:v>
                </c:pt>
                <c:pt idx="793">
                  <c:v>7.9299999999999995E-2</c:v>
                </c:pt>
                <c:pt idx="794">
                  <c:v>7.9399999999999998E-2</c:v>
                </c:pt>
                <c:pt idx="795">
                  <c:v>7.9500000000000001E-2</c:v>
                </c:pt>
                <c:pt idx="796">
                  <c:v>7.9600000000000004E-2</c:v>
                </c:pt>
                <c:pt idx="797">
                  <c:v>7.9699999999999993E-2</c:v>
                </c:pt>
                <c:pt idx="798">
                  <c:v>7.9799999999999996E-2</c:v>
                </c:pt>
                <c:pt idx="799">
                  <c:v>7.9899999999999999E-2</c:v>
                </c:pt>
                <c:pt idx="800">
                  <c:v>0.08</c:v>
                </c:pt>
                <c:pt idx="801">
                  <c:v>8.0100000000000005E-2</c:v>
                </c:pt>
                <c:pt idx="802">
                  <c:v>8.0199999999999994E-2</c:v>
                </c:pt>
                <c:pt idx="803">
                  <c:v>8.0299999999999996E-2</c:v>
                </c:pt>
                <c:pt idx="804">
                  <c:v>8.0399999999999999E-2</c:v>
                </c:pt>
                <c:pt idx="805">
                  <c:v>8.0500000000000002E-2</c:v>
                </c:pt>
                <c:pt idx="806">
                  <c:v>8.0600000000000005E-2</c:v>
                </c:pt>
                <c:pt idx="807">
                  <c:v>8.0699999999999994E-2</c:v>
                </c:pt>
                <c:pt idx="808">
                  <c:v>8.0799999999999997E-2</c:v>
                </c:pt>
                <c:pt idx="809">
                  <c:v>8.09E-2</c:v>
                </c:pt>
                <c:pt idx="810">
                  <c:v>8.1000000000000003E-2</c:v>
                </c:pt>
                <c:pt idx="811">
                  <c:v>8.1100000000000005E-2</c:v>
                </c:pt>
                <c:pt idx="812">
                  <c:v>8.1199999999999994E-2</c:v>
                </c:pt>
                <c:pt idx="813">
                  <c:v>8.1299999999999997E-2</c:v>
                </c:pt>
                <c:pt idx="814">
                  <c:v>8.14E-2</c:v>
                </c:pt>
                <c:pt idx="815">
                  <c:v>8.1500000000000003E-2</c:v>
                </c:pt>
                <c:pt idx="816">
                  <c:v>8.1600000000000006E-2</c:v>
                </c:pt>
                <c:pt idx="817">
                  <c:v>8.1699999999999995E-2</c:v>
                </c:pt>
                <c:pt idx="818">
                  <c:v>8.1799999999999998E-2</c:v>
                </c:pt>
                <c:pt idx="819">
                  <c:v>8.1900000000000001E-2</c:v>
                </c:pt>
                <c:pt idx="820">
                  <c:v>8.2000000000000003E-2</c:v>
                </c:pt>
                <c:pt idx="821">
                  <c:v>8.2100000000000006E-2</c:v>
                </c:pt>
                <c:pt idx="822">
                  <c:v>8.2199999999999995E-2</c:v>
                </c:pt>
                <c:pt idx="823">
                  <c:v>8.2299999999999998E-2</c:v>
                </c:pt>
                <c:pt idx="824">
                  <c:v>8.2400000000000001E-2</c:v>
                </c:pt>
                <c:pt idx="825">
                  <c:v>8.2500000000000004E-2</c:v>
                </c:pt>
                <c:pt idx="826">
                  <c:v>8.2600000000000007E-2</c:v>
                </c:pt>
                <c:pt idx="827">
                  <c:v>8.2699999999999996E-2</c:v>
                </c:pt>
                <c:pt idx="828">
                  <c:v>8.2799999999999999E-2</c:v>
                </c:pt>
                <c:pt idx="829">
                  <c:v>8.2900000000000001E-2</c:v>
                </c:pt>
                <c:pt idx="830">
                  <c:v>8.3000000000000004E-2</c:v>
                </c:pt>
                <c:pt idx="831">
                  <c:v>8.3099999999999993E-2</c:v>
                </c:pt>
                <c:pt idx="832">
                  <c:v>8.3199999999999996E-2</c:v>
                </c:pt>
                <c:pt idx="833">
                  <c:v>8.3299999999999999E-2</c:v>
                </c:pt>
                <c:pt idx="834">
                  <c:v>8.3400000000000002E-2</c:v>
                </c:pt>
                <c:pt idx="835">
                  <c:v>8.3500000000000005E-2</c:v>
                </c:pt>
                <c:pt idx="836">
                  <c:v>8.3599999999999994E-2</c:v>
                </c:pt>
                <c:pt idx="837">
                  <c:v>8.3699999999999997E-2</c:v>
                </c:pt>
                <c:pt idx="838">
                  <c:v>8.3799999999999999E-2</c:v>
                </c:pt>
                <c:pt idx="839">
                  <c:v>8.3900000000000002E-2</c:v>
                </c:pt>
                <c:pt idx="840">
                  <c:v>8.4000000000000005E-2</c:v>
                </c:pt>
                <c:pt idx="841">
                  <c:v>8.4099999999999994E-2</c:v>
                </c:pt>
                <c:pt idx="842">
                  <c:v>8.4199999999999997E-2</c:v>
                </c:pt>
                <c:pt idx="843">
                  <c:v>8.43E-2</c:v>
                </c:pt>
                <c:pt idx="844">
                  <c:v>8.4400000000000003E-2</c:v>
                </c:pt>
                <c:pt idx="845">
                  <c:v>8.4500000000000006E-2</c:v>
                </c:pt>
                <c:pt idx="846">
                  <c:v>8.4599999999999995E-2</c:v>
                </c:pt>
                <c:pt idx="847">
                  <c:v>8.4699999999999998E-2</c:v>
                </c:pt>
                <c:pt idx="848">
                  <c:v>8.48E-2</c:v>
                </c:pt>
                <c:pt idx="849">
                  <c:v>8.4900000000000003E-2</c:v>
                </c:pt>
                <c:pt idx="850">
                  <c:v>8.5000000000000006E-2</c:v>
                </c:pt>
                <c:pt idx="851">
                  <c:v>8.5099999999999995E-2</c:v>
                </c:pt>
                <c:pt idx="852">
                  <c:v>8.5199999999999998E-2</c:v>
                </c:pt>
                <c:pt idx="853">
                  <c:v>8.5300000000000001E-2</c:v>
                </c:pt>
                <c:pt idx="854">
                  <c:v>8.5400000000000004E-2</c:v>
                </c:pt>
                <c:pt idx="855">
                  <c:v>8.5500000000000007E-2</c:v>
                </c:pt>
                <c:pt idx="856">
                  <c:v>8.5599999999999996E-2</c:v>
                </c:pt>
                <c:pt idx="857">
                  <c:v>8.5699999999999998E-2</c:v>
                </c:pt>
                <c:pt idx="858">
                  <c:v>8.5800000000000001E-2</c:v>
                </c:pt>
                <c:pt idx="859">
                  <c:v>8.5900000000000004E-2</c:v>
                </c:pt>
                <c:pt idx="860">
                  <c:v>8.5999999999999993E-2</c:v>
                </c:pt>
                <c:pt idx="861">
                  <c:v>8.6099999999999996E-2</c:v>
                </c:pt>
                <c:pt idx="862">
                  <c:v>8.6199999999999999E-2</c:v>
                </c:pt>
                <c:pt idx="863">
                  <c:v>8.6300000000000002E-2</c:v>
                </c:pt>
                <c:pt idx="864">
                  <c:v>8.6400000000000005E-2</c:v>
                </c:pt>
                <c:pt idx="865">
                  <c:v>8.6499999999999994E-2</c:v>
                </c:pt>
                <c:pt idx="866">
                  <c:v>8.6599999999999996E-2</c:v>
                </c:pt>
                <c:pt idx="867">
                  <c:v>8.6699999999999999E-2</c:v>
                </c:pt>
                <c:pt idx="868">
                  <c:v>8.6800000000000002E-2</c:v>
                </c:pt>
                <c:pt idx="869">
                  <c:v>8.6900000000000005E-2</c:v>
                </c:pt>
                <c:pt idx="870">
                  <c:v>8.6999999999999994E-2</c:v>
                </c:pt>
                <c:pt idx="871">
                  <c:v>8.7099999999999997E-2</c:v>
                </c:pt>
                <c:pt idx="872">
                  <c:v>8.72E-2</c:v>
                </c:pt>
                <c:pt idx="873">
                  <c:v>8.7300000000000003E-2</c:v>
                </c:pt>
                <c:pt idx="874">
                  <c:v>8.7400000000000005E-2</c:v>
                </c:pt>
                <c:pt idx="875">
                  <c:v>8.7499999999999994E-2</c:v>
                </c:pt>
                <c:pt idx="876">
                  <c:v>8.7599999999999997E-2</c:v>
                </c:pt>
                <c:pt idx="877">
                  <c:v>8.77E-2</c:v>
                </c:pt>
                <c:pt idx="878">
                  <c:v>8.7800000000000003E-2</c:v>
                </c:pt>
                <c:pt idx="879">
                  <c:v>8.7900000000000006E-2</c:v>
                </c:pt>
                <c:pt idx="880">
                  <c:v>8.7999999999999995E-2</c:v>
                </c:pt>
                <c:pt idx="881">
                  <c:v>8.8099999999999998E-2</c:v>
                </c:pt>
                <c:pt idx="882">
                  <c:v>8.8200000000000001E-2</c:v>
                </c:pt>
                <c:pt idx="883">
                  <c:v>8.8300000000000003E-2</c:v>
                </c:pt>
                <c:pt idx="884">
                  <c:v>8.8400000000000006E-2</c:v>
                </c:pt>
                <c:pt idx="885">
                  <c:v>8.8499999999999995E-2</c:v>
                </c:pt>
                <c:pt idx="886">
                  <c:v>8.8599999999999998E-2</c:v>
                </c:pt>
                <c:pt idx="887">
                  <c:v>8.8700000000000001E-2</c:v>
                </c:pt>
                <c:pt idx="888">
                  <c:v>8.8800000000000004E-2</c:v>
                </c:pt>
                <c:pt idx="889">
                  <c:v>8.8900000000000007E-2</c:v>
                </c:pt>
                <c:pt idx="890">
                  <c:v>8.8999999999999996E-2</c:v>
                </c:pt>
                <c:pt idx="891">
                  <c:v>8.9099999999999999E-2</c:v>
                </c:pt>
                <c:pt idx="892">
                  <c:v>8.9200000000000002E-2</c:v>
                </c:pt>
                <c:pt idx="893">
                  <c:v>8.9300000000000004E-2</c:v>
                </c:pt>
                <c:pt idx="894">
                  <c:v>8.9399999999999993E-2</c:v>
                </c:pt>
                <c:pt idx="895">
                  <c:v>8.9499999999999996E-2</c:v>
                </c:pt>
                <c:pt idx="896">
                  <c:v>8.9599999999999999E-2</c:v>
                </c:pt>
                <c:pt idx="897">
                  <c:v>8.9700000000000002E-2</c:v>
                </c:pt>
                <c:pt idx="898">
                  <c:v>8.9800000000000005E-2</c:v>
                </c:pt>
                <c:pt idx="899">
                  <c:v>8.9899999999999994E-2</c:v>
                </c:pt>
                <c:pt idx="900">
                  <c:v>0.09</c:v>
                </c:pt>
                <c:pt idx="901">
                  <c:v>9.01E-2</c:v>
                </c:pt>
                <c:pt idx="902">
                  <c:v>9.0200000000000002E-2</c:v>
                </c:pt>
                <c:pt idx="903">
                  <c:v>9.0300000000000005E-2</c:v>
                </c:pt>
                <c:pt idx="904">
                  <c:v>9.0399999999999994E-2</c:v>
                </c:pt>
                <c:pt idx="905">
                  <c:v>9.0499999999999997E-2</c:v>
                </c:pt>
                <c:pt idx="906">
                  <c:v>9.06E-2</c:v>
                </c:pt>
                <c:pt idx="907">
                  <c:v>9.0700000000000003E-2</c:v>
                </c:pt>
                <c:pt idx="908">
                  <c:v>9.0800000000000006E-2</c:v>
                </c:pt>
                <c:pt idx="909">
                  <c:v>9.0899999999999995E-2</c:v>
                </c:pt>
                <c:pt idx="910">
                  <c:v>9.0999999999999998E-2</c:v>
                </c:pt>
                <c:pt idx="911">
                  <c:v>9.11E-2</c:v>
                </c:pt>
                <c:pt idx="912">
                  <c:v>9.1200000000000003E-2</c:v>
                </c:pt>
                <c:pt idx="913">
                  <c:v>9.1300000000000006E-2</c:v>
                </c:pt>
                <c:pt idx="914">
                  <c:v>9.1399999999999995E-2</c:v>
                </c:pt>
                <c:pt idx="915">
                  <c:v>9.1499999999999998E-2</c:v>
                </c:pt>
                <c:pt idx="916">
                  <c:v>9.1600000000000001E-2</c:v>
                </c:pt>
                <c:pt idx="917">
                  <c:v>9.1700000000000004E-2</c:v>
                </c:pt>
                <c:pt idx="918">
                  <c:v>9.1800000000000007E-2</c:v>
                </c:pt>
                <c:pt idx="919">
                  <c:v>9.1899999999999996E-2</c:v>
                </c:pt>
                <c:pt idx="920">
                  <c:v>9.1999999999999998E-2</c:v>
                </c:pt>
                <c:pt idx="921">
                  <c:v>9.2100000000000001E-2</c:v>
                </c:pt>
                <c:pt idx="922">
                  <c:v>9.2200000000000004E-2</c:v>
                </c:pt>
                <c:pt idx="923">
                  <c:v>9.2299999999999993E-2</c:v>
                </c:pt>
                <c:pt idx="924">
                  <c:v>9.2399999999999996E-2</c:v>
                </c:pt>
                <c:pt idx="925">
                  <c:v>9.2499999999999999E-2</c:v>
                </c:pt>
                <c:pt idx="926">
                  <c:v>9.2600000000000002E-2</c:v>
                </c:pt>
                <c:pt idx="927">
                  <c:v>9.2700000000000005E-2</c:v>
                </c:pt>
                <c:pt idx="928">
                  <c:v>9.2799999999999994E-2</c:v>
                </c:pt>
                <c:pt idx="929">
                  <c:v>9.2899999999999996E-2</c:v>
                </c:pt>
                <c:pt idx="930">
                  <c:v>9.2999999999999999E-2</c:v>
                </c:pt>
                <c:pt idx="931">
                  <c:v>9.3100000000000002E-2</c:v>
                </c:pt>
                <c:pt idx="932">
                  <c:v>9.3200000000000005E-2</c:v>
                </c:pt>
                <c:pt idx="933">
                  <c:v>9.3299999999999994E-2</c:v>
                </c:pt>
                <c:pt idx="934">
                  <c:v>9.3399999999999997E-2</c:v>
                </c:pt>
                <c:pt idx="935">
                  <c:v>9.35E-2</c:v>
                </c:pt>
                <c:pt idx="936">
                  <c:v>9.3600000000000003E-2</c:v>
                </c:pt>
                <c:pt idx="937">
                  <c:v>9.3700000000000006E-2</c:v>
                </c:pt>
                <c:pt idx="938">
                  <c:v>9.3799999999999994E-2</c:v>
                </c:pt>
                <c:pt idx="939">
                  <c:v>9.3899999999999997E-2</c:v>
                </c:pt>
                <c:pt idx="940">
                  <c:v>9.4E-2</c:v>
                </c:pt>
                <c:pt idx="941">
                  <c:v>9.4100000000000003E-2</c:v>
                </c:pt>
                <c:pt idx="942">
                  <c:v>9.4200000000000006E-2</c:v>
                </c:pt>
                <c:pt idx="943">
                  <c:v>9.4299999999999995E-2</c:v>
                </c:pt>
                <c:pt idx="944">
                  <c:v>9.4399999999999998E-2</c:v>
                </c:pt>
                <c:pt idx="945">
                  <c:v>9.4500000000000001E-2</c:v>
                </c:pt>
                <c:pt idx="946">
                  <c:v>9.4600000000000004E-2</c:v>
                </c:pt>
                <c:pt idx="947">
                  <c:v>9.4700000000000006E-2</c:v>
                </c:pt>
                <c:pt idx="948">
                  <c:v>9.4799999999999995E-2</c:v>
                </c:pt>
                <c:pt idx="949">
                  <c:v>9.4899999999999998E-2</c:v>
                </c:pt>
                <c:pt idx="950">
                  <c:v>9.5000000000000001E-2</c:v>
                </c:pt>
                <c:pt idx="951">
                  <c:v>9.5100000000000004E-2</c:v>
                </c:pt>
                <c:pt idx="952">
                  <c:v>9.5200000000000007E-2</c:v>
                </c:pt>
                <c:pt idx="953">
                  <c:v>9.5299999999999996E-2</c:v>
                </c:pt>
                <c:pt idx="954">
                  <c:v>9.5399999999999999E-2</c:v>
                </c:pt>
                <c:pt idx="955">
                  <c:v>9.5500000000000002E-2</c:v>
                </c:pt>
                <c:pt idx="956">
                  <c:v>9.5600000000000004E-2</c:v>
                </c:pt>
                <c:pt idx="957">
                  <c:v>9.5699999999999993E-2</c:v>
                </c:pt>
                <c:pt idx="958">
                  <c:v>9.5799999999999996E-2</c:v>
                </c:pt>
                <c:pt idx="959">
                  <c:v>9.5899999999999999E-2</c:v>
                </c:pt>
                <c:pt idx="960">
                  <c:v>9.6000000000000002E-2</c:v>
                </c:pt>
                <c:pt idx="961">
                  <c:v>9.6100000000000005E-2</c:v>
                </c:pt>
                <c:pt idx="962">
                  <c:v>9.6199999999999994E-2</c:v>
                </c:pt>
                <c:pt idx="963">
                  <c:v>9.6299999999999997E-2</c:v>
                </c:pt>
                <c:pt idx="964">
                  <c:v>9.64E-2</c:v>
                </c:pt>
                <c:pt idx="965">
                  <c:v>9.6500000000000002E-2</c:v>
                </c:pt>
                <c:pt idx="966">
                  <c:v>9.6600000000000005E-2</c:v>
                </c:pt>
                <c:pt idx="967">
                  <c:v>9.6699999999999994E-2</c:v>
                </c:pt>
                <c:pt idx="968">
                  <c:v>9.6799999999999997E-2</c:v>
                </c:pt>
                <c:pt idx="969">
                  <c:v>9.69E-2</c:v>
                </c:pt>
                <c:pt idx="970">
                  <c:v>9.7000000000000003E-2</c:v>
                </c:pt>
                <c:pt idx="971">
                  <c:v>9.7100000000000006E-2</c:v>
                </c:pt>
                <c:pt idx="972">
                  <c:v>9.7199999999999995E-2</c:v>
                </c:pt>
                <c:pt idx="973">
                  <c:v>9.7299999999999998E-2</c:v>
                </c:pt>
                <c:pt idx="974">
                  <c:v>9.74E-2</c:v>
                </c:pt>
                <c:pt idx="975">
                  <c:v>9.7500000000000003E-2</c:v>
                </c:pt>
                <c:pt idx="976">
                  <c:v>9.7600000000000006E-2</c:v>
                </c:pt>
                <c:pt idx="977">
                  <c:v>9.7699999999999995E-2</c:v>
                </c:pt>
                <c:pt idx="978">
                  <c:v>9.7799999999999998E-2</c:v>
                </c:pt>
                <c:pt idx="979">
                  <c:v>9.7900000000000001E-2</c:v>
                </c:pt>
                <c:pt idx="980">
                  <c:v>9.8000000000000004E-2</c:v>
                </c:pt>
                <c:pt idx="981">
                  <c:v>9.8100000000000007E-2</c:v>
                </c:pt>
                <c:pt idx="982">
                  <c:v>9.8199999999999996E-2</c:v>
                </c:pt>
                <c:pt idx="983">
                  <c:v>9.8299999999999998E-2</c:v>
                </c:pt>
                <c:pt idx="984">
                  <c:v>9.8400000000000001E-2</c:v>
                </c:pt>
                <c:pt idx="985">
                  <c:v>9.8500000000000004E-2</c:v>
                </c:pt>
                <c:pt idx="986">
                  <c:v>9.8599999999999993E-2</c:v>
                </c:pt>
                <c:pt idx="987">
                  <c:v>9.8699999999999996E-2</c:v>
                </c:pt>
                <c:pt idx="988">
                  <c:v>9.8799999999999999E-2</c:v>
                </c:pt>
                <c:pt idx="989">
                  <c:v>9.8900000000000002E-2</c:v>
                </c:pt>
                <c:pt idx="990">
                  <c:v>9.9000000000000005E-2</c:v>
                </c:pt>
                <c:pt idx="991">
                  <c:v>9.9099999999999994E-2</c:v>
                </c:pt>
                <c:pt idx="992">
                  <c:v>9.9199999999999997E-2</c:v>
                </c:pt>
                <c:pt idx="993">
                  <c:v>9.9299999999999999E-2</c:v>
                </c:pt>
                <c:pt idx="994">
                  <c:v>9.9400000000000002E-2</c:v>
                </c:pt>
                <c:pt idx="995">
                  <c:v>9.9500000000000005E-2</c:v>
                </c:pt>
                <c:pt idx="996">
                  <c:v>9.9599999999999994E-2</c:v>
                </c:pt>
                <c:pt idx="997">
                  <c:v>9.9699999999999997E-2</c:v>
                </c:pt>
                <c:pt idx="998">
                  <c:v>9.98E-2</c:v>
                </c:pt>
                <c:pt idx="999">
                  <c:v>9.9900000000000003E-2</c:v>
                </c:pt>
                <c:pt idx="1000">
                  <c:v>0.1</c:v>
                </c:pt>
                <c:pt idx="1001">
                  <c:v>0.10009999999999999</c:v>
                </c:pt>
                <c:pt idx="1002">
                  <c:v>0.1002</c:v>
                </c:pt>
                <c:pt idx="1003">
                  <c:v>0.1003</c:v>
                </c:pt>
                <c:pt idx="1004">
                  <c:v>0.1004</c:v>
                </c:pt>
                <c:pt idx="1005">
                  <c:v>0.10050000000000001</c:v>
                </c:pt>
                <c:pt idx="1006">
                  <c:v>0.10059999999999999</c:v>
                </c:pt>
                <c:pt idx="1007">
                  <c:v>0.1007</c:v>
                </c:pt>
                <c:pt idx="1008">
                  <c:v>0.1008</c:v>
                </c:pt>
                <c:pt idx="1009">
                  <c:v>0.1009</c:v>
                </c:pt>
                <c:pt idx="1010">
                  <c:v>0.10100000000000001</c:v>
                </c:pt>
                <c:pt idx="1011">
                  <c:v>0.1011</c:v>
                </c:pt>
                <c:pt idx="1012">
                  <c:v>0.1012</c:v>
                </c:pt>
                <c:pt idx="1013">
                  <c:v>0.1013</c:v>
                </c:pt>
                <c:pt idx="1014">
                  <c:v>0.1014</c:v>
                </c:pt>
                <c:pt idx="1015">
                  <c:v>0.10150000000000001</c:v>
                </c:pt>
                <c:pt idx="1016">
                  <c:v>0.1016</c:v>
                </c:pt>
                <c:pt idx="1017">
                  <c:v>0.1017</c:v>
                </c:pt>
                <c:pt idx="1018">
                  <c:v>0.1018</c:v>
                </c:pt>
                <c:pt idx="1019">
                  <c:v>0.1019</c:v>
                </c:pt>
                <c:pt idx="1020">
                  <c:v>0.10199999999999999</c:v>
                </c:pt>
                <c:pt idx="1021">
                  <c:v>0.1021</c:v>
                </c:pt>
                <c:pt idx="1022">
                  <c:v>0.1022</c:v>
                </c:pt>
                <c:pt idx="1023">
                  <c:v>0.1023</c:v>
                </c:pt>
                <c:pt idx="1024">
                  <c:v>0.1024</c:v>
                </c:pt>
                <c:pt idx="1025">
                  <c:v>0.10249999999999999</c:v>
                </c:pt>
                <c:pt idx="1026">
                  <c:v>0.1026</c:v>
                </c:pt>
                <c:pt idx="1027">
                  <c:v>0.1027</c:v>
                </c:pt>
                <c:pt idx="1028">
                  <c:v>0.1028</c:v>
                </c:pt>
                <c:pt idx="1029">
                  <c:v>0.10290000000000001</c:v>
                </c:pt>
                <c:pt idx="1030">
                  <c:v>0.10299999999999999</c:v>
                </c:pt>
                <c:pt idx="1031">
                  <c:v>0.1031</c:v>
                </c:pt>
                <c:pt idx="1032">
                  <c:v>0.1032</c:v>
                </c:pt>
                <c:pt idx="1033">
                  <c:v>0.1033</c:v>
                </c:pt>
                <c:pt idx="1034">
                  <c:v>0.10340000000000001</c:v>
                </c:pt>
                <c:pt idx="1035">
                  <c:v>0.10349999999999999</c:v>
                </c:pt>
                <c:pt idx="1036">
                  <c:v>0.1036</c:v>
                </c:pt>
                <c:pt idx="1037">
                  <c:v>0.1037</c:v>
                </c:pt>
                <c:pt idx="1038">
                  <c:v>0.1038</c:v>
                </c:pt>
                <c:pt idx="1039">
                  <c:v>0.10390000000000001</c:v>
                </c:pt>
                <c:pt idx="1040">
                  <c:v>0.104</c:v>
                </c:pt>
                <c:pt idx="1041">
                  <c:v>0.1041</c:v>
                </c:pt>
                <c:pt idx="1042">
                  <c:v>0.1042</c:v>
                </c:pt>
                <c:pt idx="1043">
                  <c:v>0.1043</c:v>
                </c:pt>
                <c:pt idx="1044">
                  <c:v>0.10440000000000001</c:v>
                </c:pt>
                <c:pt idx="1045">
                  <c:v>0.1045</c:v>
                </c:pt>
                <c:pt idx="1046">
                  <c:v>0.1046</c:v>
                </c:pt>
                <c:pt idx="1047">
                  <c:v>0.1047</c:v>
                </c:pt>
                <c:pt idx="1048">
                  <c:v>0.1048</c:v>
                </c:pt>
                <c:pt idx="1049">
                  <c:v>0.10489999999999999</c:v>
                </c:pt>
                <c:pt idx="1050">
                  <c:v>0.105</c:v>
                </c:pt>
                <c:pt idx="1051">
                  <c:v>0.1051</c:v>
                </c:pt>
                <c:pt idx="1052">
                  <c:v>0.1052</c:v>
                </c:pt>
                <c:pt idx="1053">
                  <c:v>0.1053</c:v>
                </c:pt>
                <c:pt idx="1054">
                  <c:v>0.10539999999999999</c:v>
                </c:pt>
                <c:pt idx="1055">
                  <c:v>0.1055</c:v>
                </c:pt>
                <c:pt idx="1056">
                  <c:v>0.1056</c:v>
                </c:pt>
                <c:pt idx="1057">
                  <c:v>0.1057</c:v>
                </c:pt>
                <c:pt idx="1058">
                  <c:v>0.10580000000000001</c:v>
                </c:pt>
                <c:pt idx="1059">
                  <c:v>0.10589999999999999</c:v>
                </c:pt>
                <c:pt idx="1060">
                  <c:v>0.106</c:v>
                </c:pt>
                <c:pt idx="1061">
                  <c:v>0.1061</c:v>
                </c:pt>
                <c:pt idx="1062">
                  <c:v>0.1062</c:v>
                </c:pt>
                <c:pt idx="1063">
                  <c:v>0.10630000000000001</c:v>
                </c:pt>
                <c:pt idx="1064">
                  <c:v>0.10639999999999999</c:v>
                </c:pt>
                <c:pt idx="1065">
                  <c:v>0.1065</c:v>
                </c:pt>
                <c:pt idx="1066">
                  <c:v>0.1066</c:v>
                </c:pt>
                <c:pt idx="1067">
                  <c:v>0.1067</c:v>
                </c:pt>
                <c:pt idx="1068">
                  <c:v>0.10680000000000001</c:v>
                </c:pt>
                <c:pt idx="1069">
                  <c:v>0.1069</c:v>
                </c:pt>
                <c:pt idx="1070">
                  <c:v>0.107</c:v>
                </c:pt>
                <c:pt idx="1071">
                  <c:v>0.1071</c:v>
                </c:pt>
                <c:pt idx="1072">
                  <c:v>0.1072</c:v>
                </c:pt>
                <c:pt idx="1073">
                  <c:v>0.10730000000000001</c:v>
                </c:pt>
                <c:pt idx="1074">
                  <c:v>0.1074</c:v>
                </c:pt>
                <c:pt idx="1075">
                  <c:v>0.1075</c:v>
                </c:pt>
                <c:pt idx="1076">
                  <c:v>0.1076</c:v>
                </c:pt>
                <c:pt idx="1077">
                  <c:v>0.1077</c:v>
                </c:pt>
                <c:pt idx="1078">
                  <c:v>0.10780000000000001</c:v>
                </c:pt>
                <c:pt idx="1079">
                  <c:v>0.1079</c:v>
                </c:pt>
                <c:pt idx="1080">
                  <c:v>0.108</c:v>
                </c:pt>
                <c:pt idx="1081">
                  <c:v>0.1081</c:v>
                </c:pt>
                <c:pt idx="1082">
                  <c:v>0.1082</c:v>
                </c:pt>
                <c:pt idx="1083">
                  <c:v>0.10829999999999999</c:v>
                </c:pt>
                <c:pt idx="1084">
                  <c:v>0.1084</c:v>
                </c:pt>
                <c:pt idx="1085">
                  <c:v>0.1085</c:v>
                </c:pt>
                <c:pt idx="1086">
                  <c:v>0.1086</c:v>
                </c:pt>
                <c:pt idx="1087">
                  <c:v>0.1087</c:v>
                </c:pt>
                <c:pt idx="1088">
                  <c:v>0.10879999999999999</c:v>
                </c:pt>
                <c:pt idx="1089">
                  <c:v>0.1089</c:v>
                </c:pt>
                <c:pt idx="1090">
                  <c:v>0.109</c:v>
                </c:pt>
                <c:pt idx="1091">
                  <c:v>0.1091</c:v>
                </c:pt>
                <c:pt idx="1092">
                  <c:v>0.10920000000000001</c:v>
                </c:pt>
                <c:pt idx="1093">
                  <c:v>0.10929999999999999</c:v>
                </c:pt>
                <c:pt idx="1094">
                  <c:v>0.1094</c:v>
                </c:pt>
                <c:pt idx="1095">
                  <c:v>0.1095</c:v>
                </c:pt>
                <c:pt idx="1096">
                  <c:v>0.1096</c:v>
                </c:pt>
                <c:pt idx="1097">
                  <c:v>0.10970000000000001</c:v>
                </c:pt>
                <c:pt idx="1098">
                  <c:v>0.10979999999999999</c:v>
                </c:pt>
                <c:pt idx="1099">
                  <c:v>0.1099</c:v>
                </c:pt>
                <c:pt idx="1100">
                  <c:v>0.11</c:v>
                </c:pt>
                <c:pt idx="1101">
                  <c:v>0.1101</c:v>
                </c:pt>
                <c:pt idx="1102">
                  <c:v>0.11020000000000001</c:v>
                </c:pt>
                <c:pt idx="1103">
                  <c:v>0.1103</c:v>
                </c:pt>
                <c:pt idx="1104">
                  <c:v>0.1104</c:v>
                </c:pt>
                <c:pt idx="1105">
                  <c:v>0.1105</c:v>
                </c:pt>
                <c:pt idx="1106">
                  <c:v>0.1106</c:v>
                </c:pt>
                <c:pt idx="1107">
                  <c:v>0.11070000000000001</c:v>
                </c:pt>
                <c:pt idx="1108">
                  <c:v>0.1108</c:v>
                </c:pt>
                <c:pt idx="1109">
                  <c:v>0.1109</c:v>
                </c:pt>
                <c:pt idx="1110">
                  <c:v>0.111</c:v>
                </c:pt>
                <c:pt idx="1111">
                  <c:v>0.1111</c:v>
                </c:pt>
                <c:pt idx="1112">
                  <c:v>0.11119999999999999</c:v>
                </c:pt>
                <c:pt idx="1113">
                  <c:v>0.1113</c:v>
                </c:pt>
                <c:pt idx="1114">
                  <c:v>0.1114</c:v>
                </c:pt>
                <c:pt idx="1115">
                  <c:v>0.1115</c:v>
                </c:pt>
                <c:pt idx="1116">
                  <c:v>0.1116</c:v>
                </c:pt>
                <c:pt idx="1117">
                  <c:v>0.11169999999999999</c:v>
                </c:pt>
                <c:pt idx="1118">
                  <c:v>0.1118</c:v>
                </c:pt>
                <c:pt idx="1119">
                  <c:v>0.1119</c:v>
                </c:pt>
                <c:pt idx="1120">
                  <c:v>0.112</c:v>
                </c:pt>
                <c:pt idx="1121">
                  <c:v>0.11210000000000001</c:v>
                </c:pt>
                <c:pt idx="1122">
                  <c:v>0.11219999999999999</c:v>
                </c:pt>
                <c:pt idx="1123">
                  <c:v>0.1123</c:v>
                </c:pt>
                <c:pt idx="1124">
                  <c:v>0.1124</c:v>
                </c:pt>
                <c:pt idx="1125">
                  <c:v>0.1125</c:v>
                </c:pt>
                <c:pt idx="1126">
                  <c:v>0.11260000000000001</c:v>
                </c:pt>
                <c:pt idx="1127">
                  <c:v>0.11269999999999999</c:v>
                </c:pt>
                <c:pt idx="1128">
                  <c:v>0.1128</c:v>
                </c:pt>
                <c:pt idx="1129">
                  <c:v>0.1129</c:v>
                </c:pt>
                <c:pt idx="1130">
                  <c:v>0.113</c:v>
                </c:pt>
                <c:pt idx="1131">
                  <c:v>0.11310000000000001</c:v>
                </c:pt>
                <c:pt idx="1132">
                  <c:v>0.1132</c:v>
                </c:pt>
                <c:pt idx="1133">
                  <c:v>0.1133</c:v>
                </c:pt>
                <c:pt idx="1134">
                  <c:v>0.1134</c:v>
                </c:pt>
                <c:pt idx="1135">
                  <c:v>0.1135</c:v>
                </c:pt>
                <c:pt idx="1136">
                  <c:v>0.11360000000000001</c:v>
                </c:pt>
                <c:pt idx="1137">
                  <c:v>0.1137</c:v>
                </c:pt>
                <c:pt idx="1138">
                  <c:v>0.1138</c:v>
                </c:pt>
                <c:pt idx="1139">
                  <c:v>0.1139</c:v>
                </c:pt>
                <c:pt idx="1140">
                  <c:v>0.114</c:v>
                </c:pt>
                <c:pt idx="1141">
                  <c:v>0.11409999999999999</c:v>
                </c:pt>
                <c:pt idx="1142">
                  <c:v>0.1142</c:v>
                </c:pt>
                <c:pt idx="1143">
                  <c:v>0.1143</c:v>
                </c:pt>
                <c:pt idx="1144">
                  <c:v>0.1144</c:v>
                </c:pt>
                <c:pt idx="1145">
                  <c:v>0.1145</c:v>
                </c:pt>
                <c:pt idx="1146">
                  <c:v>0.11459999999999999</c:v>
                </c:pt>
                <c:pt idx="1147">
                  <c:v>0.1147</c:v>
                </c:pt>
                <c:pt idx="1148">
                  <c:v>0.1148</c:v>
                </c:pt>
                <c:pt idx="1149">
                  <c:v>0.1149</c:v>
                </c:pt>
                <c:pt idx="1150">
                  <c:v>0.115</c:v>
                </c:pt>
                <c:pt idx="1151">
                  <c:v>0.11509999999999999</c:v>
                </c:pt>
                <c:pt idx="1152">
                  <c:v>0.1152</c:v>
                </c:pt>
                <c:pt idx="1153">
                  <c:v>0.1153</c:v>
                </c:pt>
                <c:pt idx="1154">
                  <c:v>0.1154</c:v>
                </c:pt>
                <c:pt idx="1155">
                  <c:v>0.11550000000000001</c:v>
                </c:pt>
                <c:pt idx="1156">
                  <c:v>0.11559999999999999</c:v>
                </c:pt>
                <c:pt idx="1157">
                  <c:v>0.1157</c:v>
                </c:pt>
                <c:pt idx="1158">
                  <c:v>0.1158</c:v>
                </c:pt>
                <c:pt idx="1159">
                  <c:v>0.1159</c:v>
                </c:pt>
                <c:pt idx="1160">
                  <c:v>0.11600000000000001</c:v>
                </c:pt>
                <c:pt idx="1161">
                  <c:v>0.11609999999999999</c:v>
                </c:pt>
                <c:pt idx="1162">
                  <c:v>0.1162</c:v>
                </c:pt>
                <c:pt idx="1163">
                  <c:v>0.1163</c:v>
                </c:pt>
                <c:pt idx="1164">
                  <c:v>0.1164</c:v>
                </c:pt>
                <c:pt idx="1165">
                  <c:v>0.11650000000000001</c:v>
                </c:pt>
                <c:pt idx="1166">
                  <c:v>0.1166</c:v>
                </c:pt>
                <c:pt idx="1167">
                  <c:v>0.1167</c:v>
                </c:pt>
                <c:pt idx="1168">
                  <c:v>0.1168</c:v>
                </c:pt>
                <c:pt idx="1169">
                  <c:v>0.1169</c:v>
                </c:pt>
                <c:pt idx="1170">
                  <c:v>0.11700000000000001</c:v>
                </c:pt>
                <c:pt idx="1171">
                  <c:v>0.1171</c:v>
                </c:pt>
                <c:pt idx="1172">
                  <c:v>0.1172</c:v>
                </c:pt>
                <c:pt idx="1173">
                  <c:v>0.1173</c:v>
                </c:pt>
                <c:pt idx="1174">
                  <c:v>0.1174</c:v>
                </c:pt>
                <c:pt idx="1175">
                  <c:v>0.11749999999999999</c:v>
                </c:pt>
                <c:pt idx="1176">
                  <c:v>0.1176</c:v>
                </c:pt>
                <c:pt idx="1177">
                  <c:v>0.1177</c:v>
                </c:pt>
                <c:pt idx="1178">
                  <c:v>0.1178</c:v>
                </c:pt>
                <c:pt idx="1179">
                  <c:v>0.1179</c:v>
                </c:pt>
                <c:pt idx="1180">
                  <c:v>0.11799999999999999</c:v>
                </c:pt>
                <c:pt idx="1181">
                  <c:v>0.1181</c:v>
                </c:pt>
                <c:pt idx="1182">
                  <c:v>0.1182</c:v>
                </c:pt>
                <c:pt idx="1183">
                  <c:v>0.1183</c:v>
                </c:pt>
                <c:pt idx="1184">
                  <c:v>0.11840000000000001</c:v>
                </c:pt>
                <c:pt idx="1185">
                  <c:v>0.11849999999999999</c:v>
                </c:pt>
                <c:pt idx="1186">
                  <c:v>0.1186</c:v>
                </c:pt>
                <c:pt idx="1187">
                  <c:v>0.1187</c:v>
                </c:pt>
                <c:pt idx="1188">
                  <c:v>0.1188</c:v>
                </c:pt>
                <c:pt idx="1189">
                  <c:v>0.11890000000000001</c:v>
                </c:pt>
                <c:pt idx="1190">
                  <c:v>0.11899999999999999</c:v>
                </c:pt>
                <c:pt idx="1191">
                  <c:v>0.1191</c:v>
                </c:pt>
                <c:pt idx="1192">
                  <c:v>0.1192</c:v>
                </c:pt>
                <c:pt idx="1193">
                  <c:v>0.1193</c:v>
                </c:pt>
                <c:pt idx="1194">
                  <c:v>0.11940000000000001</c:v>
                </c:pt>
                <c:pt idx="1195">
                  <c:v>0.1195</c:v>
                </c:pt>
                <c:pt idx="1196">
                  <c:v>0.1196</c:v>
                </c:pt>
                <c:pt idx="1197">
                  <c:v>0.1197</c:v>
                </c:pt>
                <c:pt idx="1198">
                  <c:v>0.1198</c:v>
                </c:pt>
                <c:pt idx="1199">
                  <c:v>0.11990000000000001</c:v>
                </c:pt>
                <c:pt idx="1200">
                  <c:v>0.12</c:v>
                </c:pt>
                <c:pt idx="1201">
                  <c:v>0.1201</c:v>
                </c:pt>
                <c:pt idx="1202">
                  <c:v>0.1202</c:v>
                </c:pt>
                <c:pt idx="1203">
                  <c:v>0.1203</c:v>
                </c:pt>
                <c:pt idx="1204">
                  <c:v>0.12039999999999999</c:v>
                </c:pt>
                <c:pt idx="1205">
                  <c:v>0.1205</c:v>
                </c:pt>
                <c:pt idx="1206">
                  <c:v>0.1206</c:v>
                </c:pt>
                <c:pt idx="1207">
                  <c:v>0.1207</c:v>
                </c:pt>
                <c:pt idx="1208">
                  <c:v>0.1208</c:v>
                </c:pt>
                <c:pt idx="1209">
                  <c:v>0.12089999999999999</c:v>
                </c:pt>
                <c:pt idx="1210">
                  <c:v>0.121</c:v>
                </c:pt>
                <c:pt idx="1211">
                  <c:v>0.1211</c:v>
                </c:pt>
                <c:pt idx="1212">
                  <c:v>0.1212</c:v>
                </c:pt>
                <c:pt idx="1213">
                  <c:v>0.12130000000000001</c:v>
                </c:pt>
                <c:pt idx="1214">
                  <c:v>0.12139999999999999</c:v>
                </c:pt>
                <c:pt idx="1215">
                  <c:v>0.1215</c:v>
                </c:pt>
                <c:pt idx="1216">
                  <c:v>0.1216</c:v>
                </c:pt>
                <c:pt idx="1217">
                  <c:v>0.1217</c:v>
                </c:pt>
                <c:pt idx="1218">
                  <c:v>0.12180000000000001</c:v>
                </c:pt>
                <c:pt idx="1219">
                  <c:v>0.12189999999999999</c:v>
                </c:pt>
                <c:pt idx="1220">
                  <c:v>0.122</c:v>
                </c:pt>
                <c:pt idx="1221">
                  <c:v>0.1221</c:v>
                </c:pt>
                <c:pt idx="1222">
                  <c:v>0.1222</c:v>
                </c:pt>
                <c:pt idx="1223">
                  <c:v>0.12230000000000001</c:v>
                </c:pt>
                <c:pt idx="1224">
                  <c:v>0.12239999999999999</c:v>
                </c:pt>
                <c:pt idx="1225">
                  <c:v>0.1225</c:v>
                </c:pt>
                <c:pt idx="1226">
                  <c:v>0.1226</c:v>
                </c:pt>
                <c:pt idx="1227">
                  <c:v>0.1227</c:v>
                </c:pt>
                <c:pt idx="1228">
                  <c:v>0.12280000000000001</c:v>
                </c:pt>
                <c:pt idx="1229">
                  <c:v>0.1229</c:v>
                </c:pt>
                <c:pt idx="1230">
                  <c:v>0.123</c:v>
                </c:pt>
                <c:pt idx="1231">
                  <c:v>0.1231</c:v>
                </c:pt>
                <c:pt idx="1232">
                  <c:v>0.1232</c:v>
                </c:pt>
                <c:pt idx="1233">
                  <c:v>0.12330000000000001</c:v>
                </c:pt>
                <c:pt idx="1234">
                  <c:v>0.1234</c:v>
                </c:pt>
                <c:pt idx="1235">
                  <c:v>0.1235</c:v>
                </c:pt>
                <c:pt idx="1236">
                  <c:v>0.1236</c:v>
                </c:pt>
                <c:pt idx="1237">
                  <c:v>0.1237</c:v>
                </c:pt>
                <c:pt idx="1238">
                  <c:v>0.12379999999999999</c:v>
                </c:pt>
                <c:pt idx="1239">
                  <c:v>0.1239</c:v>
                </c:pt>
                <c:pt idx="1240">
                  <c:v>0.124</c:v>
                </c:pt>
                <c:pt idx="1241">
                  <c:v>0.1241</c:v>
                </c:pt>
                <c:pt idx="1242">
                  <c:v>0.1242</c:v>
                </c:pt>
                <c:pt idx="1243">
                  <c:v>0.12429999999999999</c:v>
                </c:pt>
                <c:pt idx="1244">
                  <c:v>0.1244</c:v>
                </c:pt>
                <c:pt idx="1245">
                  <c:v>0.1245</c:v>
                </c:pt>
                <c:pt idx="1246">
                  <c:v>0.1246</c:v>
                </c:pt>
                <c:pt idx="1247">
                  <c:v>0.12470000000000001</c:v>
                </c:pt>
                <c:pt idx="1248">
                  <c:v>0.12479999999999999</c:v>
                </c:pt>
                <c:pt idx="1249">
                  <c:v>0.1249</c:v>
                </c:pt>
                <c:pt idx="1250">
                  <c:v>0.125</c:v>
                </c:pt>
                <c:pt idx="1251">
                  <c:v>0.12509999999999999</c:v>
                </c:pt>
                <c:pt idx="1252">
                  <c:v>0.12520000000000001</c:v>
                </c:pt>
                <c:pt idx="1253">
                  <c:v>0.12529999999999999</c:v>
                </c:pt>
                <c:pt idx="1254">
                  <c:v>0.12540000000000001</c:v>
                </c:pt>
                <c:pt idx="1255">
                  <c:v>0.1255</c:v>
                </c:pt>
                <c:pt idx="1256">
                  <c:v>0.12559999999999999</c:v>
                </c:pt>
                <c:pt idx="1257">
                  <c:v>0.12570000000000001</c:v>
                </c:pt>
                <c:pt idx="1258">
                  <c:v>0.1258</c:v>
                </c:pt>
                <c:pt idx="1259">
                  <c:v>0.12590000000000001</c:v>
                </c:pt>
                <c:pt idx="1260">
                  <c:v>0.126</c:v>
                </c:pt>
                <c:pt idx="1261">
                  <c:v>0.12609999999999999</c:v>
                </c:pt>
                <c:pt idx="1262">
                  <c:v>0.12620000000000001</c:v>
                </c:pt>
                <c:pt idx="1263">
                  <c:v>0.1263</c:v>
                </c:pt>
                <c:pt idx="1264">
                  <c:v>0.12640000000000001</c:v>
                </c:pt>
                <c:pt idx="1265">
                  <c:v>0.1265</c:v>
                </c:pt>
                <c:pt idx="1266">
                  <c:v>0.12659999999999999</c:v>
                </c:pt>
                <c:pt idx="1267">
                  <c:v>0.12670000000000001</c:v>
                </c:pt>
                <c:pt idx="1268">
                  <c:v>0.1268</c:v>
                </c:pt>
                <c:pt idx="1269">
                  <c:v>0.12690000000000001</c:v>
                </c:pt>
                <c:pt idx="1270">
                  <c:v>0.127</c:v>
                </c:pt>
                <c:pt idx="1271">
                  <c:v>0.12709999999999999</c:v>
                </c:pt>
                <c:pt idx="1272">
                  <c:v>0.12720000000000001</c:v>
                </c:pt>
                <c:pt idx="1273">
                  <c:v>0.1273</c:v>
                </c:pt>
                <c:pt idx="1274">
                  <c:v>0.12740000000000001</c:v>
                </c:pt>
                <c:pt idx="1275">
                  <c:v>0.1275</c:v>
                </c:pt>
                <c:pt idx="1276">
                  <c:v>0.12759999999999999</c:v>
                </c:pt>
                <c:pt idx="1277">
                  <c:v>0.12770000000000001</c:v>
                </c:pt>
                <c:pt idx="1278">
                  <c:v>0.1278</c:v>
                </c:pt>
                <c:pt idx="1279">
                  <c:v>0.12790000000000001</c:v>
                </c:pt>
                <c:pt idx="1280">
                  <c:v>0.128</c:v>
                </c:pt>
                <c:pt idx="1281">
                  <c:v>0.12809999999999999</c:v>
                </c:pt>
                <c:pt idx="1282">
                  <c:v>0.12820000000000001</c:v>
                </c:pt>
                <c:pt idx="1283">
                  <c:v>0.1283</c:v>
                </c:pt>
                <c:pt idx="1284">
                  <c:v>0.12839999999999999</c:v>
                </c:pt>
                <c:pt idx="1285">
                  <c:v>0.1285</c:v>
                </c:pt>
                <c:pt idx="1286">
                  <c:v>0.12859999999999999</c:v>
                </c:pt>
                <c:pt idx="1287">
                  <c:v>0.12870000000000001</c:v>
                </c:pt>
                <c:pt idx="1288">
                  <c:v>0.1288</c:v>
                </c:pt>
                <c:pt idx="1289">
                  <c:v>0.12889999999999999</c:v>
                </c:pt>
                <c:pt idx="1290">
                  <c:v>0.129</c:v>
                </c:pt>
                <c:pt idx="1291">
                  <c:v>0.12909999999999999</c:v>
                </c:pt>
                <c:pt idx="1292">
                  <c:v>0.12920000000000001</c:v>
                </c:pt>
                <c:pt idx="1293">
                  <c:v>0.1293</c:v>
                </c:pt>
                <c:pt idx="1294">
                  <c:v>0.12939999999999999</c:v>
                </c:pt>
                <c:pt idx="1295">
                  <c:v>0.1295</c:v>
                </c:pt>
                <c:pt idx="1296">
                  <c:v>0.12959999999999999</c:v>
                </c:pt>
                <c:pt idx="1297">
                  <c:v>0.12970000000000001</c:v>
                </c:pt>
                <c:pt idx="1298">
                  <c:v>0.1298</c:v>
                </c:pt>
                <c:pt idx="1299">
                  <c:v>0.12989999999999999</c:v>
                </c:pt>
                <c:pt idx="1300">
                  <c:v>0.13</c:v>
                </c:pt>
                <c:pt idx="1301">
                  <c:v>0.13009999999999999</c:v>
                </c:pt>
                <c:pt idx="1302">
                  <c:v>0.13020000000000001</c:v>
                </c:pt>
                <c:pt idx="1303">
                  <c:v>0.1303</c:v>
                </c:pt>
                <c:pt idx="1304">
                  <c:v>0.13039999999999999</c:v>
                </c:pt>
                <c:pt idx="1305">
                  <c:v>0.1305</c:v>
                </c:pt>
                <c:pt idx="1306">
                  <c:v>0.13059999999999999</c:v>
                </c:pt>
                <c:pt idx="1307">
                  <c:v>0.13070000000000001</c:v>
                </c:pt>
                <c:pt idx="1308">
                  <c:v>0.1308</c:v>
                </c:pt>
                <c:pt idx="1309">
                  <c:v>0.13089999999999999</c:v>
                </c:pt>
                <c:pt idx="1310">
                  <c:v>0.13100000000000001</c:v>
                </c:pt>
                <c:pt idx="1311">
                  <c:v>0.13109999999999999</c:v>
                </c:pt>
                <c:pt idx="1312">
                  <c:v>0.13120000000000001</c:v>
                </c:pt>
                <c:pt idx="1313">
                  <c:v>0.1313</c:v>
                </c:pt>
                <c:pt idx="1314">
                  <c:v>0.13139999999999999</c:v>
                </c:pt>
                <c:pt idx="1315">
                  <c:v>0.13150000000000001</c:v>
                </c:pt>
                <c:pt idx="1316">
                  <c:v>0.13159999999999999</c:v>
                </c:pt>
                <c:pt idx="1317">
                  <c:v>0.13170000000000001</c:v>
                </c:pt>
                <c:pt idx="1318">
                  <c:v>0.1318</c:v>
                </c:pt>
                <c:pt idx="1319">
                  <c:v>0.13189999999999999</c:v>
                </c:pt>
                <c:pt idx="1320">
                  <c:v>0.13200000000000001</c:v>
                </c:pt>
                <c:pt idx="1321">
                  <c:v>0.1321</c:v>
                </c:pt>
                <c:pt idx="1322">
                  <c:v>0.13220000000000001</c:v>
                </c:pt>
                <c:pt idx="1323">
                  <c:v>0.1323</c:v>
                </c:pt>
                <c:pt idx="1324">
                  <c:v>0.13239999999999999</c:v>
                </c:pt>
                <c:pt idx="1325">
                  <c:v>0.13250000000000001</c:v>
                </c:pt>
                <c:pt idx="1326">
                  <c:v>0.1326</c:v>
                </c:pt>
                <c:pt idx="1327">
                  <c:v>0.13270000000000001</c:v>
                </c:pt>
                <c:pt idx="1328">
                  <c:v>0.1328</c:v>
                </c:pt>
                <c:pt idx="1329">
                  <c:v>0.13289999999999999</c:v>
                </c:pt>
                <c:pt idx="1330">
                  <c:v>0.13300000000000001</c:v>
                </c:pt>
                <c:pt idx="1331">
                  <c:v>0.1331</c:v>
                </c:pt>
                <c:pt idx="1332">
                  <c:v>0.13320000000000001</c:v>
                </c:pt>
                <c:pt idx="1333">
                  <c:v>0.1333</c:v>
                </c:pt>
                <c:pt idx="1334">
                  <c:v>0.13339999999999999</c:v>
                </c:pt>
                <c:pt idx="1335">
                  <c:v>0.13350000000000001</c:v>
                </c:pt>
                <c:pt idx="1336">
                  <c:v>0.1336</c:v>
                </c:pt>
                <c:pt idx="1337">
                  <c:v>0.13370000000000001</c:v>
                </c:pt>
                <c:pt idx="1338">
                  <c:v>0.1338</c:v>
                </c:pt>
                <c:pt idx="1339">
                  <c:v>0.13389999999999999</c:v>
                </c:pt>
                <c:pt idx="1340">
                  <c:v>0.13400000000000001</c:v>
                </c:pt>
                <c:pt idx="1341">
                  <c:v>0.1341</c:v>
                </c:pt>
                <c:pt idx="1342">
                  <c:v>0.13420000000000001</c:v>
                </c:pt>
                <c:pt idx="1343">
                  <c:v>0.1343</c:v>
                </c:pt>
                <c:pt idx="1344">
                  <c:v>0.13439999999999999</c:v>
                </c:pt>
                <c:pt idx="1345">
                  <c:v>0.13450000000000001</c:v>
                </c:pt>
                <c:pt idx="1346">
                  <c:v>0.1346</c:v>
                </c:pt>
                <c:pt idx="1347">
                  <c:v>0.13469999999999999</c:v>
                </c:pt>
                <c:pt idx="1348">
                  <c:v>0.1348</c:v>
                </c:pt>
                <c:pt idx="1349">
                  <c:v>0.13489999999999999</c:v>
                </c:pt>
                <c:pt idx="1350">
                  <c:v>0.13500000000000001</c:v>
                </c:pt>
                <c:pt idx="1351">
                  <c:v>0.1351</c:v>
                </c:pt>
                <c:pt idx="1352">
                  <c:v>0.13519999999999999</c:v>
                </c:pt>
                <c:pt idx="1353">
                  <c:v>0.1353</c:v>
                </c:pt>
                <c:pt idx="1354">
                  <c:v>0.13539999999999999</c:v>
                </c:pt>
                <c:pt idx="1355">
                  <c:v>0.13550000000000001</c:v>
                </c:pt>
                <c:pt idx="1356">
                  <c:v>0.1356</c:v>
                </c:pt>
                <c:pt idx="1357">
                  <c:v>0.13569999999999999</c:v>
                </c:pt>
                <c:pt idx="1358">
                  <c:v>0.1358</c:v>
                </c:pt>
                <c:pt idx="1359">
                  <c:v>0.13589999999999999</c:v>
                </c:pt>
                <c:pt idx="1360">
                  <c:v>0.13600000000000001</c:v>
                </c:pt>
                <c:pt idx="1361">
                  <c:v>0.1361</c:v>
                </c:pt>
                <c:pt idx="1362">
                  <c:v>0.13619999999999999</c:v>
                </c:pt>
                <c:pt idx="1363">
                  <c:v>0.1363</c:v>
                </c:pt>
                <c:pt idx="1364">
                  <c:v>0.13639999999999999</c:v>
                </c:pt>
                <c:pt idx="1365">
                  <c:v>0.13650000000000001</c:v>
                </c:pt>
                <c:pt idx="1366">
                  <c:v>0.1366</c:v>
                </c:pt>
                <c:pt idx="1367">
                  <c:v>0.13669999999999999</c:v>
                </c:pt>
                <c:pt idx="1368">
                  <c:v>0.1368</c:v>
                </c:pt>
                <c:pt idx="1369">
                  <c:v>0.13689999999999999</c:v>
                </c:pt>
                <c:pt idx="1370">
                  <c:v>0.13700000000000001</c:v>
                </c:pt>
                <c:pt idx="1371">
                  <c:v>0.1371</c:v>
                </c:pt>
                <c:pt idx="1372">
                  <c:v>0.13719999999999999</c:v>
                </c:pt>
                <c:pt idx="1373">
                  <c:v>0.13730000000000001</c:v>
                </c:pt>
                <c:pt idx="1374">
                  <c:v>0.13739999999999999</c:v>
                </c:pt>
                <c:pt idx="1375">
                  <c:v>0.13750000000000001</c:v>
                </c:pt>
                <c:pt idx="1376">
                  <c:v>0.1376</c:v>
                </c:pt>
                <c:pt idx="1377">
                  <c:v>0.13769999999999999</c:v>
                </c:pt>
                <c:pt idx="1378">
                  <c:v>0.13780000000000001</c:v>
                </c:pt>
                <c:pt idx="1379">
                  <c:v>0.13789999999999999</c:v>
                </c:pt>
                <c:pt idx="1380">
                  <c:v>0.13800000000000001</c:v>
                </c:pt>
                <c:pt idx="1381">
                  <c:v>0.1381</c:v>
                </c:pt>
                <c:pt idx="1382">
                  <c:v>0.13819999999999999</c:v>
                </c:pt>
                <c:pt idx="1383">
                  <c:v>0.13830000000000001</c:v>
                </c:pt>
                <c:pt idx="1384">
                  <c:v>0.1384</c:v>
                </c:pt>
                <c:pt idx="1385">
                  <c:v>0.13850000000000001</c:v>
                </c:pt>
                <c:pt idx="1386">
                  <c:v>0.1386</c:v>
                </c:pt>
                <c:pt idx="1387">
                  <c:v>0.13869999999999999</c:v>
                </c:pt>
                <c:pt idx="1388">
                  <c:v>0.13880000000000001</c:v>
                </c:pt>
                <c:pt idx="1389">
                  <c:v>0.1389</c:v>
                </c:pt>
                <c:pt idx="1390">
                  <c:v>0.13900000000000001</c:v>
                </c:pt>
                <c:pt idx="1391">
                  <c:v>0.1391</c:v>
                </c:pt>
                <c:pt idx="1392">
                  <c:v>0.13919999999999999</c:v>
                </c:pt>
                <c:pt idx="1393">
                  <c:v>0.13930000000000001</c:v>
                </c:pt>
                <c:pt idx="1394">
                  <c:v>0.1394</c:v>
                </c:pt>
                <c:pt idx="1395">
                  <c:v>0.13950000000000001</c:v>
                </c:pt>
                <c:pt idx="1396">
                  <c:v>0.1396</c:v>
                </c:pt>
                <c:pt idx="1397">
                  <c:v>0.13969999999999999</c:v>
                </c:pt>
                <c:pt idx="1398">
                  <c:v>0.13980000000000001</c:v>
                </c:pt>
                <c:pt idx="1399">
                  <c:v>0.1399</c:v>
                </c:pt>
                <c:pt idx="1400">
                  <c:v>0.14000000000000001</c:v>
                </c:pt>
                <c:pt idx="1401">
                  <c:v>0.1401</c:v>
                </c:pt>
                <c:pt idx="1402">
                  <c:v>0.14019999999999999</c:v>
                </c:pt>
                <c:pt idx="1403">
                  <c:v>0.14030000000000001</c:v>
                </c:pt>
                <c:pt idx="1404">
                  <c:v>0.1404</c:v>
                </c:pt>
                <c:pt idx="1405">
                  <c:v>0.14050000000000001</c:v>
                </c:pt>
                <c:pt idx="1406">
                  <c:v>0.1406</c:v>
                </c:pt>
                <c:pt idx="1407">
                  <c:v>0.14069999999999999</c:v>
                </c:pt>
                <c:pt idx="1408">
                  <c:v>0.14080000000000001</c:v>
                </c:pt>
                <c:pt idx="1409">
                  <c:v>0.1409</c:v>
                </c:pt>
                <c:pt idx="1410">
                  <c:v>0.14099999999999999</c:v>
                </c:pt>
                <c:pt idx="1411">
                  <c:v>0.1411</c:v>
                </c:pt>
                <c:pt idx="1412">
                  <c:v>0.14119999999999999</c:v>
                </c:pt>
                <c:pt idx="1413">
                  <c:v>0.14130000000000001</c:v>
                </c:pt>
                <c:pt idx="1414">
                  <c:v>0.1414</c:v>
                </c:pt>
                <c:pt idx="1415">
                  <c:v>0.14149999999999999</c:v>
                </c:pt>
                <c:pt idx="1416">
                  <c:v>0.1416</c:v>
                </c:pt>
                <c:pt idx="1417">
                  <c:v>0.14169999999999999</c:v>
                </c:pt>
                <c:pt idx="1418">
                  <c:v>0.14180000000000001</c:v>
                </c:pt>
                <c:pt idx="1419">
                  <c:v>0.1419</c:v>
                </c:pt>
                <c:pt idx="1420">
                  <c:v>0.14199999999999999</c:v>
                </c:pt>
                <c:pt idx="1421">
                  <c:v>0.1421</c:v>
                </c:pt>
                <c:pt idx="1422">
                  <c:v>0.14219999999999999</c:v>
                </c:pt>
                <c:pt idx="1423">
                  <c:v>0.14230000000000001</c:v>
                </c:pt>
                <c:pt idx="1424">
                  <c:v>0.1424</c:v>
                </c:pt>
                <c:pt idx="1425">
                  <c:v>0.14249999999999999</c:v>
                </c:pt>
                <c:pt idx="1426">
                  <c:v>0.1426</c:v>
                </c:pt>
                <c:pt idx="1427">
                  <c:v>0.14269999999999999</c:v>
                </c:pt>
                <c:pt idx="1428">
                  <c:v>0.14280000000000001</c:v>
                </c:pt>
                <c:pt idx="1429">
                  <c:v>0.1429</c:v>
                </c:pt>
                <c:pt idx="1430">
                  <c:v>0.14299999999999999</c:v>
                </c:pt>
                <c:pt idx="1431">
                  <c:v>0.1431</c:v>
                </c:pt>
                <c:pt idx="1432">
                  <c:v>0.14319999999999999</c:v>
                </c:pt>
                <c:pt idx="1433">
                  <c:v>0.14330000000000001</c:v>
                </c:pt>
                <c:pt idx="1434">
                  <c:v>0.1434</c:v>
                </c:pt>
                <c:pt idx="1435">
                  <c:v>0.14349999999999999</c:v>
                </c:pt>
                <c:pt idx="1436">
                  <c:v>0.14360000000000001</c:v>
                </c:pt>
                <c:pt idx="1437">
                  <c:v>0.14369999999999999</c:v>
                </c:pt>
                <c:pt idx="1438">
                  <c:v>0.14380000000000001</c:v>
                </c:pt>
                <c:pt idx="1439">
                  <c:v>0.1439</c:v>
                </c:pt>
                <c:pt idx="1440">
                  <c:v>0.14399999999999999</c:v>
                </c:pt>
                <c:pt idx="1441">
                  <c:v>0.14410000000000001</c:v>
                </c:pt>
                <c:pt idx="1442">
                  <c:v>0.14419999999999999</c:v>
                </c:pt>
                <c:pt idx="1443">
                  <c:v>0.14430000000000001</c:v>
                </c:pt>
                <c:pt idx="1444">
                  <c:v>0.1444</c:v>
                </c:pt>
                <c:pt idx="1445">
                  <c:v>0.14449999999999999</c:v>
                </c:pt>
                <c:pt idx="1446">
                  <c:v>0.14460000000000001</c:v>
                </c:pt>
                <c:pt idx="1447">
                  <c:v>0.1447</c:v>
                </c:pt>
                <c:pt idx="1448">
                  <c:v>0.14480000000000001</c:v>
                </c:pt>
                <c:pt idx="1449">
                  <c:v>0.1449</c:v>
                </c:pt>
                <c:pt idx="1450">
                  <c:v>0.14499999999999999</c:v>
                </c:pt>
                <c:pt idx="1451">
                  <c:v>0.14510000000000001</c:v>
                </c:pt>
                <c:pt idx="1452">
                  <c:v>0.1452</c:v>
                </c:pt>
                <c:pt idx="1453">
                  <c:v>0.14530000000000001</c:v>
                </c:pt>
                <c:pt idx="1454">
                  <c:v>0.1454</c:v>
                </c:pt>
                <c:pt idx="1455">
                  <c:v>0.14549999999999999</c:v>
                </c:pt>
                <c:pt idx="1456">
                  <c:v>0.14560000000000001</c:v>
                </c:pt>
                <c:pt idx="1457">
                  <c:v>0.1457</c:v>
                </c:pt>
                <c:pt idx="1458">
                  <c:v>0.14580000000000001</c:v>
                </c:pt>
                <c:pt idx="1459">
                  <c:v>0.1459</c:v>
                </c:pt>
                <c:pt idx="1460">
                  <c:v>0.14599999999999999</c:v>
                </c:pt>
                <c:pt idx="1461">
                  <c:v>0.14610000000000001</c:v>
                </c:pt>
                <c:pt idx="1462">
                  <c:v>0.1462</c:v>
                </c:pt>
                <c:pt idx="1463">
                  <c:v>0.14630000000000001</c:v>
                </c:pt>
                <c:pt idx="1464">
                  <c:v>0.1464</c:v>
                </c:pt>
                <c:pt idx="1465">
                  <c:v>0.14649999999999999</c:v>
                </c:pt>
                <c:pt idx="1466">
                  <c:v>0.14660000000000001</c:v>
                </c:pt>
                <c:pt idx="1467">
                  <c:v>0.1467</c:v>
                </c:pt>
                <c:pt idx="1468">
                  <c:v>0.14680000000000001</c:v>
                </c:pt>
                <c:pt idx="1469">
                  <c:v>0.1469</c:v>
                </c:pt>
                <c:pt idx="1470">
                  <c:v>0.14699999999999999</c:v>
                </c:pt>
                <c:pt idx="1471">
                  <c:v>0.14710000000000001</c:v>
                </c:pt>
                <c:pt idx="1472">
                  <c:v>0.1472</c:v>
                </c:pt>
                <c:pt idx="1473">
                  <c:v>0.14729999999999999</c:v>
                </c:pt>
                <c:pt idx="1474">
                  <c:v>0.1474</c:v>
                </c:pt>
                <c:pt idx="1475">
                  <c:v>0.14749999999999999</c:v>
                </c:pt>
                <c:pt idx="1476">
                  <c:v>0.14760000000000001</c:v>
                </c:pt>
                <c:pt idx="1477">
                  <c:v>0.1477</c:v>
                </c:pt>
                <c:pt idx="1478">
                  <c:v>0.14779999999999999</c:v>
                </c:pt>
                <c:pt idx="1479">
                  <c:v>0.1479</c:v>
                </c:pt>
                <c:pt idx="1480">
                  <c:v>0.14799999999999999</c:v>
                </c:pt>
                <c:pt idx="1481">
                  <c:v>0.14810000000000001</c:v>
                </c:pt>
                <c:pt idx="1482">
                  <c:v>0.1482</c:v>
                </c:pt>
                <c:pt idx="1483">
                  <c:v>0.14829999999999999</c:v>
                </c:pt>
                <c:pt idx="1484">
                  <c:v>0.1484</c:v>
                </c:pt>
                <c:pt idx="1485">
                  <c:v>0.14849999999999999</c:v>
                </c:pt>
                <c:pt idx="1486">
                  <c:v>0.14860000000000001</c:v>
                </c:pt>
                <c:pt idx="1487">
                  <c:v>0.1487</c:v>
                </c:pt>
                <c:pt idx="1488">
                  <c:v>0.14879999999999999</c:v>
                </c:pt>
                <c:pt idx="1489">
                  <c:v>0.1489</c:v>
                </c:pt>
                <c:pt idx="1490">
                  <c:v>0.14899999999999999</c:v>
                </c:pt>
                <c:pt idx="1491">
                  <c:v>0.14910000000000001</c:v>
                </c:pt>
                <c:pt idx="1492">
                  <c:v>0.1492</c:v>
                </c:pt>
                <c:pt idx="1493">
                  <c:v>0.14929999999999999</c:v>
                </c:pt>
                <c:pt idx="1494">
                  <c:v>0.14940000000000001</c:v>
                </c:pt>
                <c:pt idx="1495">
                  <c:v>0.14949999999999999</c:v>
                </c:pt>
                <c:pt idx="1496">
                  <c:v>0.14960000000000001</c:v>
                </c:pt>
                <c:pt idx="1497">
                  <c:v>0.1497</c:v>
                </c:pt>
                <c:pt idx="1498">
                  <c:v>0.14979999999999999</c:v>
                </c:pt>
                <c:pt idx="1499">
                  <c:v>0.14990000000000001</c:v>
                </c:pt>
                <c:pt idx="1500">
                  <c:v>0.15</c:v>
                </c:pt>
                <c:pt idx="1501">
                  <c:v>0.15010000000000001</c:v>
                </c:pt>
                <c:pt idx="1502">
                  <c:v>0.1502</c:v>
                </c:pt>
                <c:pt idx="1503">
                  <c:v>0.15029999999999999</c:v>
                </c:pt>
                <c:pt idx="1504">
                  <c:v>0.15040000000000001</c:v>
                </c:pt>
                <c:pt idx="1505">
                  <c:v>0.15049999999999999</c:v>
                </c:pt>
                <c:pt idx="1506">
                  <c:v>0.15060000000000001</c:v>
                </c:pt>
                <c:pt idx="1507">
                  <c:v>0.1507</c:v>
                </c:pt>
                <c:pt idx="1508">
                  <c:v>0.15079999999999999</c:v>
                </c:pt>
                <c:pt idx="1509">
                  <c:v>0.15090000000000001</c:v>
                </c:pt>
                <c:pt idx="1510">
                  <c:v>0.151</c:v>
                </c:pt>
                <c:pt idx="1511">
                  <c:v>0.15110000000000001</c:v>
                </c:pt>
                <c:pt idx="1512">
                  <c:v>0.1512</c:v>
                </c:pt>
                <c:pt idx="1513">
                  <c:v>0.15129999999999999</c:v>
                </c:pt>
                <c:pt idx="1514">
                  <c:v>0.15140000000000001</c:v>
                </c:pt>
                <c:pt idx="1515">
                  <c:v>0.1515</c:v>
                </c:pt>
                <c:pt idx="1516">
                  <c:v>0.15160000000000001</c:v>
                </c:pt>
                <c:pt idx="1517">
                  <c:v>0.1517</c:v>
                </c:pt>
                <c:pt idx="1518">
                  <c:v>0.15179999999999999</c:v>
                </c:pt>
                <c:pt idx="1519">
                  <c:v>0.15190000000000001</c:v>
                </c:pt>
                <c:pt idx="1520">
                  <c:v>0.152</c:v>
                </c:pt>
                <c:pt idx="1521">
                  <c:v>0.15210000000000001</c:v>
                </c:pt>
                <c:pt idx="1522">
                  <c:v>0.1522</c:v>
                </c:pt>
                <c:pt idx="1523">
                  <c:v>0.15229999999999999</c:v>
                </c:pt>
                <c:pt idx="1524">
                  <c:v>0.15240000000000001</c:v>
                </c:pt>
                <c:pt idx="1525">
                  <c:v>0.1525</c:v>
                </c:pt>
                <c:pt idx="1526">
                  <c:v>0.15260000000000001</c:v>
                </c:pt>
                <c:pt idx="1527">
                  <c:v>0.1527</c:v>
                </c:pt>
                <c:pt idx="1528">
                  <c:v>0.15279999999999999</c:v>
                </c:pt>
                <c:pt idx="1529">
                  <c:v>0.15290000000000001</c:v>
                </c:pt>
                <c:pt idx="1530">
                  <c:v>0.153</c:v>
                </c:pt>
                <c:pt idx="1531">
                  <c:v>0.15310000000000001</c:v>
                </c:pt>
                <c:pt idx="1532">
                  <c:v>0.1532</c:v>
                </c:pt>
                <c:pt idx="1533">
                  <c:v>0.15329999999999999</c:v>
                </c:pt>
                <c:pt idx="1534">
                  <c:v>0.15340000000000001</c:v>
                </c:pt>
                <c:pt idx="1535">
                  <c:v>0.1535</c:v>
                </c:pt>
                <c:pt idx="1536">
                  <c:v>0.15359999999999999</c:v>
                </c:pt>
                <c:pt idx="1537">
                  <c:v>0.1537</c:v>
                </c:pt>
                <c:pt idx="1538">
                  <c:v>0.15379999999999999</c:v>
                </c:pt>
                <c:pt idx="1539">
                  <c:v>0.15390000000000001</c:v>
                </c:pt>
                <c:pt idx="1540">
                  <c:v>0.154</c:v>
                </c:pt>
                <c:pt idx="1541">
                  <c:v>0.15409999999999999</c:v>
                </c:pt>
                <c:pt idx="1542">
                  <c:v>0.1542</c:v>
                </c:pt>
                <c:pt idx="1543">
                  <c:v>0.15429999999999999</c:v>
                </c:pt>
                <c:pt idx="1544">
                  <c:v>0.15440000000000001</c:v>
                </c:pt>
                <c:pt idx="1545">
                  <c:v>0.1545</c:v>
                </c:pt>
                <c:pt idx="1546">
                  <c:v>0.15459999999999999</c:v>
                </c:pt>
                <c:pt idx="1547">
                  <c:v>0.1547</c:v>
                </c:pt>
                <c:pt idx="1548">
                  <c:v>0.15479999999999999</c:v>
                </c:pt>
                <c:pt idx="1549">
                  <c:v>0.15490000000000001</c:v>
                </c:pt>
                <c:pt idx="1550">
                  <c:v>0.155</c:v>
                </c:pt>
                <c:pt idx="1551">
                  <c:v>0.15509999999999999</c:v>
                </c:pt>
                <c:pt idx="1552">
                  <c:v>0.1552</c:v>
                </c:pt>
                <c:pt idx="1553">
                  <c:v>0.15529999999999999</c:v>
                </c:pt>
                <c:pt idx="1554">
                  <c:v>0.15540000000000001</c:v>
                </c:pt>
                <c:pt idx="1555">
                  <c:v>0.1555</c:v>
                </c:pt>
                <c:pt idx="1556">
                  <c:v>0.15559999999999999</c:v>
                </c:pt>
                <c:pt idx="1557">
                  <c:v>0.15570000000000001</c:v>
                </c:pt>
                <c:pt idx="1558">
                  <c:v>0.15579999999999999</c:v>
                </c:pt>
                <c:pt idx="1559">
                  <c:v>0.15590000000000001</c:v>
                </c:pt>
                <c:pt idx="1560">
                  <c:v>0.156</c:v>
                </c:pt>
                <c:pt idx="1561">
                  <c:v>0.15609999999999999</c:v>
                </c:pt>
                <c:pt idx="1562">
                  <c:v>0.15620000000000001</c:v>
                </c:pt>
                <c:pt idx="1563">
                  <c:v>0.15629999999999999</c:v>
                </c:pt>
                <c:pt idx="1564">
                  <c:v>0.15640000000000001</c:v>
                </c:pt>
                <c:pt idx="1565">
                  <c:v>0.1565</c:v>
                </c:pt>
                <c:pt idx="1566">
                  <c:v>0.15659999999999999</c:v>
                </c:pt>
                <c:pt idx="1567">
                  <c:v>0.15670000000000001</c:v>
                </c:pt>
                <c:pt idx="1568">
                  <c:v>0.15679999999999999</c:v>
                </c:pt>
                <c:pt idx="1569">
                  <c:v>0.15690000000000001</c:v>
                </c:pt>
                <c:pt idx="1570">
                  <c:v>0.157</c:v>
                </c:pt>
                <c:pt idx="1571">
                  <c:v>0.15709999999999999</c:v>
                </c:pt>
                <c:pt idx="1572">
                  <c:v>0.15720000000000001</c:v>
                </c:pt>
                <c:pt idx="1573">
                  <c:v>0.1573</c:v>
                </c:pt>
                <c:pt idx="1574">
                  <c:v>0.15740000000000001</c:v>
                </c:pt>
                <c:pt idx="1575">
                  <c:v>0.1575</c:v>
                </c:pt>
                <c:pt idx="1576">
                  <c:v>0.15759999999999999</c:v>
                </c:pt>
                <c:pt idx="1577">
                  <c:v>0.15770000000000001</c:v>
                </c:pt>
                <c:pt idx="1578">
                  <c:v>0.1578</c:v>
                </c:pt>
                <c:pt idx="1579">
                  <c:v>0.15790000000000001</c:v>
                </c:pt>
                <c:pt idx="1580">
                  <c:v>0.158</c:v>
                </c:pt>
                <c:pt idx="1581">
                  <c:v>0.15809999999999999</c:v>
                </c:pt>
                <c:pt idx="1582">
                  <c:v>0.15820000000000001</c:v>
                </c:pt>
                <c:pt idx="1583">
                  <c:v>0.1583</c:v>
                </c:pt>
                <c:pt idx="1584">
                  <c:v>0.15840000000000001</c:v>
                </c:pt>
                <c:pt idx="1585">
                  <c:v>0.1585</c:v>
                </c:pt>
                <c:pt idx="1586">
                  <c:v>0.15859999999999999</c:v>
                </c:pt>
                <c:pt idx="1587">
                  <c:v>0.15870000000000001</c:v>
                </c:pt>
                <c:pt idx="1588">
                  <c:v>0.1588</c:v>
                </c:pt>
                <c:pt idx="1589">
                  <c:v>0.15890000000000001</c:v>
                </c:pt>
                <c:pt idx="1590">
                  <c:v>0.159</c:v>
                </c:pt>
                <c:pt idx="1591">
                  <c:v>0.15909999999999999</c:v>
                </c:pt>
                <c:pt idx="1592">
                  <c:v>0.15920000000000001</c:v>
                </c:pt>
                <c:pt idx="1593">
                  <c:v>0.1593</c:v>
                </c:pt>
                <c:pt idx="1594">
                  <c:v>0.15939999999999999</c:v>
                </c:pt>
                <c:pt idx="1595">
                  <c:v>0.1595</c:v>
                </c:pt>
                <c:pt idx="1596">
                  <c:v>0.15959999999999999</c:v>
                </c:pt>
                <c:pt idx="1597">
                  <c:v>0.15970000000000001</c:v>
                </c:pt>
                <c:pt idx="1598">
                  <c:v>0.1598</c:v>
                </c:pt>
                <c:pt idx="1599">
                  <c:v>0.15989999999999999</c:v>
                </c:pt>
                <c:pt idx="1600">
                  <c:v>0.16</c:v>
                </c:pt>
                <c:pt idx="1601">
                  <c:v>0.16009999999999999</c:v>
                </c:pt>
                <c:pt idx="1602">
                  <c:v>0.16020000000000001</c:v>
                </c:pt>
                <c:pt idx="1603">
                  <c:v>0.1603</c:v>
                </c:pt>
                <c:pt idx="1604">
                  <c:v>0.16039999999999999</c:v>
                </c:pt>
                <c:pt idx="1605">
                  <c:v>0.1605</c:v>
                </c:pt>
                <c:pt idx="1606">
                  <c:v>0.16059999999999999</c:v>
                </c:pt>
                <c:pt idx="1607">
                  <c:v>0.16070000000000001</c:v>
                </c:pt>
                <c:pt idx="1608">
                  <c:v>0.1608</c:v>
                </c:pt>
                <c:pt idx="1609">
                  <c:v>0.16089999999999999</c:v>
                </c:pt>
                <c:pt idx="1610">
                  <c:v>0.161</c:v>
                </c:pt>
                <c:pt idx="1611">
                  <c:v>0.16109999999999999</c:v>
                </c:pt>
                <c:pt idx="1612">
                  <c:v>0.16120000000000001</c:v>
                </c:pt>
                <c:pt idx="1613">
                  <c:v>0.1613</c:v>
                </c:pt>
                <c:pt idx="1614">
                  <c:v>0.16139999999999999</c:v>
                </c:pt>
                <c:pt idx="1615">
                  <c:v>0.1615</c:v>
                </c:pt>
                <c:pt idx="1616">
                  <c:v>0.16159999999999999</c:v>
                </c:pt>
                <c:pt idx="1617">
                  <c:v>0.16170000000000001</c:v>
                </c:pt>
                <c:pt idx="1618">
                  <c:v>0.1618</c:v>
                </c:pt>
                <c:pt idx="1619">
                  <c:v>0.16189999999999999</c:v>
                </c:pt>
                <c:pt idx="1620">
                  <c:v>0.16200000000000001</c:v>
                </c:pt>
                <c:pt idx="1621">
                  <c:v>0.16209999999999999</c:v>
                </c:pt>
                <c:pt idx="1622">
                  <c:v>0.16220000000000001</c:v>
                </c:pt>
                <c:pt idx="1623">
                  <c:v>0.1623</c:v>
                </c:pt>
                <c:pt idx="1624">
                  <c:v>0.16239999999999999</c:v>
                </c:pt>
                <c:pt idx="1625">
                  <c:v>0.16250000000000001</c:v>
                </c:pt>
                <c:pt idx="1626">
                  <c:v>0.16259999999999999</c:v>
                </c:pt>
                <c:pt idx="1627">
                  <c:v>0.16270000000000001</c:v>
                </c:pt>
                <c:pt idx="1628">
                  <c:v>0.1628</c:v>
                </c:pt>
                <c:pt idx="1629">
                  <c:v>0.16289999999999999</c:v>
                </c:pt>
                <c:pt idx="1630">
                  <c:v>0.16300000000000001</c:v>
                </c:pt>
                <c:pt idx="1631">
                  <c:v>0.16309999999999999</c:v>
                </c:pt>
                <c:pt idx="1632">
                  <c:v>0.16320000000000001</c:v>
                </c:pt>
                <c:pt idx="1633">
                  <c:v>0.1633</c:v>
                </c:pt>
                <c:pt idx="1634">
                  <c:v>0.16339999999999999</c:v>
                </c:pt>
                <c:pt idx="1635">
                  <c:v>0.16350000000000001</c:v>
                </c:pt>
                <c:pt idx="1636">
                  <c:v>0.1636</c:v>
                </c:pt>
                <c:pt idx="1637">
                  <c:v>0.16370000000000001</c:v>
                </c:pt>
                <c:pt idx="1638">
                  <c:v>0.1638</c:v>
                </c:pt>
                <c:pt idx="1639">
                  <c:v>0.16389999999999999</c:v>
                </c:pt>
                <c:pt idx="1640">
                  <c:v>0.16400000000000001</c:v>
                </c:pt>
                <c:pt idx="1641">
                  <c:v>0.1641</c:v>
                </c:pt>
                <c:pt idx="1642">
                  <c:v>0.16420000000000001</c:v>
                </c:pt>
                <c:pt idx="1643">
                  <c:v>0.1643</c:v>
                </c:pt>
                <c:pt idx="1644">
                  <c:v>0.16439999999999999</c:v>
                </c:pt>
                <c:pt idx="1645">
                  <c:v>0.16450000000000001</c:v>
                </c:pt>
                <c:pt idx="1646">
                  <c:v>0.1646</c:v>
                </c:pt>
                <c:pt idx="1647">
                  <c:v>0.16470000000000001</c:v>
                </c:pt>
                <c:pt idx="1648">
                  <c:v>0.1648</c:v>
                </c:pt>
                <c:pt idx="1649">
                  <c:v>0.16489999999999999</c:v>
                </c:pt>
                <c:pt idx="1650">
                  <c:v>0.16500000000000001</c:v>
                </c:pt>
                <c:pt idx="1651">
                  <c:v>0.1651</c:v>
                </c:pt>
                <c:pt idx="1652">
                  <c:v>0.16520000000000001</c:v>
                </c:pt>
                <c:pt idx="1653">
                  <c:v>0.1653</c:v>
                </c:pt>
                <c:pt idx="1654">
                  <c:v>0.16539999999999999</c:v>
                </c:pt>
                <c:pt idx="1655">
                  <c:v>0.16550000000000001</c:v>
                </c:pt>
                <c:pt idx="1656">
                  <c:v>0.1656</c:v>
                </c:pt>
                <c:pt idx="1657">
                  <c:v>0.16569999999999999</c:v>
                </c:pt>
                <c:pt idx="1658">
                  <c:v>0.1658</c:v>
                </c:pt>
                <c:pt idx="1659">
                  <c:v>0.16589999999999999</c:v>
                </c:pt>
                <c:pt idx="1660">
                  <c:v>0.16600000000000001</c:v>
                </c:pt>
                <c:pt idx="1661">
                  <c:v>0.1661</c:v>
                </c:pt>
                <c:pt idx="1662">
                  <c:v>0.16619999999999999</c:v>
                </c:pt>
                <c:pt idx="1663">
                  <c:v>0.1663</c:v>
                </c:pt>
                <c:pt idx="1664">
                  <c:v>0.16639999999999999</c:v>
                </c:pt>
                <c:pt idx="1665">
                  <c:v>0.16650000000000001</c:v>
                </c:pt>
                <c:pt idx="1666">
                  <c:v>0.1666</c:v>
                </c:pt>
                <c:pt idx="1667">
                  <c:v>0.16669999999999999</c:v>
                </c:pt>
                <c:pt idx="1668">
                  <c:v>0.1668</c:v>
                </c:pt>
                <c:pt idx="1669">
                  <c:v>0.16689999999999999</c:v>
                </c:pt>
                <c:pt idx="1670">
                  <c:v>0.16700000000000001</c:v>
                </c:pt>
                <c:pt idx="1671">
                  <c:v>0.1671</c:v>
                </c:pt>
                <c:pt idx="1672">
                  <c:v>0.16719999999999999</c:v>
                </c:pt>
                <c:pt idx="1673">
                  <c:v>0.1673</c:v>
                </c:pt>
                <c:pt idx="1674">
                  <c:v>0.16739999999999999</c:v>
                </c:pt>
                <c:pt idx="1675">
                  <c:v>0.16750000000000001</c:v>
                </c:pt>
                <c:pt idx="1676">
                  <c:v>0.1676</c:v>
                </c:pt>
                <c:pt idx="1677">
                  <c:v>0.16769999999999999</c:v>
                </c:pt>
                <c:pt idx="1678">
                  <c:v>0.1678</c:v>
                </c:pt>
                <c:pt idx="1679">
                  <c:v>0.16789999999999999</c:v>
                </c:pt>
                <c:pt idx="1680">
                  <c:v>0.16800000000000001</c:v>
                </c:pt>
                <c:pt idx="1681">
                  <c:v>0.1681</c:v>
                </c:pt>
                <c:pt idx="1682">
                  <c:v>0.16819999999999999</c:v>
                </c:pt>
                <c:pt idx="1683">
                  <c:v>0.16830000000000001</c:v>
                </c:pt>
                <c:pt idx="1684">
                  <c:v>0.16839999999999999</c:v>
                </c:pt>
                <c:pt idx="1685">
                  <c:v>0.16850000000000001</c:v>
                </c:pt>
                <c:pt idx="1686">
                  <c:v>0.1686</c:v>
                </c:pt>
                <c:pt idx="1687">
                  <c:v>0.16869999999999999</c:v>
                </c:pt>
                <c:pt idx="1688">
                  <c:v>0.16880000000000001</c:v>
                </c:pt>
                <c:pt idx="1689">
                  <c:v>0.16889999999999999</c:v>
                </c:pt>
                <c:pt idx="1690">
                  <c:v>0.16900000000000001</c:v>
                </c:pt>
                <c:pt idx="1691">
                  <c:v>0.1691</c:v>
                </c:pt>
                <c:pt idx="1692">
                  <c:v>0.16919999999999999</c:v>
                </c:pt>
                <c:pt idx="1693">
                  <c:v>0.16930000000000001</c:v>
                </c:pt>
                <c:pt idx="1694">
                  <c:v>0.1694</c:v>
                </c:pt>
                <c:pt idx="1695">
                  <c:v>0.16950000000000001</c:v>
                </c:pt>
                <c:pt idx="1696">
                  <c:v>0.1696</c:v>
                </c:pt>
                <c:pt idx="1697">
                  <c:v>0.16969999999999999</c:v>
                </c:pt>
                <c:pt idx="1698">
                  <c:v>0.16980000000000001</c:v>
                </c:pt>
                <c:pt idx="1699">
                  <c:v>0.1699</c:v>
                </c:pt>
                <c:pt idx="1700">
                  <c:v>0.17</c:v>
                </c:pt>
                <c:pt idx="1701">
                  <c:v>0.1701</c:v>
                </c:pt>
                <c:pt idx="1702">
                  <c:v>0.17019999999999999</c:v>
                </c:pt>
                <c:pt idx="1703">
                  <c:v>0.17030000000000001</c:v>
                </c:pt>
                <c:pt idx="1704">
                  <c:v>0.1704</c:v>
                </c:pt>
                <c:pt idx="1705">
                  <c:v>0.17050000000000001</c:v>
                </c:pt>
                <c:pt idx="1706">
                  <c:v>0.1706</c:v>
                </c:pt>
                <c:pt idx="1707">
                  <c:v>0.17069999999999999</c:v>
                </c:pt>
                <c:pt idx="1708">
                  <c:v>0.17080000000000001</c:v>
                </c:pt>
                <c:pt idx="1709">
                  <c:v>0.1709</c:v>
                </c:pt>
                <c:pt idx="1710">
                  <c:v>0.17100000000000001</c:v>
                </c:pt>
                <c:pt idx="1711">
                  <c:v>0.1711</c:v>
                </c:pt>
                <c:pt idx="1712">
                  <c:v>0.17119999999999999</c:v>
                </c:pt>
                <c:pt idx="1713">
                  <c:v>0.17130000000000001</c:v>
                </c:pt>
                <c:pt idx="1714">
                  <c:v>0.1714</c:v>
                </c:pt>
                <c:pt idx="1715">
                  <c:v>0.17150000000000001</c:v>
                </c:pt>
                <c:pt idx="1716">
                  <c:v>0.1716</c:v>
                </c:pt>
                <c:pt idx="1717">
                  <c:v>0.17169999999999999</c:v>
                </c:pt>
                <c:pt idx="1718">
                  <c:v>0.17180000000000001</c:v>
                </c:pt>
                <c:pt idx="1719">
                  <c:v>0.1719</c:v>
                </c:pt>
                <c:pt idx="1720">
                  <c:v>0.17199999999999999</c:v>
                </c:pt>
                <c:pt idx="1721">
                  <c:v>0.1721</c:v>
                </c:pt>
                <c:pt idx="1722">
                  <c:v>0.17219999999999999</c:v>
                </c:pt>
                <c:pt idx="1723">
                  <c:v>0.17230000000000001</c:v>
                </c:pt>
                <c:pt idx="1724">
                  <c:v>0.1724</c:v>
                </c:pt>
                <c:pt idx="1725">
                  <c:v>0.17249999999999999</c:v>
                </c:pt>
                <c:pt idx="1726">
                  <c:v>0.1726</c:v>
                </c:pt>
                <c:pt idx="1727">
                  <c:v>0.17269999999999999</c:v>
                </c:pt>
                <c:pt idx="1728">
                  <c:v>0.17280000000000001</c:v>
                </c:pt>
                <c:pt idx="1729">
                  <c:v>0.1729</c:v>
                </c:pt>
                <c:pt idx="1730">
                  <c:v>0.17299999999999999</c:v>
                </c:pt>
                <c:pt idx="1731">
                  <c:v>0.1731</c:v>
                </c:pt>
                <c:pt idx="1732">
                  <c:v>0.17319999999999999</c:v>
                </c:pt>
                <c:pt idx="1733">
                  <c:v>0.17330000000000001</c:v>
                </c:pt>
                <c:pt idx="1734">
                  <c:v>0.1734</c:v>
                </c:pt>
                <c:pt idx="1735">
                  <c:v>0.17349999999999999</c:v>
                </c:pt>
                <c:pt idx="1736">
                  <c:v>0.1736</c:v>
                </c:pt>
                <c:pt idx="1737">
                  <c:v>0.17369999999999999</c:v>
                </c:pt>
                <c:pt idx="1738">
                  <c:v>0.17380000000000001</c:v>
                </c:pt>
                <c:pt idx="1739">
                  <c:v>0.1739</c:v>
                </c:pt>
                <c:pt idx="1740">
                  <c:v>0.17399999999999999</c:v>
                </c:pt>
                <c:pt idx="1741">
                  <c:v>0.1741</c:v>
                </c:pt>
                <c:pt idx="1742">
                  <c:v>0.17419999999999999</c:v>
                </c:pt>
                <c:pt idx="1743">
                  <c:v>0.17430000000000001</c:v>
                </c:pt>
                <c:pt idx="1744">
                  <c:v>0.1744</c:v>
                </c:pt>
                <c:pt idx="1745">
                  <c:v>0.17449999999999999</c:v>
                </c:pt>
                <c:pt idx="1746">
                  <c:v>0.17460000000000001</c:v>
                </c:pt>
                <c:pt idx="1747">
                  <c:v>0.17469999999999999</c:v>
                </c:pt>
                <c:pt idx="1748">
                  <c:v>0.17480000000000001</c:v>
                </c:pt>
                <c:pt idx="1749">
                  <c:v>0.1749</c:v>
                </c:pt>
                <c:pt idx="1750">
                  <c:v>0.17499999999999999</c:v>
                </c:pt>
                <c:pt idx="1751">
                  <c:v>0.17510000000000001</c:v>
                </c:pt>
                <c:pt idx="1752">
                  <c:v>0.17519999999999999</c:v>
                </c:pt>
                <c:pt idx="1753">
                  <c:v>0.17530000000000001</c:v>
                </c:pt>
                <c:pt idx="1754">
                  <c:v>0.1754</c:v>
                </c:pt>
                <c:pt idx="1755">
                  <c:v>0.17549999999999999</c:v>
                </c:pt>
                <c:pt idx="1756">
                  <c:v>0.17560000000000001</c:v>
                </c:pt>
                <c:pt idx="1757">
                  <c:v>0.1757</c:v>
                </c:pt>
                <c:pt idx="1758">
                  <c:v>0.17580000000000001</c:v>
                </c:pt>
                <c:pt idx="1759">
                  <c:v>0.1759</c:v>
                </c:pt>
                <c:pt idx="1760">
                  <c:v>0.17599999999999999</c:v>
                </c:pt>
                <c:pt idx="1761">
                  <c:v>0.17610000000000001</c:v>
                </c:pt>
                <c:pt idx="1762">
                  <c:v>0.1762</c:v>
                </c:pt>
                <c:pt idx="1763">
                  <c:v>0.17630000000000001</c:v>
                </c:pt>
                <c:pt idx="1764">
                  <c:v>0.1764</c:v>
                </c:pt>
                <c:pt idx="1765">
                  <c:v>0.17649999999999999</c:v>
                </c:pt>
                <c:pt idx="1766">
                  <c:v>0.17660000000000001</c:v>
                </c:pt>
                <c:pt idx="1767">
                  <c:v>0.1767</c:v>
                </c:pt>
                <c:pt idx="1768">
                  <c:v>0.17680000000000001</c:v>
                </c:pt>
                <c:pt idx="1769">
                  <c:v>0.1769</c:v>
                </c:pt>
                <c:pt idx="1770">
                  <c:v>0.17699999999999999</c:v>
                </c:pt>
                <c:pt idx="1771">
                  <c:v>0.17710000000000001</c:v>
                </c:pt>
                <c:pt idx="1772">
                  <c:v>0.1772</c:v>
                </c:pt>
                <c:pt idx="1773">
                  <c:v>0.17730000000000001</c:v>
                </c:pt>
                <c:pt idx="1774">
                  <c:v>0.1774</c:v>
                </c:pt>
                <c:pt idx="1775">
                  <c:v>0.17749999999999999</c:v>
                </c:pt>
                <c:pt idx="1776">
                  <c:v>0.17760000000000001</c:v>
                </c:pt>
                <c:pt idx="1777">
                  <c:v>0.1777</c:v>
                </c:pt>
                <c:pt idx="1778">
                  <c:v>0.17780000000000001</c:v>
                </c:pt>
                <c:pt idx="1779">
                  <c:v>0.1779</c:v>
                </c:pt>
                <c:pt idx="1780">
                  <c:v>0.17799999999999999</c:v>
                </c:pt>
                <c:pt idx="1781">
                  <c:v>0.17810000000000001</c:v>
                </c:pt>
                <c:pt idx="1782">
                  <c:v>0.1782</c:v>
                </c:pt>
                <c:pt idx="1783">
                  <c:v>0.17829999999999999</c:v>
                </c:pt>
                <c:pt idx="1784">
                  <c:v>0.1784</c:v>
                </c:pt>
                <c:pt idx="1785">
                  <c:v>0.17849999999999999</c:v>
                </c:pt>
                <c:pt idx="1786">
                  <c:v>0.17860000000000001</c:v>
                </c:pt>
                <c:pt idx="1787">
                  <c:v>0.1787</c:v>
                </c:pt>
                <c:pt idx="1788">
                  <c:v>0.17879999999999999</c:v>
                </c:pt>
                <c:pt idx="1789">
                  <c:v>0.1789</c:v>
                </c:pt>
                <c:pt idx="1790">
                  <c:v>0.17899999999999999</c:v>
                </c:pt>
                <c:pt idx="1791">
                  <c:v>0.17910000000000001</c:v>
                </c:pt>
                <c:pt idx="1792">
                  <c:v>0.1792</c:v>
                </c:pt>
                <c:pt idx="1793">
                  <c:v>0.17929999999999999</c:v>
                </c:pt>
                <c:pt idx="1794">
                  <c:v>0.1794</c:v>
                </c:pt>
                <c:pt idx="1795">
                  <c:v>0.17949999999999999</c:v>
                </c:pt>
                <c:pt idx="1796">
                  <c:v>0.17960000000000001</c:v>
                </c:pt>
                <c:pt idx="1797">
                  <c:v>0.1797</c:v>
                </c:pt>
                <c:pt idx="1798">
                  <c:v>0.17979999999999999</c:v>
                </c:pt>
                <c:pt idx="1799">
                  <c:v>0.1799</c:v>
                </c:pt>
                <c:pt idx="1800">
                  <c:v>0.18</c:v>
                </c:pt>
                <c:pt idx="1801">
                  <c:v>0.18010000000000001</c:v>
                </c:pt>
                <c:pt idx="1802">
                  <c:v>0.1802</c:v>
                </c:pt>
                <c:pt idx="1803">
                  <c:v>0.18029999999999999</c:v>
                </c:pt>
                <c:pt idx="1804">
                  <c:v>0.1804</c:v>
                </c:pt>
                <c:pt idx="1805">
                  <c:v>0.18049999999999999</c:v>
                </c:pt>
                <c:pt idx="1806">
                  <c:v>0.18060000000000001</c:v>
                </c:pt>
                <c:pt idx="1807">
                  <c:v>0.1807</c:v>
                </c:pt>
                <c:pt idx="1808">
                  <c:v>0.18079999999999999</c:v>
                </c:pt>
                <c:pt idx="1809">
                  <c:v>0.18090000000000001</c:v>
                </c:pt>
                <c:pt idx="1810">
                  <c:v>0.18099999999999999</c:v>
                </c:pt>
                <c:pt idx="1811">
                  <c:v>0.18110000000000001</c:v>
                </c:pt>
                <c:pt idx="1812">
                  <c:v>0.1812</c:v>
                </c:pt>
                <c:pt idx="1813">
                  <c:v>0.18129999999999999</c:v>
                </c:pt>
                <c:pt idx="1814">
                  <c:v>0.18140000000000001</c:v>
                </c:pt>
                <c:pt idx="1815">
                  <c:v>0.18149999999999999</c:v>
                </c:pt>
                <c:pt idx="1816">
                  <c:v>0.18160000000000001</c:v>
                </c:pt>
                <c:pt idx="1817">
                  <c:v>0.1817</c:v>
                </c:pt>
                <c:pt idx="1818">
                  <c:v>0.18179999999999999</c:v>
                </c:pt>
                <c:pt idx="1819">
                  <c:v>0.18190000000000001</c:v>
                </c:pt>
                <c:pt idx="1820">
                  <c:v>0.182</c:v>
                </c:pt>
                <c:pt idx="1821">
                  <c:v>0.18210000000000001</c:v>
                </c:pt>
                <c:pt idx="1822">
                  <c:v>0.1822</c:v>
                </c:pt>
                <c:pt idx="1823">
                  <c:v>0.18229999999999999</c:v>
                </c:pt>
                <c:pt idx="1824">
                  <c:v>0.18240000000000001</c:v>
                </c:pt>
                <c:pt idx="1825">
                  <c:v>0.1825</c:v>
                </c:pt>
                <c:pt idx="1826">
                  <c:v>0.18260000000000001</c:v>
                </c:pt>
                <c:pt idx="1827">
                  <c:v>0.1827</c:v>
                </c:pt>
                <c:pt idx="1828">
                  <c:v>0.18279999999999999</c:v>
                </c:pt>
                <c:pt idx="1829">
                  <c:v>0.18290000000000001</c:v>
                </c:pt>
                <c:pt idx="1830">
                  <c:v>0.183</c:v>
                </c:pt>
                <c:pt idx="1831">
                  <c:v>0.18310000000000001</c:v>
                </c:pt>
                <c:pt idx="1832">
                  <c:v>0.1832</c:v>
                </c:pt>
                <c:pt idx="1833">
                  <c:v>0.18329999999999999</c:v>
                </c:pt>
                <c:pt idx="1834">
                  <c:v>0.18340000000000001</c:v>
                </c:pt>
                <c:pt idx="1835">
                  <c:v>0.1835</c:v>
                </c:pt>
                <c:pt idx="1836">
                  <c:v>0.18360000000000001</c:v>
                </c:pt>
                <c:pt idx="1837">
                  <c:v>0.1837</c:v>
                </c:pt>
                <c:pt idx="1838">
                  <c:v>0.18379999999999999</c:v>
                </c:pt>
                <c:pt idx="1839">
                  <c:v>0.18390000000000001</c:v>
                </c:pt>
                <c:pt idx="1840">
                  <c:v>0.184</c:v>
                </c:pt>
                <c:pt idx="1841">
                  <c:v>0.18410000000000001</c:v>
                </c:pt>
                <c:pt idx="1842">
                  <c:v>0.1842</c:v>
                </c:pt>
                <c:pt idx="1843">
                  <c:v>0.18429999999999999</c:v>
                </c:pt>
                <c:pt idx="1844">
                  <c:v>0.18440000000000001</c:v>
                </c:pt>
                <c:pt idx="1845">
                  <c:v>0.1845</c:v>
                </c:pt>
                <c:pt idx="1846">
                  <c:v>0.18459999999999999</c:v>
                </c:pt>
                <c:pt idx="1847">
                  <c:v>0.1847</c:v>
                </c:pt>
                <c:pt idx="1848">
                  <c:v>0.18479999999999999</c:v>
                </c:pt>
                <c:pt idx="1849">
                  <c:v>0.18490000000000001</c:v>
                </c:pt>
                <c:pt idx="1850">
                  <c:v>0.185</c:v>
                </c:pt>
                <c:pt idx="1851">
                  <c:v>0.18509999999999999</c:v>
                </c:pt>
                <c:pt idx="1852">
                  <c:v>0.1852</c:v>
                </c:pt>
                <c:pt idx="1853">
                  <c:v>0.18529999999999999</c:v>
                </c:pt>
                <c:pt idx="1854">
                  <c:v>0.18540000000000001</c:v>
                </c:pt>
                <c:pt idx="1855">
                  <c:v>0.1855</c:v>
                </c:pt>
                <c:pt idx="1856">
                  <c:v>0.18559999999999999</c:v>
                </c:pt>
                <c:pt idx="1857">
                  <c:v>0.1857</c:v>
                </c:pt>
                <c:pt idx="1858">
                  <c:v>0.18579999999999999</c:v>
                </c:pt>
                <c:pt idx="1859">
                  <c:v>0.18590000000000001</c:v>
                </c:pt>
                <c:pt idx="1860">
                  <c:v>0.186</c:v>
                </c:pt>
                <c:pt idx="1861">
                  <c:v>0.18609999999999999</c:v>
                </c:pt>
                <c:pt idx="1862">
                  <c:v>0.1862</c:v>
                </c:pt>
                <c:pt idx="1863">
                  <c:v>0.18629999999999999</c:v>
                </c:pt>
                <c:pt idx="1864">
                  <c:v>0.18640000000000001</c:v>
                </c:pt>
                <c:pt idx="1865">
                  <c:v>0.1865</c:v>
                </c:pt>
                <c:pt idx="1866">
                  <c:v>0.18659999999999999</c:v>
                </c:pt>
                <c:pt idx="1867">
                  <c:v>0.1867</c:v>
                </c:pt>
                <c:pt idx="1868">
                  <c:v>0.18679999999999999</c:v>
                </c:pt>
                <c:pt idx="1869">
                  <c:v>0.18690000000000001</c:v>
                </c:pt>
                <c:pt idx="1870">
                  <c:v>0.187</c:v>
                </c:pt>
                <c:pt idx="1871">
                  <c:v>0.18709999999999999</c:v>
                </c:pt>
                <c:pt idx="1872">
                  <c:v>0.18720000000000001</c:v>
                </c:pt>
                <c:pt idx="1873">
                  <c:v>0.18729999999999999</c:v>
                </c:pt>
                <c:pt idx="1874">
                  <c:v>0.18740000000000001</c:v>
                </c:pt>
                <c:pt idx="1875">
                  <c:v>0.1875</c:v>
                </c:pt>
                <c:pt idx="1876">
                  <c:v>0.18759999999999999</c:v>
                </c:pt>
                <c:pt idx="1877">
                  <c:v>0.18770000000000001</c:v>
                </c:pt>
                <c:pt idx="1878">
                  <c:v>0.18779999999999999</c:v>
                </c:pt>
                <c:pt idx="1879">
                  <c:v>0.18790000000000001</c:v>
                </c:pt>
                <c:pt idx="1880">
                  <c:v>0.188</c:v>
                </c:pt>
                <c:pt idx="1881">
                  <c:v>0.18809999999999999</c:v>
                </c:pt>
                <c:pt idx="1882">
                  <c:v>0.18820000000000001</c:v>
                </c:pt>
                <c:pt idx="1883">
                  <c:v>0.1883</c:v>
                </c:pt>
                <c:pt idx="1884">
                  <c:v>0.18840000000000001</c:v>
                </c:pt>
                <c:pt idx="1885">
                  <c:v>0.1885</c:v>
                </c:pt>
                <c:pt idx="1886">
                  <c:v>0.18859999999999999</c:v>
                </c:pt>
                <c:pt idx="1887">
                  <c:v>0.18870000000000001</c:v>
                </c:pt>
                <c:pt idx="1888">
                  <c:v>0.1888</c:v>
                </c:pt>
                <c:pt idx="1889">
                  <c:v>0.18890000000000001</c:v>
                </c:pt>
                <c:pt idx="1890">
                  <c:v>0.189</c:v>
                </c:pt>
                <c:pt idx="1891">
                  <c:v>0.18909999999999999</c:v>
                </c:pt>
                <c:pt idx="1892">
                  <c:v>0.18920000000000001</c:v>
                </c:pt>
                <c:pt idx="1893">
                  <c:v>0.1893</c:v>
                </c:pt>
                <c:pt idx="1894">
                  <c:v>0.18940000000000001</c:v>
                </c:pt>
                <c:pt idx="1895">
                  <c:v>0.1895</c:v>
                </c:pt>
                <c:pt idx="1896">
                  <c:v>0.18959999999999999</c:v>
                </c:pt>
                <c:pt idx="1897">
                  <c:v>0.18970000000000001</c:v>
                </c:pt>
                <c:pt idx="1898">
                  <c:v>0.1898</c:v>
                </c:pt>
                <c:pt idx="1899">
                  <c:v>0.18990000000000001</c:v>
                </c:pt>
                <c:pt idx="1900">
                  <c:v>0.19</c:v>
                </c:pt>
                <c:pt idx="1901">
                  <c:v>0.19009999999999999</c:v>
                </c:pt>
                <c:pt idx="1902">
                  <c:v>0.19020000000000001</c:v>
                </c:pt>
                <c:pt idx="1903">
                  <c:v>0.1903</c:v>
                </c:pt>
                <c:pt idx="1904">
                  <c:v>0.19040000000000001</c:v>
                </c:pt>
                <c:pt idx="1905">
                  <c:v>0.1905</c:v>
                </c:pt>
                <c:pt idx="1906">
                  <c:v>0.19059999999999999</c:v>
                </c:pt>
                <c:pt idx="1907">
                  <c:v>0.19070000000000001</c:v>
                </c:pt>
                <c:pt idx="1908">
                  <c:v>0.1908</c:v>
                </c:pt>
                <c:pt idx="1909">
                  <c:v>0.19089999999999999</c:v>
                </c:pt>
                <c:pt idx="1910">
                  <c:v>0.191</c:v>
                </c:pt>
                <c:pt idx="1911">
                  <c:v>0.19109999999999999</c:v>
                </c:pt>
                <c:pt idx="1912">
                  <c:v>0.19120000000000001</c:v>
                </c:pt>
                <c:pt idx="1913">
                  <c:v>0.1913</c:v>
                </c:pt>
                <c:pt idx="1914">
                  <c:v>0.19139999999999999</c:v>
                </c:pt>
                <c:pt idx="1915">
                  <c:v>0.1915</c:v>
                </c:pt>
                <c:pt idx="1916">
                  <c:v>0.19159999999999999</c:v>
                </c:pt>
                <c:pt idx="1917">
                  <c:v>0.19170000000000001</c:v>
                </c:pt>
                <c:pt idx="1918">
                  <c:v>0.1918</c:v>
                </c:pt>
                <c:pt idx="1919">
                  <c:v>0.19189999999999999</c:v>
                </c:pt>
                <c:pt idx="1920">
                  <c:v>0.192</c:v>
                </c:pt>
                <c:pt idx="1921">
                  <c:v>0.19209999999999999</c:v>
                </c:pt>
                <c:pt idx="1922">
                  <c:v>0.19220000000000001</c:v>
                </c:pt>
                <c:pt idx="1923">
                  <c:v>0.1923</c:v>
                </c:pt>
                <c:pt idx="1924">
                  <c:v>0.19239999999999999</c:v>
                </c:pt>
                <c:pt idx="1925">
                  <c:v>0.1925</c:v>
                </c:pt>
                <c:pt idx="1926">
                  <c:v>0.19259999999999999</c:v>
                </c:pt>
                <c:pt idx="1927">
                  <c:v>0.19270000000000001</c:v>
                </c:pt>
                <c:pt idx="1928">
                  <c:v>0.1928</c:v>
                </c:pt>
                <c:pt idx="1929">
                  <c:v>0.19289999999999999</c:v>
                </c:pt>
                <c:pt idx="1930">
                  <c:v>0.193</c:v>
                </c:pt>
                <c:pt idx="1931">
                  <c:v>0.19309999999999999</c:v>
                </c:pt>
                <c:pt idx="1932">
                  <c:v>0.19320000000000001</c:v>
                </c:pt>
                <c:pt idx="1933">
                  <c:v>0.1933</c:v>
                </c:pt>
                <c:pt idx="1934">
                  <c:v>0.19339999999999999</c:v>
                </c:pt>
                <c:pt idx="1935">
                  <c:v>0.19350000000000001</c:v>
                </c:pt>
                <c:pt idx="1936">
                  <c:v>0.19359999999999999</c:v>
                </c:pt>
                <c:pt idx="1937">
                  <c:v>0.19370000000000001</c:v>
                </c:pt>
                <c:pt idx="1938">
                  <c:v>0.1938</c:v>
                </c:pt>
                <c:pt idx="1939">
                  <c:v>0.19389999999999999</c:v>
                </c:pt>
                <c:pt idx="1940">
                  <c:v>0.19400000000000001</c:v>
                </c:pt>
                <c:pt idx="1941">
                  <c:v>0.19409999999999999</c:v>
                </c:pt>
                <c:pt idx="1942">
                  <c:v>0.19420000000000001</c:v>
                </c:pt>
                <c:pt idx="1943">
                  <c:v>0.1943</c:v>
                </c:pt>
                <c:pt idx="1944">
                  <c:v>0.19439999999999999</c:v>
                </c:pt>
                <c:pt idx="1945">
                  <c:v>0.19450000000000001</c:v>
                </c:pt>
                <c:pt idx="1946">
                  <c:v>0.1946</c:v>
                </c:pt>
                <c:pt idx="1947">
                  <c:v>0.19470000000000001</c:v>
                </c:pt>
                <c:pt idx="1948">
                  <c:v>0.1948</c:v>
                </c:pt>
                <c:pt idx="1949">
                  <c:v>0.19489999999999999</c:v>
                </c:pt>
                <c:pt idx="1950">
                  <c:v>0.19500000000000001</c:v>
                </c:pt>
                <c:pt idx="1951">
                  <c:v>0.1951</c:v>
                </c:pt>
                <c:pt idx="1952">
                  <c:v>0.19520000000000001</c:v>
                </c:pt>
                <c:pt idx="1953">
                  <c:v>0.1953</c:v>
                </c:pt>
                <c:pt idx="1954">
                  <c:v>0.19539999999999999</c:v>
                </c:pt>
                <c:pt idx="1955">
                  <c:v>0.19550000000000001</c:v>
                </c:pt>
                <c:pt idx="1956">
                  <c:v>0.1956</c:v>
                </c:pt>
                <c:pt idx="1957">
                  <c:v>0.19570000000000001</c:v>
                </c:pt>
                <c:pt idx="1958">
                  <c:v>0.1958</c:v>
                </c:pt>
                <c:pt idx="1959">
                  <c:v>0.19589999999999999</c:v>
                </c:pt>
                <c:pt idx="1960">
                  <c:v>0.19600000000000001</c:v>
                </c:pt>
                <c:pt idx="1961">
                  <c:v>0.1961</c:v>
                </c:pt>
                <c:pt idx="1962">
                  <c:v>0.19620000000000001</c:v>
                </c:pt>
                <c:pt idx="1963">
                  <c:v>0.1963</c:v>
                </c:pt>
                <c:pt idx="1964">
                  <c:v>0.19639999999999999</c:v>
                </c:pt>
                <c:pt idx="1965">
                  <c:v>0.19650000000000001</c:v>
                </c:pt>
                <c:pt idx="1966">
                  <c:v>0.1966</c:v>
                </c:pt>
                <c:pt idx="1967">
                  <c:v>0.19670000000000001</c:v>
                </c:pt>
                <c:pt idx="1968">
                  <c:v>0.1968</c:v>
                </c:pt>
                <c:pt idx="1969">
                  <c:v>0.19689999999999999</c:v>
                </c:pt>
                <c:pt idx="1970">
                  <c:v>0.19700000000000001</c:v>
                </c:pt>
                <c:pt idx="1971">
                  <c:v>0.1971</c:v>
                </c:pt>
                <c:pt idx="1972">
                  <c:v>0.19719999999999999</c:v>
                </c:pt>
                <c:pt idx="1973">
                  <c:v>0.1973</c:v>
                </c:pt>
                <c:pt idx="1974">
                  <c:v>0.19739999999999999</c:v>
                </c:pt>
                <c:pt idx="1975">
                  <c:v>0.19750000000000001</c:v>
                </c:pt>
                <c:pt idx="1976">
                  <c:v>0.1976</c:v>
                </c:pt>
                <c:pt idx="1977">
                  <c:v>0.19769999999999999</c:v>
                </c:pt>
                <c:pt idx="1978">
                  <c:v>0.1978</c:v>
                </c:pt>
                <c:pt idx="1979">
                  <c:v>0.19789999999999999</c:v>
                </c:pt>
                <c:pt idx="1980">
                  <c:v>0.19800000000000001</c:v>
                </c:pt>
                <c:pt idx="1981">
                  <c:v>0.1981</c:v>
                </c:pt>
                <c:pt idx="1982">
                  <c:v>0.19819999999999999</c:v>
                </c:pt>
                <c:pt idx="1983">
                  <c:v>0.1983</c:v>
                </c:pt>
                <c:pt idx="1984">
                  <c:v>0.19839999999999999</c:v>
                </c:pt>
                <c:pt idx="1985">
                  <c:v>0.19850000000000001</c:v>
                </c:pt>
                <c:pt idx="1986">
                  <c:v>0.1986</c:v>
                </c:pt>
                <c:pt idx="1987">
                  <c:v>0.19869999999999999</c:v>
                </c:pt>
                <c:pt idx="1988">
                  <c:v>0.1988</c:v>
                </c:pt>
                <c:pt idx="1989">
                  <c:v>0.19889999999999999</c:v>
                </c:pt>
                <c:pt idx="1990">
                  <c:v>0.19900000000000001</c:v>
                </c:pt>
                <c:pt idx="1991">
                  <c:v>0.1991</c:v>
                </c:pt>
                <c:pt idx="1992">
                  <c:v>0.19919999999999999</c:v>
                </c:pt>
                <c:pt idx="1993">
                  <c:v>0.1993</c:v>
                </c:pt>
                <c:pt idx="1994">
                  <c:v>0.19939999999999999</c:v>
                </c:pt>
                <c:pt idx="1995">
                  <c:v>0.19950000000000001</c:v>
                </c:pt>
                <c:pt idx="1996">
                  <c:v>0.1996</c:v>
                </c:pt>
                <c:pt idx="1997">
                  <c:v>0.19969999999999999</c:v>
                </c:pt>
                <c:pt idx="1998">
                  <c:v>0.19980000000000001</c:v>
                </c:pt>
                <c:pt idx="1999">
                  <c:v>0.19989999999999999</c:v>
                </c:pt>
                <c:pt idx="2000">
                  <c:v>0.2</c:v>
                </c:pt>
                <c:pt idx="2001">
                  <c:v>0.2001</c:v>
                </c:pt>
                <c:pt idx="2002">
                  <c:v>0.20019999999999999</c:v>
                </c:pt>
                <c:pt idx="2003">
                  <c:v>0.20030000000000001</c:v>
                </c:pt>
                <c:pt idx="2004">
                  <c:v>0.20039999999999999</c:v>
                </c:pt>
                <c:pt idx="2005">
                  <c:v>0.20050000000000001</c:v>
                </c:pt>
                <c:pt idx="2006">
                  <c:v>0.2006</c:v>
                </c:pt>
                <c:pt idx="2007">
                  <c:v>0.20069999999999999</c:v>
                </c:pt>
                <c:pt idx="2008">
                  <c:v>0.20080000000000001</c:v>
                </c:pt>
                <c:pt idx="2009">
                  <c:v>0.2009</c:v>
                </c:pt>
                <c:pt idx="2010">
                  <c:v>0.20100000000000001</c:v>
                </c:pt>
                <c:pt idx="2011">
                  <c:v>0.2011</c:v>
                </c:pt>
                <c:pt idx="2012">
                  <c:v>0.20119999999999999</c:v>
                </c:pt>
                <c:pt idx="2013">
                  <c:v>0.20130000000000001</c:v>
                </c:pt>
                <c:pt idx="2014">
                  <c:v>0.2014</c:v>
                </c:pt>
                <c:pt idx="2015">
                  <c:v>0.20150000000000001</c:v>
                </c:pt>
                <c:pt idx="2016">
                  <c:v>0.2016</c:v>
                </c:pt>
                <c:pt idx="2017">
                  <c:v>0.20169999999999999</c:v>
                </c:pt>
                <c:pt idx="2018">
                  <c:v>0.20180000000000001</c:v>
                </c:pt>
                <c:pt idx="2019">
                  <c:v>0.2019</c:v>
                </c:pt>
                <c:pt idx="2020">
                  <c:v>0.20200000000000001</c:v>
                </c:pt>
                <c:pt idx="2021">
                  <c:v>0.2021</c:v>
                </c:pt>
                <c:pt idx="2022">
                  <c:v>0.20219999999999999</c:v>
                </c:pt>
                <c:pt idx="2023">
                  <c:v>0.20230000000000001</c:v>
                </c:pt>
                <c:pt idx="2024">
                  <c:v>0.2024</c:v>
                </c:pt>
                <c:pt idx="2025">
                  <c:v>0.20250000000000001</c:v>
                </c:pt>
                <c:pt idx="2026">
                  <c:v>0.2026</c:v>
                </c:pt>
                <c:pt idx="2027">
                  <c:v>0.20269999999999999</c:v>
                </c:pt>
                <c:pt idx="2028">
                  <c:v>0.20280000000000001</c:v>
                </c:pt>
                <c:pt idx="2029">
                  <c:v>0.2029</c:v>
                </c:pt>
                <c:pt idx="2030">
                  <c:v>0.20300000000000001</c:v>
                </c:pt>
                <c:pt idx="2031">
                  <c:v>0.2031</c:v>
                </c:pt>
                <c:pt idx="2032">
                  <c:v>0.20319999999999999</c:v>
                </c:pt>
                <c:pt idx="2033">
                  <c:v>0.20330000000000001</c:v>
                </c:pt>
                <c:pt idx="2034">
                  <c:v>0.2034</c:v>
                </c:pt>
                <c:pt idx="2035">
                  <c:v>0.20349999999999999</c:v>
                </c:pt>
                <c:pt idx="2036">
                  <c:v>0.2036</c:v>
                </c:pt>
                <c:pt idx="2037">
                  <c:v>0.20369999999999999</c:v>
                </c:pt>
                <c:pt idx="2038">
                  <c:v>0.20380000000000001</c:v>
                </c:pt>
                <c:pt idx="2039">
                  <c:v>0.2039</c:v>
                </c:pt>
                <c:pt idx="2040">
                  <c:v>0.20399999999999999</c:v>
                </c:pt>
                <c:pt idx="2041">
                  <c:v>0.2041</c:v>
                </c:pt>
                <c:pt idx="2042">
                  <c:v>0.20419999999999999</c:v>
                </c:pt>
                <c:pt idx="2043">
                  <c:v>0.20430000000000001</c:v>
                </c:pt>
                <c:pt idx="2044">
                  <c:v>0.2044</c:v>
                </c:pt>
                <c:pt idx="2045">
                  <c:v>0.20449999999999999</c:v>
                </c:pt>
                <c:pt idx="2046">
                  <c:v>0.2046</c:v>
                </c:pt>
                <c:pt idx="2047">
                  <c:v>0.20469999999999999</c:v>
                </c:pt>
                <c:pt idx="2048">
                  <c:v>0.20480000000000001</c:v>
                </c:pt>
                <c:pt idx="2049">
                  <c:v>0.2049</c:v>
                </c:pt>
                <c:pt idx="2050">
                  <c:v>0.20499999999999999</c:v>
                </c:pt>
                <c:pt idx="2051">
                  <c:v>0.2051</c:v>
                </c:pt>
                <c:pt idx="2052">
                  <c:v>0.20519999999999999</c:v>
                </c:pt>
                <c:pt idx="2053">
                  <c:v>0.20530000000000001</c:v>
                </c:pt>
                <c:pt idx="2054">
                  <c:v>0.2054</c:v>
                </c:pt>
                <c:pt idx="2055">
                  <c:v>0.20549999999999999</c:v>
                </c:pt>
                <c:pt idx="2056">
                  <c:v>0.2056</c:v>
                </c:pt>
                <c:pt idx="2057">
                  <c:v>0.20569999999999999</c:v>
                </c:pt>
                <c:pt idx="2058">
                  <c:v>0.20580000000000001</c:v>
                </c:pt>
                <c:pt idx="2059">
                  <c:v>0.2059</c:v>
                </c:pt>
                <c:pt idx="2060">
                  <c:v>0.20599999999999999</c:v>
                </c:pt>
                <c:pt idx="2061">
                  <c:v>0.20610000000000001</c:v>
                </c:pt>
                <c:pt idx="2062">
                  <c:v>0.20619999999999999</c:v>
                </c:pt>
                <c:pt idx="2063">
                  <c:v>0.20630000000000001</c:v>
                </c:pt>
                <c:pt idx="2064">
                  <c:v>0.2064</c:v>
                </c:pt>
                <c:pt idx="2065">
                  <c:v>0.20649999999999999</c:v>
                </c:pt>
                <c:pt idx="2066">
                  <c:v>0.20660000000000001</c:v>
                </c:pt>
                <c:pt idx="2067">
                  <c:v>0.20669999999999999</c:v>
                </c:pt>
                <c:pt idx="2068">
                  <c:v>0.20680000000000001</c:v>
                </c:pt>
                <c:pt idx="2069">
                  <c:v>0.2069</c:v>
                </c:pt>
                <c:pt idx="2070">
                  <c:v>0.20699999999999999</c:v>
                </c:pt>
                <c:pt idx="2071">
                  <c:v>0.20710000000000001</c:v>
                </c:pt>
                <c:pt idx="2072">
                  <c:v>0.2072</c:v>
                </c:pt>
                <c:pt idx="2073">
                  <c:v>0.20730000000000001</c:v>
                </c:pt>
                <c:pt idx="2074">
                  <c:v>0.2074</c:v>
                </c:pt>
                <c:pt idx="2075">
                  <c:v>0.20749999999999999</c:v>
                </c:pt>
                <c:pt idx="2076">
                  <c:v>0.20760000000000001</c:v>
                </c:pt>
                <c:pt idx="2077">
                  <c:v>0.2077</c:v>
                </c:pt>
                <c:pt idx="2078">
                  <c:v>0.20780000000000001</c:v>
                </c:pt>
                <c:pt idx="2079">
                  <c:v>0.2079</c:v>
                </c:pt>
                <c:pt idx="2080">
                  <c:v>0.20799999999999999</c:v>
                </c:pt>
                <c:pt idx="2081">
                  <c:v>0.20810000000000001</c:v>
                </c:pt>
                <c:pt idx="2082">
                  <c:v>0.2082</c:v>
                </c:pt>
                <c:pt idx="2083">
                  <c:v>0.20830000000000001</c:v>
                </c:pt>
                <c:pt idx="2084">
                  <c:v>0.2084</c:v>
                </c:pt>
                <c:pt idx="2085">
                  <c:v>0.20849999999999999</c:v>
                </c:pt>
                <c:pt idx="2086">
                  <c:v>0.20860000000000001</c:v>
                </c:pt>
                <c:pt idx="2087">
                  <c:v>0.2087</c:v>
                </c:pt>
                <c:pt idx="2088">
                  <c:v>0.20880000000000001</c:v>
                </c:pt>
                <c:pt idx="2089">
                  <c:v>0.2089</c:v>
                </c:pt>
                <c:pt idx="2090">
                  <c:v>0.20899999999999999</c:v>
                </c:pt>
                <c:pt idx="2091">
                  <c:v>0.20910000000000001</c:v>
                </c:pt>
                <c:pt idx="2092">
                  <c:v>0.2092</c:v>
                </c:pt>
                <c:pt idx="2093">
                  <c:v>0.20930000000000001</c:v>
                </c:pt>
                <c:pt idx="2094">
                  <c:v>0.2094</c:v>
                </c:pt>
                <c:pt idx="2095">
                  <c:v>0.20949999999999999</c:v>
                </c:pt>
                <c:pt idx="2096">
                  <c:v>0.20960000000000001</c:v>
                </c:pt>
                <c:pt idx="2097">
                  <c:v>0.2097</c:v>
                </c:pt>
                <c:pt idx="2098">
                  <c:v>0.20979999999999999</c:v>
                </c:pt>
                <c:pt idx="2099">
                  <c:v>0.2099</c:v>
                </c:pt>
                <c:pt idx="2100">
                  <c:v>0.21</c:v>
                </c:pt>
                <c:pt idx="2101">
                  <c:v>0.21010000000000001</c:v>
                </c:pt>
                <c:pt idx="2102">
                  <c:v>0.2102</c:v>
                </c:pt>
                <c:pt idx="2103">
                  <c:v>0.21029999999999999</c:v>
                </c:pt>
                <c:pt idx="2104">
                  <c:v>0.2104</c:v>
                </c:pt>
                <c:pt idx="2105">
                  <c:v>0.21049999999999999</c:v>
                </c:pt>
                <c:pt idx="2106">
                  <c:v>0.21060000000000001</c:v>
                </c:pt>
                <c:pt idx="2107">
                  <c:v>0.2107</c:v>
                </c:pt>
                <c:pt idx="2108">
                  <c:v>0.21079999999999999</c:v>
                </c:pt>
                <c:pt idx="2109">
                  <c:v>0.2109</c:v>
                </c:pt>
                <c:pt idx="2110">
                  <c:v>0.21099999999999999</c:v>
                </c:pt>
                <c:pt idx="2111">
                  <c:v>0.21110000000000001</c:v>
                </c:pt>
                <c:pt idx="2112">
                  <c:v>0.2112</c:v>
                </c:pt>
                <c:pt idx="2113">
                  <c:v>0.21129999999999999</c:v>
                </c:pt>
                <c:pt idx="2114">
                  <c:v>0.2114</c:v>
                </c:pt>
                <c:pt idx="2115">
                  <c:v>0.21149999999999999</c:v>
                </c:pt>
                <c:pt idx="2116">
                  <c:v>0.21160000000000001</c:v>
                </c:pt>
                <c:pt idx="2117">
                  <c:v>0.2117</c:v>
                </c:pt>
                <c:pt idx="2118">
                  <c:v>0.21179999999999999</c:v>
                </c:pt>
                <c:pt idx="2119">
                  <c:v>0.21190000000000001</c:v>
                </c:pt>
                <c:pt idx="2120">
                  <c:v>0.21199999999999999</c:v>
                </c:pt>
                <c:pt idx="2121">
                  <c:v>0.21210000000000001</c:v>
                </c:pt>
                <c:pt idx="2122">
                  <c:v>0.2122</c:v>
                </c:pt>
                <c:pt idx="2123">
                  <c:v>0.21229999999999999</c:v>
                </c:pt>
                <c:pt idx="2124">
                  <c:v>0.21240000000000001</c:v>
                </c:pt>
                <c:pt idx="2125">
                  <c:v>0.21249999999999999</c:v>
                </c:pt>
                <c:pt idx="2126">
                  <c:v>0.21260000000000001</c:v>
                </c:pt>
                <c:pt idx="2127">
                  <c:v>0.2127</c:v>
                </c:pt>
                <c:pt idx="2128">
                  <c:v>0.21279999999999999</c:v>
                </c:pt>
                <c:pt idx="2129">
                  <c:v>0.21290000000000001</c:v>
                </c:pt>
                <c:pt idx="2130">
                  <c:v>0.21299999999999999</c:v>
                </c:pt>
                <c:pt idx="2131">
                  <c:v>0.21310000000000001</c:v>
                </c:pt>
                <c:pt idx="2132">
                  <c:v>0.2132</c:v>
                </c:pt>
                <c:pt idx="2133">
                  <c:v>0.21329999999999999</c:v>
                </c:pt>
                <c:pt idx="2134">
                  <c:v>0.21340000000000001</c:v>
                </c:pt>
                <c:pt idx="2135">
                  <c:v>0.2135</c:v>
                </c:pt>
                <c:pt idx="2136">
                  <c:v>0.21360000000000001</c:v>
                </c:pt>
                <c:pt idx="2137">
                  <c:v>0.2137</c:v>
                </c:pt>
                <c:pt idx="2138">
                  <c:v>0.21379999999999999</c:v>
                </c:pt>
                <c:pt idx="2139">
                  <c:v>0.21390000000000001</c:v>
                </c:pt>
                <c:pt idx="2140">
                  <c:v>0.214</c:v>
                </c:pt>
                <c:pt idx="2141">
                  <c:v>0.21410000000000001</c:v>
                </c:pt>
                <c:pt idx="2142">
                  <c:v>0.2142</c:v>
                </c:pt>
                <c:pt idx="2143">
                  <c:v>0.21429999999999999</c:v>
                </c:pt>
                <c:pt idx="2144">
                  <c:v>0.21440000000000001</c:v>
                </c:pt>
                <c:pt idx="2145">
                  <c:v>0.2145</c:v>
                </c:pt>
                <c:pt idx="2146">
                  <c:v>0.21460000000000001</c:v>
                </c:pt>
                <c:pt idx="2147">
                  <c:v>0.2147</c:v>
                </c:pt>
                <c:pt idx="2148">
                  <c:v>0.21479999999999999</c:v>
                </c:pt>
                <c:pt idx="2149">
                  <c:v>0.21490000000000001</c:v>
                </c:pt>
                <c:pt idx="2150">
                  <c:v>0.215</c:v>
                </c:pt>
                <c:pt idx="2151">
                  <c:v>0.21510000000000001</c:v>
                </c:pt>
                <c:pt idx="2152">
                  <c:v>0.2152</c:v>
                </c:pt>
                <c:pt idx="2153">
                  <c:v>0.21529999999999999</c:v>
                </c:pt>
                <c:pt idx="2154">
                  <c:v>0.21540000000000001</c:v>
                </c:pt>
                <c:pt idx="2155">
                  <c:v>0.2155</c:v>
                </c:pt>
                <c:pt idx="2156">
                  <c:v>0.21560000000000001</c:v>
                </c:pt>
                <c:pt idx="2157">
                  <c:v>0.2157</c:v>
                </c:pt>
                <c:pt idx="2158">
                  <c:v>0.21579999999999999</c:v>
                </c:pt>
                <c:pt idx="2159">
                  <c:v>0.21590000000000001</c:v>
                </c:pt>
                <c:pt idx="2160">
                  <c:v>0.216</c:v>
                </c:pt>
                <c:pt idx="2161">
                  <c:v>0.21609999999999999</c:v>
                </c:pt>
                <c:pt idx="2162">
                  <c:v>0.2162</c:v>
                </c:pt>
                <c:pt idx="2163">
                  <c:v>0.21629999999999999</c:v>
                </c:pt>
                <c:pt idx="2164">
                  <c:v>0.21640000000000001</c:v>
                </c:pt>
                <c:pt idx="2165">
                  <c:v>0.2165</c:v>
                </c:pt>
                <c:pt idx="2166">
                  <c:v>0.21659999999999999</c:v>
                </c:pt>
                <c:pt idx="2167">
                  <c:v>0.2167</c:v>
                </c:pt>
                <c:pt idx="2168">
                  <c:v>0.21679999999999999</c:v>
                </c:pt>
                <c:pt idx="2169">
                  <c:v>0.21690000000000001</c:v>
                </c:pt>
                <c:pt idx="2170">
                  <c:v>0.217</c:v>
                </c:pt>
                <c:pt idx="2171">
                  <c:v>0.21709999999999999</c:v>
                </c:pt>
                <c:pt idx="2172">
                  <c:v>0.2172</c:v>
                </c:pt>
                <c:pt idx="2173">
                  <c:v>0.21729999999999999</c:v>
                </c:pt>
                <c:pt idx="2174">
                  <c:v>0.21740000000000001</c:v>
                </c:pt>
                <c:pt idx="2175">
                  <c:v>0.2175</c:v>
                </c:pt>
                <c:pt idx="2176">
                  <c:v>0.21759999999999999</c:v>
                </c:pt>
                <c:pt idx="2177">
                  <c:v>0.2177</c:v>
                </c:pt>
                <c:pt idx="2178">
                  <c:v>0.21779999999999999</c:v>
                </c:pt>
                <c:pt idx="2179">
                  <c:v>0.21790000000000001</c:v>
                </c:pt>
                <c:pt idx="2180">
                  <c:v>0.218</c:v>
                </c:pt>
                <c:pt idx="2181">
                  <c:v>0.21809999999999999</c:v>
                </c:pt>
                <c:pt idx="2182">
                  <c:v>0.21820000000000001</c:v>
                </c:pt>
                <c:pt idx="2183">
                  <c:v>0.21829999999999999</c:v>
                </c:pt>
                <c:pt idx="2184">
                  <c:v>0.21840000000000001</c:v>
                </c:pt>
                <c:pt idx="2185">
                  <c:v>0.2185</c:v>
                </c:pt>
                <c:pt idx="2186">
                  <c:v>0.21859999999999999</c:v>
                </c:pt>
                <c:pt idx="2187">
                  <c:v>0.21870000000000001</c:v>
                </c:pt>
                <c:pt idx="2188">
                  <c:v>0.21879999999999999</c:v>
                </c:pt>
                <c:pt idx="2189">
                  <c:v>0.21890000000000001</c:v>
                </c:pt>
                <c:pt idx="2190">
                  <c:v>0.219</c:v>
                </c:pt>
                <c:pt idx="2191">
                  <c:v>0.21909999999999999</c:v>
                </c:pt>
                <c:pt idx="2192">
                  <c:v>0.21920000000000001</c:v>
                </c:pt>
                <c:pt idx="2193">
                  <c:v>0.21929999999999999</c:v>
                </c:pt>
                <c:pt idx="2194">
                  <c:v>0.21940000000000001</c:v>
                </c:pt>
                <c:pt idx="2195">
                  <c:v>0.2195</c:v>
                </c:pt>
                <c:pt idx="2196">
                  <c:v>0.21959999999999999</c:v>
                </c:pt>
                <c:pt idx="2197">
                  <c:v>0.21970000000000001</c:v>
                </c:pt>
                <c:pt idx="2198">
                  <c:v>0.2198</c:v>
                </c:pt>
                <c:pt idx="2199">
                  <c:v>0.21990000000000001</c:v>
                </c:pt>
                <c:pt idx="2200">
                  <c:v>0.22</c:v>
                </c:pt>
                <c:pt idx="2201">
                  <c:v>0.22009999999999999</c:v>
                </c:pt>
                <c:pt idx="2202">
                  <c:v>0.22020000000000001</c:v>
                </c:pt>
                <c:pt idx="2203">
                  <c:v>0.2203</c:v>
                </c:pt>
                <c:pt idx="2204">
                  <c:v>0.22040000000000001</c:v>
                </c:pt>
                <c:pt idx="2205">
                  <c:v>0.2205</c:v>
                </c:pt>
                <c:pt idx="2206">
                  <c:v>0.22059999999999999</c:v>
                </c:pt>
                <c:pt idx="2207">
                  <c:v>0.22070000000000001</c:v>
                </c:pt>
                <c:pt idx="2208">
                  <c:v>0.2208</c:v>
                </c:pt>
                <c:pt idx="2209">
                  <c:v>0.22090000000000001</c:v>
                </c:pt>
                <c:pt idx="2210">
                  <c:v>0.221</c:v>
                </c:pt>
                <c:pt idx="2211">
                  <c:v>0.22109999999999999</c:v>
                </c:pt>
                <c:pt idx="2212">
                  <c:v>0.22120000000000001</c:v>
                </c:pt>
                <c:pt idx="2213">
                  <c:v>0.2213</c:v>
                </c:pt>
                <c:pt idx="2214">
                  <c:v>0.22140000000000001</c:v>
                </c:pt>
                <c:pt idx="2215">
                  <c:v>0.2215</c:v>
                </c:pt>
                <c:pt idx="2216">
                  <c:v>0.22159999999999999</c:v>
                </c:pt>
                <c:pt idx="2217">
                  <c:v>0.22170000000000001</c:v>
                </c:pt>
                <c:pt idx="2218">
                  <c:v>0.2218</c:v>
                </c:pt>
                <c:pt idx="2219">
                  <c:v>0.22189999999999999</c:v>
                </c:pt>
                <c:pt idx="2220">
                  <c:v>0.222</c:v>
                </c:pt>
                <c:pt idx="2221">
                  <c:v>0.22209999999999999</c:v>
                </c:pt>
                <c:pt idx="2222">
                  <c:v>0.22220000000000001</c:v>
                </c:pt>
                <c:pt idx="2223">
                  <c:v>0.2223</c:v>
                </c:pt>
                <c:pt idx="2224">
                  <c:v>0.22239999999999999</c:v>
                </c:pt>
                <c:pt idx="2225">
                  <c:v>0.2225</c:v>
                </c:pt>
                <c:pt idx="2226">
                  <c:v>0.22259999999999999</c:v>
                </c:pt>
                <c:pt idx="2227">
                  <c:v>0.22270000000000001</c:v>
                </c:pt>
                <c:pt idx="2228">
                  <c:v>0.2228</c:v>
                </c:pt>
                <c:pt idx="2229">
                  <c:v>0.22289999999999999</c:v>
                </c:pt>
                <c:pt idx="2230">
                  <c:v>0.223</c:v>
                </c:pt>
                <c:pt idx="2231">
                  <c:v>0.22309999999999999</c:v>
                </c:pt>
                <c:pt idx="2232">
                  <c:v>0.22320000000000001</c:v>
                </c:pt>
                <c:pt idx="2233">
                  <c:v>0.2233</c:v>
                </c:pt>
                <c:pt idx="2234">
                  <c:v>0.22339999999999999</c:v>
                </c:pt>
                <c:pt idx="2235">
                  <c:v>0.2235</c:v>
                </c:pt>
                <c:pt idx="2236">
                  <c:v>0.22359999999999999</c:v>
                </c:pt>
                <c:pt idx="2237">
                  <c:v>0.22370000000000001</c:v>
                </c:pt>
                <c:pt idx="2238">
                  <c:v>0.2238</c:v>
                </c:pt>
                <c:pt idx="2239">
                  <c:v>0.22389999999999999</c:v>
                </c:pt>
                <c:pt idx="2240">
                  <c:v>0.224</c:v>
                </c:pt>
                <c:pt idx="2241">
                  <c:v>0.22409999999999999</c:v>
                </c:pt>
                <c:pt idx="2242">
                  <c:v>0.22420000000000001</c:v>
                </c:pt>
                <c:pt idx="2243">
                  <c:v>0.2243</c:v>
                </c:pt>
                <c:pt idx="2244">
                  <c:v>0.22439999999999999</c:v>
                </c:pt>
                <c:pt idx="2245">
                  <c:v>0.22450000000000001</c:v>
                </c:pt>
                <c:pt idx="2246">
                  <c:v>0.22459999999999999</c:v>
                </c:pt>
                <c:pt idx="2247">
                  <c:v>0.22470000000000001</c:v>
                </c:pt>
                <c:pt idx="2248">
                  <c:v>0.2248</c:v>
                </c:pt>
                <c:pt idx="2249">
                  <c:v>0.22489999999999999</c:v>
                </c:pt>
                <c:pt idx="2250">
                  <c:v>0.22500000000000001</c:v>
                </c:pt>
                <c:pt idx="2251">
                  <c:v>0.22509999999999999</c:v>
                </c:pt>
                <c:pt idx="2252">
                  <c:v>0.22520000000000001</c:v>
                </c:pt>
                <c:pt idx="2253">
                  <c:v>0.2253</c:v>
                </c:pt>
                <c:pt idx="2254">
                  <c:v>0.22539999999999999</c:v>
                </c:pt>
                <c:pt idx="2255">
                  <c:v>0.22550000000000001</c:v>
                </c:pt>
                <c:pt idx="2256">
                  <c:v>0.22559999999999999</c:v>
                </c:pt>
                <c:pt idx="2257">
                  <c:v>0.22570000000000001</c:v>
                </c:pt>
                <c:pt idx="2258">
                  <c:v>0.2258</c:v>
                </c:pt>
                <c:pt idx="2259">
                  <c:v>0.22589999999999999</c:v>
                </c:pt>
                <c:pt idx="2260">
                  <c:v>0.22600000000000001</c:v>
                </c:pt>
                <c:pt idx="2261">
                  <c:v>0.2261</c:v>
                </c:pt>
                <c:pt idx="2262">
                  <c:v>0.22620000000000001</c:v>
                </c:pt>
                <c:pt idx="2263">
                  <c:v>0.2263</c:v>
                </c:pt>
                <c:pt idx="2264">
                  <c:v>0.22639999999999999</c:v>
                </c:pt>
                <c:pt idx="2265">
                  <c:v>0.22650000000000001</c:v>
                </c:pt>
                <c:pt idx="2266">
                  <c:v>0.2266</c:v>
                </c:pt>
                <c:pt idx="2267">
                  <c:v>0.22670000000000001</c:v>
                </c:pt>
                <c:pt idx="2268">
                  <c:v>0.2268</c:v>
                </c:pt>
                <c:pt idx="2269">
                  <c:v>0.22689999999999999</c:v>
                </c:pt>
                <c:pt idx="2270">
                  <c:v>0.22700000000000001</c:v>
                </c:pt>
                <c:pt idx="2271">
                  <c:v>0.2271</c:v>
                </c:pt>
                <c:pt idx="2272">
                  <c:v>0.22720000000000001</c:v>
                </c:pt>
                <c:pt idx="2273">
                  <c:v>0.2273</c:v>
                </c:pt>
                <c:pt idx="2274">
                  <c:v>0.22739999999999999</c:v>
                </c:pt>
                <c:pt idx="2275">
                  <c:v>0.22750000000000001</c:v>
                </c:pt>
                <c:pt idx="2276">
                  <c:v>0.2276</c:v>
                </c:pt>
                <c:pt idx="2277">
                  <c:v>0.22770000000000001</c:v>
                </c:pt>
                <c:pt idx="2278">
                  <c:v>0.2278</c:v>
                </c:pt>
                <c:pt idx="2279">
                  <c:v>0.22789999999999999</c:v>
                </c:pt>
                <c:pt idx="2280">
                  <c:v>0.22800000000000001</c:v>
                </c:pt>
                <c:pt idx="2281">
                  <c:v>0.2281</c:v>
                </c:pt>
                <c:pt idx="2282">
                  <c:v>0.22819999999999999</c:v>
                </c:pt>
                <c:pt idx="2283">
                  <c:v>0.2283</c:v>
                </c:pt>
                <c:pt idx="2284">
                  <c:v>0.22839999999999999</c:v>
                </c:pt>
                <c:pt idx="2285">
                  <c:v>0.22850000000000001</c:v>
                </c:pt>
                <c:pt idx="2286">
                  <c:v>0.2286</c:v>
                </c:pt>
                <c:pt idx="2287">
                  <c:v>0.22869999999999999</c:v>
                </c:pt>
                <c:pt idx="2288">
                  <c:v>0.2288</c:v>
                </c:pt>
                <c:pt idx="2289">
                  <c:v>0.22889999999999999</c:v>
                </c:pt>
                <c:pt idx="2290">
                  <c:v>0.22900000000000001</c:v>
                </c:pt>
                <c:pt idx="2291">
                  <c:v>0.2291</c:v>
                </c:pt>
                <c:pt idx="2292">
                  <c:v>0.22919999999999999</c:v>
                </c:pt>
                <c:pt idx="2293">
                  <c:v>0.2293</c:v>
                </c:pt>
                <c:pt idx="2294">
                  <c:v>0.22939999999999999</c:v>
                </c:pt>
                <c:pt idx="2295">
                  <c:v>0.22950000000000001</c:v>
                </c:pt>
                <c:pt idx="2296">
                  <c:v>0.2296</c:v>
                </c:pt>
                <c:pt idx="2297">
                  <c:v>0.22969999999999999</c:v>
                </c:pt>
                <c:pt idx="2298">
                  <c:v>0.2298</c:v>
                </c:pt>
                <c:pt idx="2299">
                  <c:v>0.22989999999999999</c:v>
                </c:pt>
                <c:pt idx="2300">
                  <c:v>0.23</c:v>
                </c:pt>
                <c:pt idx="2301">
                  <c:v>0.2301</c:v>
                </c:pt>
                <c:pt idx="2302">
                  <c:v>0.23019999999999999</c:v>
                </c:pt>
                <c:pt idx="2303">
                  <c:v>0.2303</c:v>
                </c:pt>
                <c:pt idx="2304">
                  <c:v>0.23039999999999999</c:v>
                </c:pt>
                <c:pt idx="2305">
                  <c:v>0.23050000000000001</c:v>
                </c:pt>
                <c:pt idx="2306">
                  <c:v>0.2306</c:v>
                </c:pt>
                <c:pt idx="2307">
                  <c:v>0.23069999999999999</c:v>
                </c:pt>
                <c:pt idx="2308">
                  <c:v>0.23080000000000001</c:v>
                </c:pt>
                <c:pt idx="2309">
                  <c:v>0.23089999999999999</c:v>
                </c:pt>
                <c:pt idx="2310">
                  <c:v>0.23100000000000001</c:v>
                </c:pt>
                <c:pt idx="2311">
                  <c:v>0.2311</c:v>
                </c:pt>
                <c:pt idx="2312">
                  <c:v>0.23119999999999999</c:v>
                </c:pt>
                <c:pt idx="2313">
                  <c:v>0.23130000000000001</c:v>
                </c:pt>
                <c:pt idx="2314">
                  <c:v>0.23139999999999999</c:v>
                </c:pt>
                <c:pt idx="2315">
                  <c:v>0.23150000000000001</c:v>
                </c:pt>
                <c:pt idx="2316">
                  <c:v>0.2316</c:v>
                </c:pt>
                <c:pt idx="2317">
                  <c:v>0.23169999999999999</c:v>
                </c:pt>
                <c:pt idx="2318">
                  <c:v>0.23180000000000001</c:v>
                </c:pt>
                <c:pt idx="2319">
                  <c:v>0.2319</c:v>
                </c:pt>
                <c:pt idx="2320">
                  <c:v>0.23200000000000001</c:v>
                </c:pt>
                <c:pt idx="2321">
                  <c:v>0.2321</c:v>
                </c:pt>
                <c:pt idx="2322">
                  <c:v>0.23219999999999999</c:v>
                </c:pt>
                <c:pt idx="2323">
                  <c:v>0.23230000000000001</c:v>
                </c:pt>
                <c:pt idx="2324">
                  <c:v>0.2324</c:v>
                </c:pt>
                <c:pt idx="2325">
                  <c:v>0.23250000000000001</c:v>
                </c:pt>
                <c:pt idx="2326">
                  <c:v>0.2326</c:v>
                </c:pt>
                <c:pt idx="2327">
                  <c:v>0.23269999999999999</c:v>
                </c:pt>
                <c:pt idx="2328">
                  <c:v>0.23280000000000001</c:v>
                </c:pt>
                <c:pt idx="2329">
                  <c:v>0.2329</c:v>
                </c:pt>
                <c:pt idx="2330">
                  <c:v>0.23300000000000001</c:v>
                </c:pt>
                <c:pt idx="2331">
                  <c:v>0.2331</c:v>
                </c:pt>
                <c:pt idx="2332">
                  <c:v>0.23319999999999999</c:v>
                </c:pt>
                <c:pt idx="2333">
                  <c:v>0.23330000000000001</c:v>
                </c:pt>
                <c:pt idx="2334">
                  <c:v>0.2334</c:v>
                </c:pt>
                <c:pt idx="2335">
                  <c:v>0.23350000000000001</c:v>
                </c:pt>
                <c:pt idx="2336">
                  <c:v>0.2336</c:v>
                </c:pt>
                <c:pt idx="2337">
                  <c:v>0.23369999999999999</c:v>
                </c:pt>
                <c:pt idx="2338">
                  <c:v>0.23380000000000001</c:v>
                </c:pt>
                <c:pt idx="2339">
                  <c:v>0.2339</c:v>
                </c:pt>
                <c:pt idx="2340">
                  <c:v>0.23400000000000001</c:v>
                </c:pt>
                <c:pt idx="2341">
                  <c:v>0.2341</c:v>
                </c:pt>
                <c:pt idx="2342">
                  <c:v>0.23419999999999999</c:v>
                </c:pt>
                <c:pt idx="2343">
                  <c:v>0.23430000000000001</c:v>
                </c:pt>
                <c:pt idx="2344">
                  <c:v>0.2344</c:v>
                </c:pt>
                <c:pt idx="2345">
                  <c:v>0.23449999999999999</c:v>
                </c:pt>
                <c:pt idx="2346">
                  <c:v>0.2346</c:v>
                </c:pt>
                <c:pt idx="2347">
                  <c:v>0.23469999999999999</c:v>
                </c:pt>
                <c:pt idx="2348">
                  <c:v>0.23480000000000001</c:v>
                </c:pt>
                <c:pt idx="2349">
                  <c:v>0.2349</c:v>
                </c:pt>
                <c:pt idx="2350">
                  <c:v>0.23499999999999999</c:v>
                </c:pt>
                <c:pt idx="2351">
                  <c:v>0.2351</c:v>
                </c:pt>
                <c:pt idx="2352">
                  <c:v>0.23519999999999999</c:v>
                </c:pt>
                <c:pt idx="2353">
                  <c:v>0.23530000000000001</c:v>
                </c:pt>
                <c:pt idx="2354">
                  <c:v>0.2354</c:v>
                </c:pt>
                <c:pt idx="2355">
                  <c:v>0.23549999999999999</c:v>
                </c:pt>
                <c:pt idx="2356">
                  <c:v>0.2356</c:v>
                </c:pt>
                <c:pt idx="2357">
                  <c:v>0.23569999999999999</c:v>
                </c:pt>
                <c:pt idx="2358">
                  <c:v>0.23580000000000001</c:v>
                </c:pt>
                <c:pt idx="2359">
                  <c:v>0.2359</c:v>
                </c:pt>
                <c:pt idx="2360">
                  <c:v>0.23599999999999999</c:v>
                </c:pt>
                <c:pt idx="2361">
                  <c:v>0.2361</c:v>
                </c:pt>
                <c:pt idx="2362">
                  <c:v>0.23619999999999999</c:v>
                </c:pt>
                <c:pt idx="2363">
                  <c:v>0.23630000000000001</c:v>
                </c:pt>
                <c:pt idx="2364">
                  <c:v>0.2364</c:v>
                </c:pt>
                <c:pt idx="2365">
                  <c:v>0.23649999999999999</c:v>
                </c:pt>
                <c:pt idx="2366">
                  <c:v>0.2366</c:v>
                </c:pt>
                <c:pt idx="2367">
                  <c:v>0.23669999999999999</c:v>
                </c:pt>
                <c:pt idx="2368">
                  <c:v>0.23680000000000001</c:v>
                </c:pt>
                <c:pt idx="2369">
                  <c:v>0.2369</c:v>
                </c:pt>
                <c:pt idx="2370">
                  <c:v>0.23699999999999999</c:v>
                </c:pt>
                <c:pt idx="2371">
                  <c:v>0.23710000000000001</c:v>
                </c:pt>
                <c:pt idx="2372">
                  <c:v>0.23719999999999999</c:v>
                </c:pt>
                <c:pt idx="2373">
                  <c:v>0.23730000000000001</c:v>
                </c:pt>
                <c:pt idx="2374">
                  <c:v>0.2374</c:v>
                </c:pt>
                <c:pt idx="2375">
                  <c:v>0.23749999999999999</c:v>
                </c:pt>
                <c:pt idx="2376">
                  <c:v>0.23760000000000001</c:v>
                </c:pt>
                <c:pt idx="2377">
                  <c:v>0.23769999999999999</c:v>
                </c:pt>
                <c:pt idx="2378">
                  <c:v>0.23780000000000001</c:v>
                </c:pt>
                <c:pt idx="2379">
                  <c:v>0.2379</c:v>
                </c:pt>
                <c:pt idx="2380">
                  <c:v>0.23799999999999999</c:v>
                </c:pt>
                <c:pt idx="2381">
                  <c:v>0.23810000000000001</c:v>
                </c:pt>
                <c:pt idx="2382">
                  <c:v>0.2382</c:v>
                </c:pt>
                <c:pt idx="2383">
                  <c:v>0.23830000000000001</c:v>
                </c:pt>
                <c:pt idx="2384">
                  <c:v>0.2384</c:v>
                </c:pt>
                <c:pt idx="2385">
                  <c:v>0.23849999999999999</c:v>
                </c:pt>
                <c:pt idx="2386">
                  <c:v>0.23860000000000001</c:v>
                </c:pt>
                <c:pt idx="2387">
                  <c:v>0.2387</c:v>
                </c:pt>
                <c:pt idx="2388">
                  <c:v>0.23880000000000001</c:v>
                </c:pt>
                <c:pt idx="2389">
                  <c:v>0.2389</c:v>
                </c:pt>
                <c:pt idx="2390">
                  <c:v>0.23899999999999999</c:v>
                </c:pt>
                <c:pt idx="2391">
                  <c:v>0.23910000000000001</c:v>
                </c:pt>
                <c:pt idx="2392">
                  <c:v>0.2392</c:v>
                </c:pt>
                <c:pt idx="2393">
                  <c:v>0.23930000000000001</c:v>
                </c:pt>
                <c:pt idx="2394">
                  <c:v>0.2394</c:v>
                </c:pt>
                <c:pt idx="2395">
                  <c:v>0.23949999999999999</c:v>
                </c:pt>
                <c:pt idx="2396">
                  <c:v>0.23960000000000001</c:v>
                </c:pt>
                <c:pt idx="2397">
                  <c:v>0.2397</c:v>
                </c:pt>
                <c:pt idx="2398">
                  <c:v>0.23980000000000001</c:v>
                </c:pt>
                <c:pt idx="2399">
                  <c:v>0.2399</c:v>
                </c:pt>
                <c:pt idx="2400">
                  <c:v>0.24</c:v>
                </c:pt>
                <c:pt idx="2401">
                  <c:v>0.24010000000000001</c:v>
                </c:pt>
                <c:pt idx="2402">
                  <c:v>0.2402</c:v>
                </c:pt>
                <c:pt idx="2403">
                  <c:v>0.24030000000000001</c:v>
                </c:pt>
                <c:pt idx="2404">
                  <c:v>0.2404</c:v>
                </c:pt>
                <c:pt idx="2405">
                  <c:v>0.24049999999999999</c:v>
                </c:pt>
                <c:pt idx="2406">
                  <c:v>0.24060000000000001</c:v>
                </c:pt>
                <c:pt idx="2407">
                  <c:v>0.2407</c:v>
                </c:pt>
                <c:pt idx="2408">
                  <c:v>0.24079999999999999</c:v>
                </c:pt>
                <c:pt idx="2409">
                  <c:v>0.2409</c:v>
                </c:pt>
                <c:pt idx="2410">
                  <c:v>0.24099999999999999</c:v>
                </c:pt>
                <c:pt idx="2411">
                  <c:v>0.24110000000000001</c:v>
                </c:pt>
                <c:pt idx="2412">
                  <c:v>0.2412</c:v>
                </c:pt>
                <c:pt idx="2413">
                  <c:v>0.24129999999999999</c:v>
                </c:pt>
                <c:pt idx="2414">
                  <c:v>0.2414</c:v>
                </c:pt>
                <c:pt idx="2415">
                  <c:v>0.24149999999999999</c:v>
                </c:pt>
                <c:pt idx="2416">
                  <c:v>0.24160000000000001</c:v>
                </c:pt>
                <c:pt idx="2417">
                  <c:v>0.2417</c:v>
                </c:pt>
                <c:pt idx="2418">
                  <c:v>0.24179999999999999</c:v>
                </c:pt>
                <c:pt idx="2419">
                  <c:v>0.2419</c:v>
                </c:pt>
                <c:pt idx="2420">
                  <c:v>0.24199999999999999</c:v>
                </c:pt>
                <c:pt idx="2421">
                  <c:v>0.24210000000000001</c:v>
                </c:pt>
                <c:pt idx="2422">
                  <c:v>0.2422</c:v>
                </c:pt>
                <c:pt idx="2423">
                  <c:v>0.24229999999999999</c:v>
                </c:pt>
                <c:pt idx="2424">
                  <c:v>0.2424</c:v>
                </c:pt>
                <c:pt idx="2425">
                  <c:v>0.24249999999999999</c:v>
                </c:pt>
                <c:pt idx="2426">
                  <c:v>0.24260000000000001</c:v>
                </c:pt>
                <c:pt idx="2427">
                  <c:v>0.2427</c:v>
                </c:pt>
                <c:pt idx="2428">
                  <c:v>0.24279999999999999</c:v>
                </c:pt>
                <c:pt idx="2429">
                  <c:v>0.2429</c:v>
                </c:pt>
                <c:pt idx="2430">
                  <c:v>0.24299999999999999</c:v>
                </c:pt>
                <c:pt idx="2431">
                  <c:v>0.24310000000000001</c:v>
                </c:pt>
                <c:pt idx="2432">
                  <c:v>0.2432</c:v>
                </c:pt>
                <c:pt idx="2433">
                  <c:v>0.24329999999999999</c:v>
                </c:pt>
                <c:pt idx="2434">
                  <c:v>0.24340000000000001</c:v>
                </c:pt>
                <c:pt idx="2435">
                  <c:v>0.24349999999999999</c:v>
                </c:pt>
                <c:pt idx="2436">
                  <c:v>0.24360000000000001</c:v>
                </c:pt>
                <c:pt idx="2437">
                  <c:v>0.2437</c:v>
                </c:pt>
                <c:pt idx="2438">
                  <c:v>0.24379999999999999</c:v>
                </c:pt>
                <c:pt idx="2439">
                  <c:v>0.24390000000000001</c:v>
                </c:pt>
                <c:pt idx="2440">
                  <c:v>0.24399999999999999</c:v>
                </c:pt>
                <c:pt idx="2441">
                  <c:v>0.24410000000000001</c:v>
                </c:pt>
                <c:pt idx="2442">
                  <c:v>0.2442</c:v>
                </c:pt>
                <c:pt idx="2443">
                  <c:v>0.24429999999999999</c:v>
                </c:pt>
                <c:pt idx="2444">
                  <c:v>0.24440000000000001</c:v>
                </c:pt>
                <c:pt idx="2445">
                  <c:v>0.2445</c:v>
                </c:pt>
                <c:pt idx="2446">
                  <c:v>0.24460000000000001</c:v>
                </c:pt>
                <c:pt idx="2447">
                  <c:v>0.2447</c:v>
                </c:pt>
                <c:pt idx="2448">
                  <c:v>0.24479999999999999</c:v>
                </c:pt>
                <c:pt idx="2449">
                  <c:v>0.24490000000000001</c:v>
                </c:pt>
                <c:pt idx="2450">
                  <c:v>0.245</c:v>
                </c:pt>
                <c:pt idx="2451">
                  <c:v>0.24510000000000001</c:v>
                </c:pt>
                <c:pt idx="2452">
                  <c:v>0.2452</c:v>
                </c:pt>
                <c:pt idx="2453">
                  <c:v>0.24529999999999999</c:v>
                </c:pt>
                <c:pt idx="2454">
                  <c:v>0.24540000000000001</c:v>
                </c:pt>
                <c:pt idx="2455">
                  <c:v>0.2455</c:v>
                </c:pt>
                <c:pt idx="2456">
                  <c:v>0.24560000000000001</c:v>
                </c:pt>
                <c:pt idx="2457">
                  <c:v>0.2457</c:v>
                </c:pt>
                <c:pt idx="2458">
                  <c:v>0.24579999999999999</c:v>
                </c:pt>
                <c:pt idx="2459">
                  <c:v>0.24590000000000001</c:v>
                </c:pt>
                <c:pt idx="2460">
                  <c:v>0.246</c:v>
                </c:pt>
                <c:pt idx="2461">
                  <c:v>0.24610000000000001</c:v>
                </c:pt>
                <c:pt idx="2462">
                  <c:v>0.2462</c:v>
                </c:pt>
                <c:pt idx="2463">
                  <c:v>0.24629999999999999</c:v>
                </c:pt>
                <c:pt idx="2464">
                  <c:v>0.24640000000000001</c:v>
                </c:pt>
                <c:pt idx="2465">
                  <c:v>0.2465</c:v>
                </c:pt>
                <c:pt idx="2466">
                  <c:v>0.24660000000000001</c:v>
                </c:pt>
                <c:pt idx="2467">
                  <c:v>0.2467</c:v>
                </c:pt>
                <c:pt idx="2468">
                  <c:v>0.24679999999999999</c:v>
                </c:pt>
                <c:pt idx="2469">
                  <c:v>0.24690000000000001</c:v>
                </c:pt>
                <c:pt idx="2470">
                  <c:v>0.247</c:v>
                </c:pt>
                <c:pt idx="2471">
                  <c:v>0.24709999999999999</c:v>
                </c:pt>
                <c:pt idx="2472">
                  <c:v>0.2472</c:v>
                </c:pt>
                <c:pt idx="2473">
                  <c:v>0.24729999999999999</c:v>
                </c:pt>
                <c:pt idx="2474">
                  <c:v>0.24740000000000001</c:v>
                </c:pt>
                <c:pt idx="2475">
                  <c:v>0.2475</c:v>
                </c:pt>
                <c:pt idx="2476">
                  <c:v>0.24759999999999999</c:v>
                </c:pt>
                <c:pt idx="2477">
                  <c:v>0.2477</c:v>
                </c:pt>
                <c:pt idx="2478">
                  <c:v>0.24779999999999999</c:v>
                </c:pt>
                <c:pt idx="2479">
                  <c:v>0.24790000000000001</c:v>
                </c:pt>
                <c:pt idx="2480">
                  <c:v>0.248</c:v>
                </c:pt>
                <c:pt idx="2481">
                  <c:v>0.24809999999999999</c:v>
                </c:pt>
                <c:pt idx="2482">
                  <c:v>0.2482</c:v>
                </c:pt>
                <c:pt idx="2483">
                  <c:v>0.24829999999999999</c:v>
                </c:pt>
                <c:pt idx="2484">
                  <c:v>0.24840000000000001</c:v>
                </c:pt>
                <c:pt idx="2485">
                  <c:v>0.2485</c:v>
                </c:pt>
                <c:pt idx="2486">
                  <c:v>0.24859999999999999</c:v>
                </c:pt>
                <c:pt idx="2487">
                  <c:v>0.2487</c:v>
                </c:pt>
                <c:pt idx="2488">
                  <c:v>0.24879999999999999</c:v>
                </c:pt>
                <c:pt idx="2489">
                  <c:v>0.24890000000000001</c:v>
                </c:pt>
                <c:pt idx="2490">
                  <c:v>0.249</c:v>
                </c:pt>
                <c:pt idx="2491">
                  <c:v>0.24909999999999999</c:v>
                </c:pt>
                <c:pt idx="2492">
                  <c:v>0.2492</c:v>
                </c:pt>
                <c:pt idx="2493">
                  <c:v>0.24929999999999999</c:v>
                </c:pt>
                <c:pt idx="2494">
                  <c:v>0.24940000000000001</c:v>
                </c:pt>
                <c:pt idx="2495">
                  <c:v>0.2495</c:v>
                </c:pt>
                <c:pt idx="2496">
                  <c:v>0.24959999999999999</c:v>
                </c:pt>
                <c:pt idx="2497">
                  <c:v>0.24970000000000001</c:v>
                </c:pt>
                <c:pt idx="2498">
                  <c:v>0.24979999999999999</c:v>
                </c:pt>
                <c:pt idx="2499">
                  <c:v>0.24990000000000001</c:v>
                </c:pt>
                <c:pt idx="2500">
                  <c:v>0.25</c:v>
                </c:pt>
                <c:pt idx="2501">
                  <c:v>0.25009999999999999</c:v>
                </c:pt>
                <c:pt idx="2502">
                  <c:v>0.25019999999999998</c:v>
                </c:pt>
                <c:pt idx="2503">
                  <c:v>0.25030000000000002</c:v>
                </c:pt>
                <c:pt idx="2504">
                  <c:v>0.25040000000000001</c:v>
                </c:pt>
                <c:pt idx="2505">
                  <c:v>0.2505</c:v>
                </c:pt>
                <c:pt idx="2506">
                  <c:v>0.25059999999999999</c:v>
                </c:pt>
                <c:pt idx="2507">
                  <c:v>0.25069999999999998</c:v>
                </c:pt>
                <c:pt idx="2508">
                  <c:v>0.25080000000000002</c:v>
                </c:pt>
                <c:pt idx="2509">
                  <c:v>0.25090000000000001</c:v>
                </c:pt>
                <c:pt idx="2510">
                  <c:v>0.251</c:v>
                </c:pt>
                <c:pt idx="2511">
                  <c:v>0.25109999999999999</c:v>
                </c:pt>
                <c:pt idx="2512">
                  <c:v>0.25119999999999998</c:v>
                </c:pt>
                <c:pt idx="2513">
                  <c:v>0.25130000000000002</c:v>
                </c:pt>
                <c:pt idx="2514">
                  <c:v>0.25140000000000001</c:v>
                </c:pt>
                <c:pt idx="2515">
                  <c:v>0.2515</c:v>
                </c:pt>
                <c:pt idx="2516">
                  <c:v>0.25159999999999999</c:v>
                </c:pt>
                <c:pt idx="2517">
                  <c:v>0.25169999999999998</c:v>
                </c:pt>
                <c:pt idx="2518">
                  <c:v>0.25180000000000002</c:v>
                </c:pt>
                <c:pt idx="2519">
                  <c:v>0.25190000000000001</c:v>
                </c:pt>
                <c:pt idx="2520">
                  <c:v>0.252</c:v>
                </c:pt>
                <c:pt idx="2521">
                  <c:v>0.25209999999999999</c:v>
                </c:pt>
                <c:pt idx="2522">
                  <c:v>0.25219999999999998</c:v>
                </c:pt>
                <c:pt idx="2523">
                  <c:v>0.25230000000000002</c:v>
                </c:pt>
                <c:pt idx="2524">
                  <c:v>0.25240000000000001</c:v>
                </c:pt>
                <c:pt idx="2525">
                  <c:v>0.2525</c:v>
                </c:pt>
                <c:pt idx="2526">
                  <c:v>0.25259999999999999</c:v>
                </c:pt>
                <c:pt idx="2527">
                  <c:v>0.25269999999999998</c:v>
                </c:pt>
                <c:pt idx="2528">
                  <c:v>0.25280000000000002</c:v>
                </c:pt>
                <c:pt idx="2529">
                  <c:v>0.25290000000000001</c:v>
                </c:pt>
                <c:pt idx="2530">
                  <c:v>0.253</c:v>
                </c:pt>
                <c:pt idx="2531">
                  <c:v>0.25309999999999999</c:v>
                </c:pt>
                <c:pt idx="2532">
                  <c:v>0.25319999999999998</c:v>
                </c:pt>
                <c:pt idx="2533">
                  <c:v>0.25330000000000003</c:v>
                </c:pt>
                <c:pt idx="2534">
                  <c:v>0.25340000000000001</c:v>
                </c:pt>
                <c:pt idx="2535">
                  <c:v>0.2535</c:v>
                </c:pt>
                <c:pt idx="2536">
                  <c:v>0.25359999999999999</c:v>
                </c:pt>
                <c:pt idx="2537">
                  <c:v>0.25369999999999998</c:v>
                </c:pt>
                <c:pt idx="2538">
                  <c:v>0.25380000000000003</c:v>
                </c:pt>
                <c:pt idx="2539">
                  <c:v>0.25390000000000001</c:v>
                </c:pt>
                <c:pt idx="2540">
                  <c:v>0.254</c:v>
                </c:pt>
                <c:pt idx="2541">
                  <c:v>0.25409999999999999</c:v>
                </c:pt>
                <c:pt idx="2542">
                  <c:v>0.25419999999999998</c:v>
                </c:pt>
                <c:pt idx="2543">
                  <c:v>0.25430000000000003</c:v>
                </c:pt>
                <c:pt idx="2544">
                  <c:v>0.25440000000000002</c:v>
                </c:pt>
                <c:pt idx="2545">
                  <c:v>0.2545</c:v>
                </c:pt>
                <c:pt idx="2546">
                  <c:v>0.25459999999999999</c:v>
                </c:pt>
                <c:pt idx="2547">
                  <c:v>0.25469999999999998</c:v>
                </c:pt>
                <c:pt idx="2548">
                  <c:v>0.25480000000000003</c:v>
                </c:pt>
                <c:pt idx="2549">
                  <c:v>0.25490000000000002</c:v>
                </c:pt>
                <c:pt idx="2550">
                  <c:v>0.255</c:v>
                </c:pt>
                <c:pt idx="2551">
                  <c:v>0.25509999999999999</c:v>
                </c:pt>
                <c:pt idx="2552">
                  <c:v>0.25519999999999998</c:v>
                </c:pt>
                <c:pt idx="2553">
                  <c:v>0.25530000000000003</c:v>
                </c:pt>
                <c:pt idx="2554">
                  <c:v>0.25540000000000002</c:v>
                </c:pt>
                <c:pt idx="2555">
                  <c:v>0.2555</c:v>
                </c:pt>
                <c:pt idx="2556">
                  <c:v>0.25559999999999999</c:v>
                </c:pt>
                <c:pt idx="2557">
                  <c:v>0.25569999999999998</c:v>
                </c:pt>
                <c:pt idx="2558">
                  <c:v>0.25580000000000003</c:v>
                </c:pt>
                <c:pt idx="2559">
                  <c:v>0.25590000000000002</c:v>
                </c:pt>
                <c:pt idx="2560">
                  <c:v>0.25600000000000001</c:v>
                </c:pt>
                <c:pt idx="2561">
                  <c:v>0.25609999999999999</c:v>
                </c:pt>
                <c:pt idx="2562">
                  <c:v>0.25619999999999998</c:v>
                </c:pt>
                <c:pt idx="2563">
                  <c:v>0.25629999999999997</c:v>
                </c:pt>
                <c:pt idx="2564">
                  <c:v>0.25640000000000002</c:v>
                </c:pt>
                <c:pt idx="2565">
                  <c:v>0.25650000000000001</c:v>
                </c:pt>
                <c:pt idx="2566">
                  <c:v>0.25659999999999999</c:v>
                </c:pt>
                <c:pt idx="2567">
                  <c:v>0.25669999999999998</c:v>
                </c:pt>
                <c:pt idx="2568">
                  <c:v>0.25679999999999997</c:v>
                </c:pt>
                <c:pt idx="2569">
                  <c:v>0.25690000000000002</c:v>
                </c:pt>
                <c:pt idx="2570">
                  <c:v>0.25700000000000001</c:v>
                </c:pt>
                <c:pt idx="2571">
                  <c:v>0.2571</c:v>
                </c:pt>
                <c:pt idx="2572">
                  <c:v>0.25719999999999998</c:v>
                </c:pt>
                <c:pt idx="2573">
                  <c:v>0.25729999999999997</c:v>
                </c:pt>
                <c:pt idx="2574">
                  <c:v>0.25740000000000002</c:v>
                </c:pt>
                <c:pt idx="2575">
                  <c:v>0.25750000000000001</c:v>
                </c:pt>
                <c:pt idx="2576">
                  <c:v>0.2576</c:v>
                </c:pt>
                <c:pt idx="2577">
                  <c:v>0.25769999999999998</c:v>
                </c:pt>
                <c:pt idx="2578">
                  <c:v>0.25779999999999997</c:v>
                </c:pt>
                <c:pt idx="2579">
                  <c:v>0.25790000000000002</c:v>
                </c:pt>
                <c:pt idx="2580">
                  <c:v>0.25800000000000001</c:v>
                </c:pt>
                <c:pt idx="2581">
                  <c:v>0.2581</c:v>
                </c:pt>
                <c:pt idx="2582">
                  <c:v>0.25819999999999999</c:v>
                </c:pt>
                <c:pt idx="2583">
                  <c:v>0.25829999999999997</c:v>
                </c:pt>
                <c:pt idx="2584">
                  <c:v>0.25840000000000002</c:v>
                </c:pt>
                <c:pt idx="2585">
                  <c:v>0.25850000000000001</c:v>
                </c:pt>
                <c:pt idx="2586">
                  <c:v>0.2586</c:v>
                </c:pt>
                <c:pt idx="2587">
                  <c:v>0.25869999999999999</c:v>
                </c:pt>
                <c:pt idx="2588">
                  <c:v>0.25879999999999997</c:v>
                </c:pt>
                <c:pt idx="2589">
                  <c:v>0.25890000000000002</c:v>
                </c:pt>
                <c:pt idx="2590">
                  <c:v>0.25900000000000001</c:v>
                </c:pt>
                <c:pt idx="2591">
                  <c:v>0.2591</c:v>
                </c:pt>
                <c:pt idx="2592">
                  <c:v>0.25919999999999999</c:v>
                </c:pt>
                <c:pt idx="2593">
                  <c:v>0.25929999999999997</c:v>
                </c:pt>
                <c:pt idx="2594">
                  <c:v>0.25940000000000002</c:v>
                </c:pt>
                <c:pt idx="2595">
                  <c:v>0.25950000000000001</c:v>
                </c:pt>
                <c:pt idx="2596">
                  <c:v>0.2596</c:v>
                </c:pt>
                <c:pt idx="2597">
                  <c:v>0.25969999999999999</c:v>
                </c:pt>
                <c:pt idx="2598">
                  <c:v>0.25979999999999998</c:v>
                </c:pt>
                <c:pt idx="2599">
                  <c:v>0.25990000000000002</c:v>
                </c:pt>
                <c:pt idx="2600">
                  <c:v>0.26</c:v>
                </c:pt>
                <c:pt idx="2601">
                  <c:v>0.2601</c:v>
                </c:pt>
                <c:pt idx="2602">
                  <c:v>0.26019999999999999</c:v>
                </c:pt>
                <c:pt idx="2603">
                  <c:v>0.26029999999999998</c:v>
                </c:pt>
                <c:pt idx="2604">
                  <c:v>0.26040000000000002</c:v>
                </c:pt>
                <c:pt idx="2605">
                  <c:v>0.26050000000000001</c:v>
                </c:pt>
                <c:pt idx="2606">
                  <c:v>0.2606</c:v>
                </c:pt>
                <c:pt idx="2607">
                  <c:v>0.26069999999999999</c:v>
                </c:pt>
                <c:pt idx="2608">
                  <c:v>0.26079999999999998</c:v>
                </c:pt>
                <c:pt idx="2609">
                  <c:v>0.26090000000000002</c:v>
                </c:pt>
                <c:pt idx="2610">
                  <c:v>0.26100000000000001</c:v>
                </c:pt>
                <c:pt idx="2611">
                  <c:v>0.2611</c:v>
                </c:pt>
                <c:pt idx="2612">
                  <c:v>0.26119999999999999</c:v>
                </c:pt>
                <c:pt idx="2613">
                  <c:v>0.26129999999999998</c:v>
                </c:pt>
                <c:pt idx="2614">
                  <c:v>0.26140000000000002</c:v>
                </c:pt>
                <c:pt idx="2615">
                  <c:v>0.26150000000000001</c:v>
                </c:pt>
                <c:pt idx="2616">
                  <c:v>0.2616</c:v>
                </c:pt>
                <c:pt idx="2617">
                  <c:v>0.26169999999999999</c:v>
                </c:pt>
                <c:pt idx="2618">
                  <c:v>0.26179999999999998</c:v>
                </c:pt>
                <c:pt idx="2619">
                  <c:v>0.26190000000000002</c:v>
                </c:pt>
                <c:pt idx="2620">
                  <c:v>0.26200000000000001</c:v>
                </c:pt>
                <c:pt idx="2621">
                  <c:v>0.2621</c:v>
                </c:pt>
                <c:pt idx="2622">
                  <c:v>0.26219999999999999</c:v>
                </c:pt>
                <c:pt idx="2623">
                  <c:v>0.26229999999999998</c:v>
                </c:pt>
                <c:pt idx="2624">
                  <c:v>0.26240000000000002</c:v>
                </c:pt>
                <c:pt idx="2625">
                  <c:v>0.26250000000000001</c:v>
                </c:pt>
                <c:pt idx="2626">
                  <c:v>0.2626</c:v>
                </c:pt>
                <c:pt idx="2627">
                  <c:v>0.26269999999999999</c:v>
                </c:pt>
                <c:pt idx="2628">
                  <c:v>0.26279999999999998</c:v>
                </c:pt>
                <c:pt idx="2629">
                  <c:v>0.26290000000000002</c:v>
                </c:pt>
                <c:pt idx="2630">
                  <c:v>0.26300000000000001</c:v>
                </c:pt>
                <c:pt idx="2631">
                  <c:v>0.2631</c:v>
                </c:pt>
                <c:pt idx="2632">
                  <c:v>0.26319999999999999</c:v>
                </c:pt>
                <c:pt idx="2633">
                  <c:v>0.26329999999999998</c:v>
                </c:pt>
                <c:pt idx="2634">
                  <c:v>0.26340000000000002</c:v>
                </c:pt>
                <c:pt idx="2635">
                  <c:v>0.26350000000000001</c:v>
                </c:pt>
                <c:pt idx="2636">
                  <c:v>0.2636</c:v>
                </c:pt>
                <c:pt idx="2637">
                  <c:v>0.26369999999999999</c:v>
                </c:pt>
                <c:pt idx="2638">
                  <c:v>0.26379999999999998</c:v>
                </c:pt>
                <c:pt idx="2639">
                  <c:v>0.26390000000000002</c:v>
                </c:pt>
                <c:pt idx="2640">
                  <c:v>0.26400000000000001</c:v>
                </c:pt>
                <c:pt idx="2641">
                  <c:v>0.2641</c:v>
                </c:pt>
                <c:pt idx="2642">
                  <c:v>0.26419999999999999</c:v>
                </c:pt>
                <c:pt idx="2643">
                  <c:v>0.26429999999999998</c:v>
                </c:pt>
                <c:pt idx="2644">
                  <c:v>0.26440000000000002</c:v>
                </c:pt>
                <c:pt idx="2645">
                  <c:v>0.26450000000000001</c:v>
                </c:pt>
                <c:pt idx="2646">
                  <c:v>0.2646</c:v>
                </c:pt>
                <c:pt idx="2647">
                  <c:v>0.26469999999999999</c:v>
                </c:pt>
                <c:pt idx="2648">
                  <c:v>0.26479999999999998</c:v>
                </c:pt>
                <c:pt idx="2649">
                  <c:v>0.26490000000000002</c:v>
                </c:pt>
                <c:pt idx="2650">
                  <c:v>0.26500000000000001</c:v>
                </c:pt>
                <c:pt idx="2651">
                  <c:v>0.2651</c:v>
                </c:pt>
                <c:pt idx="2652">
                  <c:v>0.26519999999999999</c:v>
                </c:pt>
                <c:pt idx="2653">
                  <c:v>0.26529999999999998</c:v>
                </c:pt>
                <c:pt idx="2654">
                  <c:v>0.26540000000000002</c:v>
                </c:pt>
                <c:pt idx="2655">
                  <c:v>0.26550000000000001</c:v>
                </c:pt>
                <c:pt idx="2656">
                  <c:v>0.2656</c:v>
                </c:pt>
                <c:pt idx="2657">
                  <c:v>0.26569999999999999</c:v>
                </c:pt>
                <c:pt idx="2658">
                  <c:v>0.26579999999999998</c:v>
                </c:pt>
                <c:pt idx="2659">
                  <c:v>0.26590000000000003</c:v>
                </c:pt>
                <c:pt idx="2660">
                  <c:v>0.26600000000000001</c:v>
                </c:pt>
                <c:pt idx="2661">
                  <c:v>0.2661</c:v>
                </c:pt>
                <c:pt idx="2662">
                  <c:v>0.26619999999999999</c:v>
                </c:pt>
                <c:pt idx="2663">
                  <c:v>0.26629999999999998</c:v>
                </c:pt>
                <c:pt idx="2664">
                  <c:v>0.26640000000000003</c:v>
                </c:pt>
                <c:pt idx="2665">
                  <c:v>0.26650000000000001</c:v>
                </c:pt>
                <c:pt idx="2666">
                  <c:v>0.2666</c:v>
                </c:pt>
                <c:pt idx="2667">
                  <c:v>0.26669999999999999</c:v>
                </c:pt>
                <c:pt idx="2668">
                  <c:v>0.26679999999999998</c:v>
                </c:pt>
                <c:pt idx="2669">
                  <c:v>0.26690000000000003</c:v>
                </c:pt>
                <c:pt idx="2670">
                  <c:v>0.26700000000000002</c:v>
                </c:pt>
                <c:pt idx="2671">
                  <c:v>0.2671</c:v>
                </c:pt>
                <c:pt idx="2672">
                  <c:v>0.26719999999999999</c:v>
                </c:pt>
                <c:pt idx="2673">
                  <c:v>0.26729999999999998</c:v>
                </c:pt>
                <c:pt idx="2674">
                  <c:v>0.26740000000000003</c:v>
                </c:pt>
                <c:pt idx="2675">
                  <c:v>0.26750000000000002</c:v>
                </c:pt>
                <c:pt idx="2676">
                  <c:v>0.2676</c:v>
                </c:pt>
                <c:pt idx="2677">
                  <c:v>0.26769999999999999</c:v>
                </c:pt>
                <c:pt idx="2678">
                  <c:v>0.26779999999999998</c:v>
                </c:pt>
                <c:pt idx="2679">
                  <c:v>0.26790000000000003</c:v>
                </c:pt>
                <c:pt idx="2680">
                  <c:v>0.26800000000000002</c:v>
                </c:pt>
                <c:pt idx="2681">
                  <c:v>0.2681</c:v>
                </c:pt>
                <c:pt idx="2682">
                  <c:v>0.26819999999999999</c:v>
                </c:pt>
                <c:pt idx="2683">
                  <c:v>0.26829999999999998</c:v>
                </c:pt>
                <c:pt idx="2684">
                  <c:v>0.26840000000000003</c:v>
                </c:pt>
                <c:pt idx="2685">
                  <c:v>0.26850000000000002</c:v>
                </c:pt>
                <c:pt idx="2686">
                  <c:v>0.26860000000000001</c:v>
                </c:pt>
                <c:pt idx="2687">
                  <c:v>0.26869999999999999</c:v>
                </c:pt>
                <c:pt idx="2688">
                  <c:v>0.26879999999999998</c:v>
                </c:pt>
                <c:pt idx="2689">
                  <c:v>0.26889999999999997</c:v>
                </c:pt>
                <c:pt idx="2690">
                  <c:v>0.26900000000000002</c:v>
                </c:pt>
                <c:pt idx="2691">
                  <c:v>0.26910000000000001</c:v>
                </c:pt>
                <c:pt idx="2692">
                  <c:v>0.26919999999999999</c:v>
                </c:pt>
                <c:pt idx="2693">
                  <c:v>0.26929999999999998</c:v>
                </c:pt>
                <c:pt idx="2694">
                  <c:v>0.26939999999999997</c:v>
                </c:pt>
                <c:pt idx="2695">
                  <c:v>0.26950000000000002</c:v>
                </c:pt>
                <c:pt idx="2696">
                  <c:v>0.26960000000000001</c:v>
                </c:pt>
                <c:pt idx="2697">
                  <c:v>0.2697</c:v>
                </c:pt>
                <c:pt idx="2698">
                  <c:v>0.26979999999999998</c:v>
                </c:pt>
                <c:pt idx="2699">
                  <c:v>0.26989999999999997</c:v>
                </c:pt>
                <c:pt idx="2700">
                  <c:v>0.27</c:v>
                </c:pt>
                <c:pt idx="2701">
                  <c:v>0.27010000000000001</c:v>
                </c:pt>
                <c:pt idx="2702">
                  <c:v>0.2702</c:v>
                </c:pt>
                <c:pt idx="2703">
                  <c:v>0.27029999999999998</c:v>
                </c:pt>
                <c:pt idx="2704">
                  <c:v>0.27039999999999997</c:v>
                </c:pt>
                <c:pt idx="2705">
                  <c:v>0.27050000000000002</c:v>
                </c:pt>
                <c:pt idx="2706">
                  <c:v>0.27060000000000001</c:v>
                </c:pt>
                <c:pt idx="2707">
                  <c:v>0.2707</c:v>
                </c:pt>
                <c:pt idx="2708">
                  <c:v>0.27079999999999999</c:v>
                </c:pt>
                <c:pt idx="2709">
                  <c:v>0.27089999999999997</c:v>
                </c:pt>
                <c:pt idx="2710">
                  <c:v>0.27100000000000002</c:v>
                </c:pt>
                <c:pt idx="2711">
                  <c:v>0.27110000000000001</c:v>
                </c:pt>
                <c:pt idx="2712">
                  <c:v>0.2712</c:v>
                </c:pt>
                <c:pt idx="2713">
                  <c:v>0.27129999999999999</c:v>
                </c:pt>
                <c:pt idx="2714">
                  <c:v>0.27139999999999997</c:v>
                </c:pt>
                <c:pt idx="2715">
                  <c:v>0.27150000000000002</c:v>
                </c:pt>
                <c:pt idx="2716">
                  <c:v>0.27160000000000001</c:v>
                </c:pt>
                <c:pt idx="2717">
                  <c:v>0.2717</c:v>
                </c:pt>
                <c:pt idx="2718">
                  <c:v>0.27179999999999999</c:v>
                </c:pt>
                <c:pt idx="2719">
                  <c:v>0.27189999999999998</c:v>
                </c:pt>
                <c:pt idx="2720">
                  <c:v>0.27200000000000002</c:v>
                </c:pt>
                <c:pt idx="2721">
                  <c:v>0.27210000000000001</c:v>
                </c:pt>
                <c:pt idx="2722">
                  <c:v>0.2722</c:v>
                </c:pt>
                <c:pt idx="2723">
                  <c:v>0.27229999999999999</c:v>
                </c:pt>
                <c:pt idx="2724">
                  <c:v>0.27239999999999998</c:v>
                </c:pt>
                <c:pt idx="2725">
                  <c:v>0.27250000000000002</c:v>
                </c:pt>
                <c:pt idx="2726">
                  <c:v>0.27260000000000001</c:v>
                </c:pt>
                <c:pt idx="2727">
                  <c:v>0.2727</c:v>
                </c:pt>
                <c:pt idx="2728">
                  <c:v>0.27279999999999999</c:v>
                </c:pt>
                <c:pt idx="2729">
                  <c:v>0.27289999999999998</c:v>
                </c:pt>
                <c:pt idx="2730">
                  <c:v>0.27300000000000002</c:v>
                </c:pt>
                <c:pt idx="2731">
                  <c:v>0.27310000000000001</c:v>
                </c:pt>
                <c:pt idx="2732">
                  <c:v>0.2732</c:v>
                </c:pt>
                <c:pt idx="2733">
                  <c:v>0.27329999999999999</c:v>
                </c:pt>
                <c:pt idx="2734">
                  <c:v>0.27339999999999998</c:v>
                </c:pt>
                <c:pt idx="2735">
                  <c:v>0.27350000000000002</c:v>
                </c:pt>
                <c:pt idx="2736">
                  <c:v>0.27360000000000001</c:v>
                </c:pt>
                <c:pt idx="2737">
                  <c:v>0.2737</c:v>
                </c:pt>
                <c:pt idx="2738">
                  <c:v>0.27379999999999999</c:v>
                </c:pt>
                <c:pt idx="2739">
                  <c:v>0.27389999999999998</c:v>
                </c:pt>
                <c:pt idx="2740">
                  <c:v>0.27400000000000002</c:v>
                </c:pt>
                <c:pt idx="2741">
                  <c:v>0.27410000000000001</c:v>
                </c:pt>
                <c:pt idx="2742">
                  <c:v>0.2742</c:v>
                </c:pt>
                <c:pt idx="2743">
                  <c:v>0.27429999999999999</c:v>
                </c:pt>
                <c:pt idx="2744">
                  <c:v>0.27439999999999998</c:v>
                </c:pt>
                <c:pt idx="2745">
                  <c:v>0.27450000000000002</c:v>
                </c:pt>
                <c:pt idx="2746">
                  <c:v>0.27460000000000001</c:v>
                </c:pt>
                <c:pt idx="2747">
                  <c:v>0.2747</c:v>
                </c:pt>
                <c:pt idx="2748">
                  <c:v>0.27479999999999999</c:v>
                </c:pt>
                <c:pt idx="2749">
                  <c:v>0.27489999999999998</c:v>
                </c:pt>
                <c:pt idx="2750">
                  <c:v>0.27500000000000002</c:v>
                </c:pt>
                <c:pt idx="2751">
                  <c:v>0.27510000000000001</c:v>
                </c:pt>
                <c:pt idx="2752">
                  <c:v>0.2752</c:v>
                </c:pt>
                <c:pt idx="2753">
                  <c:v>0.27529999999999999</c:v>
                </c:pt>
                <c:pt idx="2754">
                  <c:v>0.27539999999999998</c:v>
                </c:pt>
                <c:pt idx="2755">
                  <c:v>0.27550000000000002</c:v>
                </c:pt>
                <c:pt idx="2756">
                  <c:v>0.27560000000000001</c:v>
                </c:pt>
                <c:pt idx="2757">
                  <c:v>0.2757</c:v>
                </c:pt>
                <c:pt idx="2758">
                  <c:v>0.27579999999999999</c:v>
                </c:pt>
                <c:pt idx="2759">
                  <c:v>0.27589999999999998</c:v>
                </c:pt>
                <c:pt idx="2760">
                  <c:v>0.27600000000000002</c:v>
                </c:pt>
                <c:pt idx="2761">
                  <c:v>0.27610000000000001</c:v>
                </c:pt>
                <c:pt idx="2762">
                  <c:v>0.2762</c:v>
                </c:pt>
                <c:pt idx="2763">
                  <c:v>0.27629999999999999</c:v>
                </c:pt>
                <c:pt idx="2764">
                  <c:v>0.27639999999999998</c:v>
                </c:pt>
                <c:pt idx="2765">
                  <c:v>0.27650000000000002</c:v>
                </c:pt>
                <c:pt idx="2766">
                  <c:v>0.27660000000000001</c:v>
                </c:pt>
                <c:pt idx="2767">
                  <c:v>0.2767</c:v>
                </c:pt>
                <c:pt idx="2768">
                  <c:v>0.27679999999999999</c:v>
                </c:pt>
                <c:pt idx="2769">
                  <c:v>0.27689999999999998</c:v>
                </c:pt>
                <c:pt idx="2770">
                  <c:v>0.27700000000000002</c:v>
                </c:pt>
                <c:pt idx="2771">
                  <c:v>0.27710000000000001</c:v>
                </c:pt>
                <c:pt idx="2772">
                  <c:v>0.2772</c:v>
                </c:pt>
                <c:pt idx="2773">
                  <c:v>0.27729999999999999</c:v>
                </c:pt>
                <c:pt idx="2774">
                  <c:v>0.27739999999999998</c:v>
                </c:pt>
                <c:pt idx="2775">
                  <c:v>0.27750000000000002</c:v>
                </c:pt>
                <c:pt idx="2776">
                  <c:v>0.27760000000000001</c:v>
                </c:pt>
                <c:pt idx="2777">
                  <c:v>0.2777</c:v>
                </c:pt>
                <c:pt idx="2778">
                  <c:v>0.27779999999999999</c:v>
                </c:pt>
                <c:pt idx="2779">
                  <c:v>0.27789999999999998</c:v>
                </c:pt>
                <c:pt idx="2780">
                  <c:v>0.27800000000000002</c:v>
                </c:pt>
                <c:pt idx="2781">
                  <c:v>0.27810000000000001</c:v>
                </c:pt>
                <c:pt idx="2782">
                  <c:v>0.2782</c:v>
                </c:pt>
                <c:pt idx="2783">
                  <c:v>0.27829999999999999</c:v>
                </c:pt>
                <c:pt idx="2784">
                  <c:v>0.27839999999999998</c:v>
                </c:pt>
                <c:pt idx="2785">
                  <c:v>0.27850000000000003</c:v>
                </c:pt>
                <c:pt idx="2786">
                  <c:v>0.27860000000000001</c:v>
                </c:pt>
                <c:pt idx="2787">
                  <c:v>0.2787</c:v>
                </c:pt>
                <c:pt idx="2788">
                  <c:v>0.27879999999999999</c:v>
                </c:pt>
                <c:pt idx="2789">
                  <c:v>0.27889999999999998</c:v>
                </c:pt>
                <c:pt idx="2790">
                  <c:v>0.27900000000000003</c:v>
                </c:pt>
                <c:pt idx="2791">
                  <c:v>0.27910000000000001</c:v>
                </c:pt>
                <c:pt idx="2792">
                  <c:v>0.2792</c:v>
                </c:pt>
                <c:pt idx="2793">
                  <c:v>0.27929999999999999</c:v>
                </c:pt>
                <c:pt idx="2794">
                  <c:v>0.27939999999999998</c:v>
                </c:pt>
                <c:pt idx="2795">
                  <c:v>0.27950000000000003</c:v>
                </c:pt>
                <c:pt idx="2796">
                  <c:v>0.27960000000000002</c:v>
                </c:pt>
                <c:pt idx="2797">
                  <c:v>0.2797</c:v>
                </c:pt>
                <c:pt idx="2798">
                  <c:v>0.27979999999999999</c:v>
                </c:pt>
                <c:pt idx="2799">
                  <c:v>0.27989999999999998</c:v>
                </c:pt>
                <c:pt idx="2800">
                  <c:v>0.28000000000000003</c:v>
                </c:pt>
                <c:pt idx="2801">
                  <c:v>0.28010000000000002</c:v>
                </c:pt>
                <c:pt idx="2802">
                  <c:v>0.2802</c:v>
                </c:pt>
                <c:pt idx="2803">
                  <c:v>0.28029999999999999</c:v>
                </c:pt>
                <c:pt idx="2804">
                  <c:v>0.28039999999999998</c:v>
                </c:pt>
                <c:pt idx="2805">
                  <c:v>0.28050000000000003</c:v>
                </c:pt>
                <c:pt idx="2806">
                  <c:v>0.28060000000000002</c:v>
                </c:pt>
                <c:pt idx="2807">
                  <c:v>0.28070000000000001</c:v>
                </c:pt>
                <c:pt idx="2808">
                  <c:v>0.28079999999999999</c:v>
                </c:pt>
                <c:pt idx="2809">
                  <c:v>0.28089999999999998</c:v>
                </c:pt>
                <c:pt idx="2810">
                  <c:v>0.28100000000000003</c:v>
                </c:pt>
                <c:pt idx="2811">
                  <c:v>0.28110000000000002</c:v>
                </c:pt>
                <c:pt idx="2812">
                  <c:v>0.28120000000000001</c:v>
                </c:pt>
                <c:pt idx="2813">
                  <c:v>0.28129999999999999</c:v>
                </c:pt>
                <c:pt idx="2814">
                  <c:v>0.28139999999999998</c:v>
                </c:pt>
                <c:pt idx="2815">
                  <c:v>0.28149999999999997</c:v>
                </c:pt>
                <c:pt idx="2816">
                  <c:v>0.28160000000000002</c:v>
                </c:pt>
                <c:pt idx="2817">
                  <c:v>0.28170000000000001</c:v>
                </c:pt>
                <c:pt idx="2818">
                  <c:v>0.28179999999999999</c:v>
                </c:pt>
                <c:pt idx="2819">
                  <c:v>0.28189999999999998</c:v>
                </c:pt>
                <c:pt idx="2820">
                  <c:v>0.28199999999999997</c:v>
                </c:pt>
                <c:pt idx="2821">
                  <c:v>0.28210000000000002</c:v>
                </c:pt>
                <c:pt idx="2822">
                  <c:v>0.28220000000000001</c:v>
                </c:pt>
                <c:pt idx="2823">
                  <c:v>0.2823</c:v>
                </c:pt>
                <c:pt idx="2824">
                  <c:v>0.28239999999999998</c:v>
                </c:pt>
                <c:pt idx="2825">
                  <c:v>0.28249999999999997</c:v>
                </c:pt>
                <c:pt idx="2826">
                  <c:v>0.28260000000000002</c:v>
                </c:pt>
                <c:pt idx="2827">
                  <c:v>0.28270000000000001</c:v>
                </c:pt>
                <c:pt idx="2828">
                  <c:v>0.2828</c:v>
                </c:pt>
                <c:pt idx="2829">
                  <c:v>0.28289999999999998</c:v>
                </c:pt>
                <c:pt idx="2830">
                  <c:v>0.28299999999999997</c:v>
                </c:pt>
                <c:pt idx="2831">
                  <c:v>0.28310000000000002</c:v>
                </c:pt>
                <c:pt idx="2832">
                  <c:v>0.28320000000000001</c:v>
                </c:pt>
                <c:pt idx="2833">
                  <c:v>0.2833</c:v>
                </c:pt>
                <c:pt idx="2834">
                  <c:v>0.28339999999999999</c:v>
                </c:pt>
                <c:pt idx="2835">
                  <c:v>0.28349999999999997</c:v>
                </c:pt>
                <c:pt idx="2836">
                  <c:v>0.28360000000000002</c:v>
                </c:pt>
                <c:pt idx="2837">
                  <c:v>0.28370000000000001</c:v>
                </c:pt>
                <c:pt idx="2838">
                  <c:v>0.2838</c:v>
                </c:pt>
                <c:pt idx="2839">
                  <c:v>0.28389999999999999</c:v>
                </c:pt>
                <c:pt idx="2840">
                  <c:v>0.28399999999999997</c:v>
                </c:pt>
                <c:pt idx="2841">
                  <c:v>0.28410000000000002</c:v>
                </c:pt>
                <c:pt idx="2842">
                  <c:v>0.28420000000000001</c:v>
                </c:pt>
                <c:pt idx="2843">
                  <c:v>0.2843</c:v>
                </c:pt>
                <c:pt idx="2844">
                  <c:v>0.28439999999999999</c:v>
                </c:pt>
                <c:pt idx="2845">
                  <c:v>0.28449999999999998</c:v>
                </c:pt>
                <c:pt idx="2846">
                  <c:v>0.28460000000000002</c:v>
                </c:pt>
                <c:pt idx="2847">
                  <c:v>0.28470000000000001</c:v>
                </c:pt>
                <c:pt idx="2848">
                  <c:v>0.2848</c:v>
                </c:pt>
                <c:pt idx="2849">
                  <c:v>0.28489999999999999</c:v>
                </c:pt>
                <c:pt idx="2850">
                  <c:v>0.28499999999999998</c:v>
                </c:pt>
                <c:pt idx="2851">
                  <c:v>0.28510000000000002</c:v>
                </c:pt>
                <c:pt idx="2852">
                  <c:v>0.28520000000000001</c:v>
                </c:pt>
                <c:pt idx="2853">
                  <c:v>0.2853</c:v>
                </c:pt>
                <c:pt idx="2854">
                  <c:v>0.28539999999999999</c:v>
                </c:pt>
                <c:pt idx="2855">
                  <c:v>0.28549999999999998</c:v>
                </c:pt>
                <c:pt idx="2856">
                  <c:v>0.28560000000000002</c:v>
                </c:pt>
                <c:pt idx="2857">
                  <c:v>0.28570000000000001</c:v>
                </c:pt>
                <c:pt idx="2858">
                  <c:v>0.2858</c:v>
                </c:pt>
                <c:pt idx="2859">
                  <c:v>0.28589999999999999</c:v>
                </c:pt>
                <c:pt idx="2860">
                  <c:v>0.28599999999999998</c:v>
                </c:pt>
                <c:pt idx="2861">
                  <c:v>0.28610000000000002</c:v>
                </c:pt>
                <c:pt idx="2862">
                  <c:v>0.28620000000000001</c:v>
                </c:pt>
                <c:pt idx="2863">
                  <c:v>0.2863</c:v>
                </c:pt>
                <c:pt idx="2864">
                  <c:v>0.28639999999999999</c:v>
                </c:pt>
                <c:pt idx="2865">
                  <c:v>0.28649999999999998</c:v>
                </c:pt>
                <c:pt idx="2866">
                  <c:v>0.28660000000000002</c:v>
                </c:pt>
                <c:pt idx="2867">
                  <c:v>0.28670000000000001</c:v>
                </c:pt>
                <c:pt idx="2868">
                  <c:v>0.2868</c:v>
                </c:pt>
                <c:pt idx="2869">
                  <c:v>0.28689999999999999</c:v>
                </c:pt>
                <c:pt idx="2870">
                  <c:v>0.28699999999999998</c:v>
                </c:pt>
                <c:pt idx="2871">
                  <c:v>0.28710000000000002</c:v>
                </c:pt>
                <c:pt idx="2872">
                  <c:v>0.28720000000000001</c:v>
                </c:pt>
                <c:pt idx="2873">
                  <c:v>0.2873</c:v>
                </c:pt>
                <c:pt idx="2874">
                  <c:v>0.28739999999999999</c:v>
                </c:pt>
                <c:pt idx="2875">
                  <c:v>0.28749999999999998</c:v>
                </c:pt>
                <c:pt idx="2876">
                  <c:v>0.28760000000000002</c:v>
                </c:pt>
                <c:pt idx="2877">
                  <c:v>0.28770000000000001</c:v>
                </c:pt>
                <c:pt idx="2878">
                  <c:v>0.2878</c:v>
                </c:pt>
                <c:pt idx="2879">
                  <c:v>0.28789999999999999</c:v>
                </c:pt>
                <c:pt idx="2880">
                  <c:v>0.28799999999999998</c:v>
                </c:pt>
                <c:pt idx="2881">
                  <c:v>0.28810000000000002</c:v>
                </c:pt>
                <c:pt idx="2882">
                  <c:v>0.28820000000000001</c:v>
                </c:pt>
                <c:pt idx="2883">
                  <c:v>0.2883</c:v>
                </c:pt>
                <c:pt idx="2884">
                  <c:v>0.28839999999999999</c:v>
                </c:pt>
                <c:pt idx="2885">
                  <c:v>0.28849999999999998</c:v>
                </c:pt>
                <c:pt idx="2886">
                  <c:v>0.28860000000000002</c:v>
                </c:pt>
                <c:pt idx="2887">
                  <c:v>0.28870000000000001</c:v>
                </c:pt>
                <c:pt idx="2888">
                  <c:v>0.2888</c:v>
                </c:pt>
                <c:pt idx="2889">
                  <c:v>0.28889999999999999</c:v>
                </c:pt>
                <c:pt idx="2890">
                  <c:v>0.28899999999999998</c:v>
                </c:pt>
                <c:pt idx="2891">
                  <c:v>0.28910000000000002</c:v>
                </c:pt>
                <c:pt idx="2892">
                  <c:v>0.28920000000000001</c:v>
                </c:pt>
                <c:pt idx="2893">
                  <c:v>0.2893</c:v>
                </c:pt>
                <c:pt idx="2894">
                  <c:v>0.28939999999999999</c:v>
                </c:pt>
                <c:pt idx="2895">
                  <c:v>0.28949999999999998</c:v>
                </c:pt>
                <c:pt idx="2896">
                  <c:v>0.28960000000000002</c:v>
                </c:pt>
                <c:pt idx="2897">
                  <c:v>0.28970000000000001</c:v>
                </c:pt>
                <c:pt idx="2898">
                  <c:v>0.2898</c:v>
                </c:pt>
                <c:pt idx="2899">
                  <c:v>0.28989999999999999</c:v>
                </c:pt>
                <c:pt idx="2900">
                  <c:v>0.28999999999999998</c:v>
                </c:pt>
                <c:pt idx="2901">
                  <c:v>0.29010000000000002</c:v>
                </c:pt>
                <c:pt idx="2902">
                  <c:v>0.29020000000000001</c:v>
                </c:pt>
                <c:pt idx="2903">
                  <c:v>0.2903</c:v>
                </c:pt>
                <c:pt idx="2904">
                  <c:v>0.29039999999999999</c:v>
                </c:pt>
                <c:pt idx="2905">
                  <c:v>0.29049999999999998</c:v>
                </c:pt>
                <c:pt idx="2906">
                  <c:v>0.29060000000000002</c:v>
                </c:pt>
                <c:pt idx="2907">
                  <c:v>0.29070000000000001</c:v>
                </c:pt>
                <c:pt idx="2908">
                  <c:v>0.2908</c:v>
                </c:pt>
                <c:pt idx="2909">
                  <c:v>0.29089999999999999</c:v>
                </c:pt>
                <c:pt idx="2910">
                  <c:v>0.29099999999999998</c:v>
                </c:pt>
                <c:pt idx="2911">
                  <c:v>0.29110000000000003</c:v>
                </c:pt>
                <c:pt idx="2912">
                  <c:v>0.29120000000000001</c:v>
                </c:pt>
                <c:pt idx="2913">
                  <c:v>0.2913</c:v>
                </c:pt>
                <c:pt idx="2914">
                  <c:v>0.29139999999999999</c:v>
                </c:pt>
                <c:pt idx="2915">
                  <c:v>0.29149999999999998</c:v>
                </c:pt>
                <c:pt idx="2916">
                  <c:v>0.29160000000000003</c:v>
                </c:pt>
                <c:pt idx="2917">
                  <c:v>0.29170000000000001</c:v>
                </c:pt>
                <c:pt idx="2918">
                  <c:v>0.2918</c:v>
                </c:pt>
                <c:pt idx="2919">
                  <c:v>0.29189999999999999</c:v>
                </c:pt>
                <c:pt idx="2920">
                  <c:v>0.29199999999999998</c:v>
                </c:pt>
                <c:pt idx="2921">
                  <c:v>0.29210000000000003</c:v>
                </c:pt>
                <c:pt idx="2922">
                  <c:v>0.29220000000000002</c:v>
                </c:pt>
                <c:pt idx="2923">
                  <c:v>0.2923</c:v>
                </c:pt>
                <c:pt idx="2924">
                  <c:v>0.29239999999999999</c:v>
                </c:pt>
                <c:pt idx="2925">
                  <c:v>0.29249999999999998</c:v>
                </c:pt>
                <c:pt idx="2926">
                  <c:v>0.29260000000000003</c:v>
                </c:pt>
                <c:pt idx="2927">
                  <c:v>0.29270000000000002</c:v>
                </c:pt>
                <c:pt idx="2928">
                  <c:v>0.2928</c:v>
                </c:pt>
                <c:pt idx="2929">
                  <c:v>0.29289999999999999</c:v>
                </c:pt>
                <c:pt idx="2930">
                  <c:v>0.29299999999999998</c:v>
                </c:pt>
                <c:pt idx="2931">
                  <c:v>0.29310000000000003</c:v>
                </c:pt>
                <c:pt idx="2932">
                  <c:v>0.29320000000000002</c:v>
                </c:pt>
                <c:pt idx="2933">
                  <c:v>0.29330000000000001</c:v>
                </c:pt>
                <c:pt idx="2934">
                  <c:v>0.29339999999999999</c:v>
                </c:pt>
                <c:pt idx="2935">
                  <c:v>0.29349999999999998</c:v>
                </c:pt>
                <c:pt idx="2936">
                  <c:v>0.29360000000000003</c:v>
                </c:pt>
                <c:pt idx="2937">
                  <c:v>0.29370000000000002</c:v>
                </c:pt>
                <c:pt idx="2938">
                  <c:v>0.29380000000000001</c:v>
                </c:pt>
                <c:pt idx="2939">
                  <c:v>0.29389999999999999</c:v>
                </c:pt>
                <c:pt idx="2940">
                  <c:v>0.29399999999999998</c:v>
                </c:pt>
                <c:pt idx="2941">
                  <c:v>0.29409999999999997</c:v>
                </c:pt>
                <c:pt idx="2942">
                  <c:v>0.29420000000000002</c:v>
                </c:pt>
                <c:pt idx="2943">
                  <c:v>0.29430000000000001</c:v>
                </c:pt>
                <c:pt idx="2944">
                  <c:v>0.2944</c:v>
                </c:pt>
                <c:pt idx="2945">
                  <c:v>0.29449999999999998</c:v>
                </c:pt>
                <c:pt idx="2946">
                  <c:v>0.29459999999999997</c:v>
                </c:pt>
                <c:pt idx="2947">
                  <c:v>0.29470000000000002</c:v>
                </c:pt>
                <c:pt idx="2948">
                  <c:v>0.29480000000000001</c:v>
                </c:pt>
                <c:pt idx="2949">
                  <c:v>0.2949</c:v>
                </c:pt>
                <c:pt idx="2950">
                  <c:v>0.29499999999999998</c:v>
                </c:pt>
                <c:pt idx="2951">
                  <c:v>0.29509999999999997</c:v>
                </c:pt>
                <c:pt idx="2952">
                  <c:v>0.29520000000000002</c:v>
                </c:pt>
                <c:pt idx="2953">
                  <c:v>0.29530000000000001</c:v>
                </c:pt>
                <c:pt idx="2954">
                  <c:v>0.2954</c:v>
                </c:pt>
                <c:pt idx="2955">
                  <c:v>0.29549999999999998</c:v>
                </c:pt>
                <c:pt idx="2956">
                  <c:v>0.29559999999999997</c:v>
                </c:pt>
                <c:pt idx="2957">
                  <c:v>0.29570000000000002</c:v>
                </c:pt>
                <c:pt idx="2958">
                  <c:v>0.29580000000000001</c:v>
                </c:pt>
                <c:pt idx="2959">
                  <c:v>0.2959</c:v>
                </c:pt>
                <c:pt idx="2960">
                  <c:v>0.29599999999999999</c:v>
                </c:pt>
                <c:pt idx="2961">
                  <c:v>0.29609999999999997</c:v>
                </c:pt>
                <c:pt idx="2962">
                  <c:v>0.29620000000000002</c:v>
                </c:pt>
                <c:pt idx="2963">
                  <c:v>0.29630000000000001</c:v>
                </c:pt>
                <c:pt idx="2964">
                  <c:v>0.2964</c:v>
                </c:pt>
                <c:pt idx="2965">
                  <c:v>0.29649999999999999</c:v>
                </c:pt>
                <c:pt idx="2966">
                  <c:v>0.29659999999999997</c:v>
                </c:pt>
                <c:pt idx="2967">
                  <c:v>0.29670000000000002</c:v>
                </c:pt>
                <c:pt idx="2968">
                  <c:v>0.29680000000000001</c:v>
                </c:pt>
                <c:pt idx="2969">
                  <c:v>0.2969</c:v>
                </c:pt>
                <c:pt idx="2970">
                  <c:v>0.29699999999999999</c:v>
                </c:pt>
                <c:pt idx="2971">
                  <c:v>0.29709999999999998</c:v>
                </c:pt>
                <c:pt idx="2972">
                  <c:v>0.29720000000000002</c:v>
                </c:pt>
                <c:pt idx="2973">
                  <c:v>0.29730000000000001</c:v>
                </c:pt>
                <c:pt idx="2974">
                  <c:v>0.2974</c:v>
                </c:pt>
                <c:pt idx="2975">
                  <c:v>0.29749999999999999</c:v>
                </c:pt>
                <c:pt idx="2976">
                  <c:v>0.29759999999999998</c:v>
                </c:pt>
                <c:pt idx="2977">
                  <c:v>0.29770000000000002</c:v>
                </c:pt>
                <c:pt idx="2978">
                  <c:v>0.29780000000000001</c:v>
                </c:pt>
                <c:pt idx="2979">
                  <c:v>0.2979</c:v>
                </c:pt>
                <c:pt idx="2980">
                  <c:v>0.29799999999999999</c:v>
                </c:pt>
                <c:pt idx="2981">
                  <c:v>0.29809999999999998</c:v>
                </c:pt>
                <c:pt idx="2982">
                  <c:v>0.29820000000000002</c:v>
                </c:pt>
                <c:pt idx="2983">
                  <c:v>0.29830000000000001</c:v>
                </c:pt>
                <c:pt idx="2984">
                  <c:v>0.2984</c:v>
                </c:pt>
                <c:pt idx="2985">
                  <c:v>0.29849999999999999</c:v>
                </c:pt>
                <c:pt idx="2986">
                  <c:v>0.29859999999999998</c:v>
                </c:pt>
                <c:pt idx="2987">
                  <c:v>0.29870000000000002</c:v>
                </c:pt>
                <c:pt idx="2988">
                  <c:v>0.29880000000000001</c:v>
                </c:pt>
                <c:pt idx="2989">
                  <c:v>0.2989</c:v>
                </c:pt>
                <c:pt idx="2990">
                  <c:v>0.29899999999999999</c:v>
                </c:pt>
                <c:pt idx="2991">
                  <c:v>0.29909999999999998</c:v>
                </c:pt>
                <c:pt idx="2992">
                  <c:v>0.29920000000000002</c:v>
                </c:pt>
                <c:pt idx="2993">
                  <c:v>0.29930000000000001</c:v>
                </c:pt>
                <c:pt idx="2994">
                  <c:v>0.2994</c:v>
                </c:pt>
                <c:pt idx="2995">
                  <c:v>0.29949999999999999</c:v>
                </c:pt>
                <c:pt idx="2996">
                  <c:v>0.29959999999999998</c:v>
                </c:pt>
                <c:pt idx="2997">
                  <c:v>0.29970000000000002</c:v>
                </c:pt>
                <c:pt idx="2998">
                  <c:v>0.29980000000000001</c:v>
                </c:pt>
                <c:pt idx="2999">
                  <c:v>0.2999</c:v>
                </c:pt>
                <c:pt idx="3000">
                  <c:v>0.3</c:v>
                </c:pt>
                <c:pt idx="3001">
                  <c:v>0.30009999999999998</c:v>
                </c:pt>
                <c:pt idx="3002">
                  <c:v>0.30020000000000002</c:v>
                </c:pt>
                <c:pt idx="3003">
                  <c:v>0.30030000000000001</c:v>
                </c:pt>
                <c:pt idx="3004">
                  <c:v>0.3004</c:v>
                </c:pt>
                <c:pt idx="3005">
                  <c:v>0.30049999999999999</c:v>
                </c:pt>
                <c:pt idx="3006">
                  <c:v>0.30059999999999998</c:v>
                </c:pt>
                <c:pt idx="3007">
                  <c:v>0.30070000000000002</c:v>
                </c:pt>
                <c:pt idx="3008">
                  <c:v>0.30080000000000001</c:v>
                </c:pt>
                <c:pt idx="3009">
                  <c:v>0.3009</c:v>
                </c:pt>
                <c:pt idx="3010">
                  <c:v>0.30099999999999999</c:v>
                </c:pt>
                <c:pt idx="3011">
                  <c:v>0.30109999999999998</c:v>
                </c:pt>
                <c:pt idx="3012">
                  <c:v>0.30120000000000002</c:v>
                </c:pt>
                <c:pt idx="3013">
                  <c:v>0.30130000000000001</c:v>
                </c:pt>
                <c:pt idx="3014">
                  <c:v>0.3014</c:v>
                </c:pt>
                <c:pt idx="3015">
                  <c:v>0.30149999999999999</c:v>
                </c:pt>
                <c:pt idx="3016">
                  <c:v>0.30159999999999998</c:v>
                </c:pt>
                <c:pt idx="3017">
                  <c:v>0.30170000000000002</c:v>
                </c:pt>
                <c:pt idx="3018">
                  <c:v>0.30180000000000001</c:v>
                </c:pt>
                <c:pt idx="3019">
                  <c:v>0.3019</c:v>
                </c:pt>
                <c:pt idx="3020">
                  <c:v>0.30199999999999999</c:v>
                </c:pt>
                <c:pt idx="3021">
                  <c:v>0.30209999999999998</c:v>
                </c:pt>
                <c:pt idx="3022">
                  <c:v>0.30220000000000002</c:v>
                </c:pt>
                <c:pt idx="3023">
                  <c:v>0.30230000000000001</c:v>
                </c:pt>
                <c:pt idx="3024">
                  <c:v>0.3024</c:v>
                </c:pt>
                <c:pt idx="3025">
                  <c:v>0.30249999999999999</c:v>
                </c:pt>
                <c:pt idx="3026">
                  <c:v>0.30259999999999998</c:v>
                </c:pt>
                <c:pt idx="3027">
                  <c:v>0.30270000000000002</c:v>
                </c:pt>
                <c:pt idx="3028">
                  <c:v>0.30280000000000001</c:v>
                </c:pt>
                <c:pt idx="3029">
                  <c:v>0.3029</c:v>
                </c:pt>
                <c:pt idx="3030">
                  <c:v>0.30299999999999999</c:v>
                </c:pt>
                <c:pt idx="3031">
                  <c:v>0.30309999999999998</c:v>
                </c:pt>
                <c:pt idx="3032">
                  <c:v>0.30320000000000003</c:v>
                </c:pt>
                <c:pt idx="3033">
                  <c:v>0.30330000000000001</c:v>
                </c:pt>
                <c:pt idx="3034">
                  <c:v>0.3034</c:v>
                </c:pt>
                <c:pt idx="3035">
                  <c:v>0.30349999999999999</c:v>
                </c:pt>
                <c:pt idx="3036">
                  <c:v>0.30359999999999998</c:v>
                </c:pt>
                <c:pt idx="3037">
                  <c:v>0.30370000000000003</c:v>
                </c:pt>
                <c:pt idx="3038">
                  <c:v>0.30380000000000001</c:v>
                </c:pt>
                <c:pt idx="3039">
                  <c:v>0.3039</c:v>
                </c:pt>
                <c:pt idx="3040">
                  <c:v>0.30399999999999999</c:v>
                </c:pt>
                <c:pt idx="3041">
                  <c:v>0.30409999999999998</c:v>
                </c:pt>
                <c:pt idx="3042">
                  <c:v>0.30420000000000003</c:v>
                </c:pt>
                <c:pt idx="3043">
                  <c:v>0.30430000000000001</c:v>
                </c:pt>
                <c:pt idx="3044">
                  <c:v>0.3044</c:v>
                </c:pt>
                <c:pt idx="3045">
                  <c:v>0.30449999999999999</c:v>
                </c:pt>
                <c:pt idx="3046">
                  <c:v>0.30459999999999998</c:v>
                </c:pt>
                <c:pt idx="3047">
                  <c:v>0.30470000000000003</c:v>
                </c:pt>
                <c:pt idx="3048">
                  <c:v>0.30480000000000002</c:v>
                </c:pt>
                <c:pt idx="3049">
                  <c:v>0.3049</c:v>
                </c:pt>
                <c:pt idx="3050">
                  <c:v>0.30499999999999999</c:v>
                </c:pt>
                <c:pt idx="3051">
                  <c:v>0.30509999999999998</c:v>
                </c:pt>
                <c:pt idx="3052">
                  <c:v>0.30520000000000003</c:v>
                </c:pt>
                <c:pt idx="3053">
                  <c:v>0.30530000000000002</c:v>
                </c:pt>
                <c:pt idx="3054">
                  <c:v>0.3054</c:v>
                </c:pt>
                <c:pt idx="3055">
                  <c:v>0.30549999999999999</c:v>
                </c:pt>
                <c:pt idx="3056">
                  <c:v>0.30559999999999998</c:v>
                </c:pt>
                <c:pt idx="3057">
                  <c:v>0.30570000000000003</c:v>
                </c:pt>
                <c:pt idx="3058">
                  <c:v>0.30580000000000002</c:v>
                </c:pt>
                <c:pt idx="3059">
                  <c:v>0.30590000000000001</c:v>
                </c:pt>
                <c:pt idx="3060">
                  <c:v>0.30599999999999999</c:v>
                </c:pt>
                <c:pt idx="3061">
                  <c:v>0.30609999999999998</c:v>
                </c:pt>
                <c:pt idx="3062">
                  <c:v>0.30620000000000003</c:v>
                </c:pt>
                <c:pt idx="3063">
                  <c:v>0.30630000000000002</c:v>
                </c:pt>
                <c:pt idx="3064">
                  <c:v>0.30640000000000001</c:v>
                </c:pt>
                <c:pt idx="3065">
                  <c:v>0.30649999999999999</c:v>
                </c:pt>
                <c:pt idx="3066">
                  <c:v>0.30659999999999998</c:v>
                </c:pt>
                <c:pt idx="3067">
                  <c:v>0.30669999999999997</c:v>
                </c:pt>
                <c:pt idx="3068">
                  <c:v>0.30680000000000002</c:v>
                </c:pt>
                <c:pt idx="3069">
                  <c:v>0.30690000000000001</c:v>
                </c:pt>
                <c:pt idx="3070">
                  <c:v>0.307</c:v>
                </c:pt>
                <c:pt idx="3071">
                  <c:v>0.30709999999999998</c:v>
                </c:pt>
                <c:pt idx="3072">
                  <c:v>0.30719999999999997</c:v>
                </c:pt>
                <c:pt idx="3073">
                  <c:v>0.30730000000000002</c:v>
                </c:pt>
                <c:pt idx="3074">
                  <c:v>0.30740000000000001</c:v>
                </c:pt>
                <c:pt idx="3075">
                  <c:v>0.3075</c:v>
                </c:pt>
                <c:pt idx="3076">
                  <c:v>0.30759999999999998</c:v>
                </c:pt>
                <c:pt idx="3077">
                  <c:v>0.30769999999999997</c:v>
                </c:pt>
                <c:pt idx="3078">
                  <c:v>0.30780000000000002</c:v>
                </c:pt>
                <c:pt idx="3079">
                  <c:v>0.30790000000000001</c:v>
                </c:pt>
                <c:pt idx="3080">
                  <c:v>0.308</c:v>
                </c:pt>
                <c:pt idx="3081">
                  <c:v>0.30809999999999998</c:v>
                </c:pt>
                <c:pt idx="3082">
                  <c:v>0.30819999999999997</c:v>
                </c:pt>
                <c:pt idx="3083">
                  <c:v>0.30830000000000002</c:v>
                </c:pt>
                <c:pt idx="3084">
                  <c:v>0.30840000000000001</c:v>
                </c:pt>
                <c:pt idx="3085">
                  <c:v>0.3085</c:v>
                </c:pt>
                <c:pt idx="3086">
                  <c:v>0.30859999999999999</c:v>
                </c:pt>
                <c:pt idx="3087">
                  <c:v>0.30869999999999997</c:v>
                </c:pt>
                <c:pt idx="3088">
                  <c:v>0.30880000000000002</c:v>
                </c:pt>
                <c:pt idx="3089">
                  <c:v>0.30890000000000001</c:v>
                </c:pt>
                <c:pt idx="3090">
                  <c:v>0.309</c:v>
                </c:pt>
                <c:pt idx="3091">
                  <c:v>0.30909999999999999</c:v>
                </c:pt>
                <c:pt idx="3092">
                  <c:v>0.30919999999999997</c:v>
                </c:pt>
                <c:pt idx="3093">
                  <c:v>0.30930000000000002</c:v>
                </c:pt>
                <c:pt idx="3094">
                  <c:v>0.30940000000000001</c:v>
                </c:pt>
                <c:pt idx="3095">
                  <c:v>0.3095</c:v>
                </c:pt>
                <c:pt idx="3096">
                  <c:v>0.30959999999999999</c:v>
                </c:pt>
                <c:pt idx="3097">
                  <c:v>0.30969999999999998</c:v>
                </c:pt>
                <c:pt idx="3098">
                  <c:v>0.30980000000000002</c:v>
                </c:pt>
                <c:pt idx="3099">
                  <c:v>0.30990000000000001</c:v>
                </c:pt>
                <c:pt idx="3100">
                  <c:v>0.31</c:v>
                </c:pt>
                <c:pt idx="3101">
                  <c:v>0.31009999999999999</c:v>
                </c:pt>
                <c:pt idx="3102">
                  <c:v>0.31019999999999998</c:v>
                </c:pt>
                <c:pt idx="3103">
                  <c:v>0.31030000000000002</c:v>
                </c:pt>
                <c:pt idx="3104">
                  <c:v>0.31040000000000001</c:v>
                </c:pt>
                <c:pt idx="3105">
                  <c:v>0.3105</c:v>
                </c:pt>
                <c:pt idx="3106">
                  <c:v>0.31059999999999999</c:v>
                </c:pt>
                <c:pt idx="3107">
                  <c:v>0.31069999999999998</c:v>
                </c:pt>
                <c:pt idx="3108">
                  <c:v>0.31080000000000002</c:v>
                </c:pt>
                <c:pt idx="3109">
                  <c:v>0.31090000000000001</c:v>
                </c:pt>
                <c:pt idx="3110">
                  <c:v>0.311</c:v>
                </c:pt>
                <c:pt idx="3111">
                  <c:v>0.31109999999999999</c:v>
                </c:pt>
                <c:pt idx="3112">
                  <c:v>0.31119999999999998</c:v>
                </c:pt>
                <c:pt idx="3113">
                  <c:v>0.31130000000000002</c:v>
                </c:pt>
                <c:pt idx="3114">
                  <c:v>0.31140000000000001</c:v>
                </c:pt>
                <c:pt idx="3115">
                  <c:v>0.3115</c:v>
                </c:pt>
                <c:pt idx="3116">
                  <c:v>0.31159999999999999</c:v>
                </c:pt>
                <c:pt idx="3117">
                  <c:v>0.31169999999999998</c:v>
                </c:pt>
                <c:pt idx="3118">
                  <c:v>0.31180000000000002</c:v>
                </c:pt>
                <c:pt idx="3119">
                  <c:v>0.31190000000000001</c:v>
                </c:pt>
                <c:pt idx="3120">
                  <c:v>0.312</c:v>
                </c:pt>
                <c:pt idx="3121">
                  <c:v>0.31209999999999999</c:v>
                </c:pt>
                <c:pt idx="3122">
                  <c:v>0.31219999999999998</c:v>
                </c:pt>
                <c:pt idx="3123">
                  <c:v>0.31230000000000002</c:v>
                </c:pt>
                <c:pt idx="3124">
                  <c:v>0.31240000000000001</c:v>
                </c:pt>
                <c:pt idx="3125">
                  <c:v>0.3125</c:v>
                </c:pt>
                <c:pt idx="3126">
                  <c:v>0.31259999999999999</c:v>
                </c:pt>
                <c:pt idx="3127">
                  <c:v>0.31269999999999998</c:v>
                </c:pt>
                <c:pt idx="3128">
                  <c:v>0.31280000000000002</c:v>
                </c:pt>
                <c:pt idx="3129">
                  <c:v>0.31290000000000001</c:v>
                </c:pt>
                <c:pt idx="3130">
                  <c:v>0.313</c:v>
                </c:pt>
                <c:pt idx="3131">
                  <c:v>0.31309999999999999</c:v>
                </c:pt>
                <c:pt idx="3132">
                  <c:v>0.31319999999999998</c:v>
                </c:pt>
                <c:pt idx="3133">
                  <c:v>0.31330000000000002</c:v>
                </c:pt>
                <c:pt idx="3134">
                  <c:v>0.31340000000000001</c:v>
                </c:pt>
                <c:pt idx="3135">
                  <c:v>0.3135</c:v>
                </c:pt>
                <c:pt idx="3136">
                  <c:v>0.31359999999999999</c:v>
                </c:pt>
                <c:pt idx="3137">
                  <c:v>0.31369999999999998</c:v>
                </c:pt>
                <c:pt idx="3138">
                  <c:v>0.31380000000000002</c:v>
                </c:pt>
                <c:pt idx="3139">
                  <c:v>0.31390000000000001</c:v>
                </c:pt>
                <c:pt idx="3140">
                  <c:v>0.314</c:v>
                </c:pt>
                <c:pt idx="3141">
                  <c:v>0.31409999999999999</c:v>
                </c:pt>
                <c:pt idx="3142">
                  <c:v>0.31419999999999998</c:v>
                </c:pt>
                <c:pt idx="3143">
                  <c:v>0.31430000000000002</c:v>
                </c:pt>
                <c:pt idx="3144">
                  <c:v>0.31440000000000001</c:v>
                </c:pt>
                <c:pt idx="3145">
                  <c:v>0.3145</c:v>
                </c:pt>
                <c:pt idx="3146">
                  <c:v>0.31459999999999999</c:v>
                </c:pt>
                <c:pt idx="3147">
                  <c:v>0.31469999999999998</c:v>
                </c:pt>
                <c:pt idx="3148">
                  <c:v>0.31480000000000002</c:v>
                </c:pt>
                <c:pt idx="3149">
                  <c:v>0.31490000000000001</c:v>
                </c:pt>
                <c:pt idx="3150">
                  <c:v>0.315</c:v>
                </c:pt>
                <c:pt idx="3151">
                  <c:v>0.31509999999999999</c:v>
                </c:pt>
                <c:pt idx="3152">
                  <c:v>0.31519999999999998</c:v>
                </c:pt>
                <c:pt idx="3153">
                  <c:v>0.31530000000000002</c:v>
                </c:pt>
                <c:pt idx="3154">
                  <c:v>0.31540000000000001</c:v>
                </c:pt>
                <c:pt idx="3155">
                  <c:v>0.3155</c:v>
                </c:pt>
                <c:pt idx="3156">
                  <c:v>0.31559999999999999</c:v>
                </c:pt>
                <c:pt idx="3157">
                  <c:v>0.31569999999999998</c:v>
                </c:pt>
                <c:pt idx="3158">
                  <c:v>0.31580000000000003</c:v>
                </c:pt>
                <c:pt idx="3159">
                  <c:v>0.31590000000000001</c:v>
                </c:pt>
                <c:pt idx="3160">
                  <c:v>0.316</c:v>
                </c:pt>
                <c:pt idx="3161">
                  <c:v>0.31609999999999999</c:v>
                </c:pt>
                <c:pt idx="3162">
                  <c:v>0.31619999999999998</c:v>
                </c:pt>
                <c:pt idx="3163">
                  <c:v>0.31630000000000003</c:v>
                </c:pt>
                <c:pt idx="3164">
                  <c:v>0.31640000000000001</c:v>
                </c:pt>
                <c:pt idx="3165">
                  <c:v>0.3165</c:v>
                </c:pt>
                <c:pt idx="3166">
                  <c:v>0.31659999999999999</c:v>
                </c:pt>
                <c:pt idx="3167">
                  <c:v>0.31669999999999998</c:v>
                </c:pt>
                <c:pt idx="3168">
                  <c:v>0.31680000000000003</c:v>
                </c:pt>
                <c:pt idx="3169">
                  <c:v>0.31690000000000002</c:v>
                </c:pt>
                <c:pt idx="3170">
                  <c:v>0.317</c:v>
                </c:pt>
                <c:pt idx="3171">
                  <c:v>0.31709999999999999</c:v>
                </c:pt>
                <c:pt idx="3172">
                  <c:v>0.31719999999999998</c:v>
                </c:pt>
                <c:pt idx="3173">
                  <c:v>0.31730000000000003</c:v>
                </c:pt>
                <c:pt idx="3174">
                  <c:v>0.31740000000000002</c:v>
                </c:pt>
                <c:pt idx="3175">
                  <c:v>0.3175</c:v>
                </c:pt>
                <c:pt idx="3176">
                  <c:v>0.31759999999999999</c:v>
                </c:pt>
                <c:pt idx="3177">
                  <c:v>0.31769999999999998</c:v>
                </c:pt>
                <c:pt idx="3178">
                  <c:v>0.31780000000000003</c:v>
                </c:pt>
                <c:pt idx="3179">
                  <c:v>0.31790000000000002</c:v>
                </c:pt>
                <c:pt idx="3180">
                  <c:v>0.318</c:v>
                </c:pt>
                <c:pt idx="3181">
                  <c:v>0.31809999999999999</c:v>
                </c:pt>
                <c:pt idx="3182">
                  <c:v>0.31819999999999998</c:v>
                </c:pt>
                <c:pt idx="3183">
                  <c:v>0.31830000000000003</c:v>
                </c:pt>
                <c:pt idx="3184">
                  <c:v>0.31840000000000002</c:v>
                </c:pt>
                <c:pt idx="3185">
                  <c:v>0.31850000000000001</c:v>
                </c:pt>
                <c:pt idx="3186">
                  <c:v>0.31859999999999999</c:v>
                </c:pt>
                <c:pt idx="3187">
                  <c:v>0.31869999999999998</c:v>
                </c:pt>
                <c:pt idx="3188">
                  <c:v>0.31879999999999997</c:v>
                </c:pt>
                <c:pt idx="3189">
                  <c:v>0.31890000000000002</c:v>
                </c:pt>
                <c:pt idx="3190">
                  <c:v>0.31900000000000001</c:v>
                </c:pt>
                <c:pt idx="3191">
                  <c:v>0.31909999999999999</c:v>
                </c:pt>
                <c:pt idx="3192">
                  <c:v>0.31919999999999998</c:v>
                </c:pt>
                <c:pt idx="3193">
                  <c:v>0.31929999999999997</c:v>
                </c:pt>
                <c:pt idx="3194">
                  <c:v>0.31940000000000002</c:v>
                </c:pt>
                <c:pt idx="3195">
                  <c:v>0.31950000000000001</c:v>
                </c:pt>
                <c:pt idx="3196">
                  <c:v>0.3196</c:v>
                </c:pt>
                <c:pt idx="3197">
                  <c:v>0.31969999999999998</c:v>
                </c:pt>
                <c:pt idx="3198">
                  <c:v>0.31979999999999997</c:v>
                </c:pt>
                <c:pt idx="3199">
                  <c:v>0.31990000000000002</c:v>
                </c:pt>
                <c:pt idx="3200">
                  <c:v>0.32</c:v>
                </c:pt>
                <c:pt idx="3201">
                  <c:v>0.3201</c:v>
                </c:pt>
                <c:pt idx="3202">
                  <c:v>0.32019999999999998</c:v>
                </c:pt>
                <c:pt idx="3203">
                  <c:v>0.32029999999999997</c:v>
                </c:pt>
                <c:pt idx="3204">
                  <c:v>0.32040000000000002</c:v>
                </c:pt>
                <c:pt idx="3205">
                  <c:v>0.32050000000000001</c:v>
                </c:pt>
                <c:pt idx="3206">
                  <c:v>0.3206</c:v>
                </c:pt>
                <c:pt idx="3207">
                  <c:v>0.32069999999999999</c:v>
                </c:pt>
                <c:pt idx="3208">
                  <c:v>0.32079999999999997</c:v>
                </c:pt>
                <c:pt idx="3209">
                  <c:v>0.32090000000000002</c:v>
                </c:pt>
                <c:pt idx="3210">
                  <c:v>0.32100000000000001</c:v>
                </c:pt>
                <c:pt idx="3211">
                  <c:v>0.3211</c:v>
                </c:pt>
                <c:pt idx="3212">
                  <c:v>0.32119999999999999</c:v>
                </c:pt>
                <c:pt idx="3213">
                  <c:v>0.32129999999999997</c:v>
                </c:pt>
                <c:pt idx="3214">
                  <c:v>0.32140000000000002</c:v>
                </c:pt>
                <c:pt idx="3215">
                  <c:v>0.32150000000000001</c:v>
                </c:pt>
                <c:pt idx="3216">
                  <c:v>0.3216</c:v>
                </c:pt>
                <c:pt idx="3217">
                  <c:v>0.32169999999999999</c:v>
                </c:pt>
                <c:pt idx="3218">
                  <c:v>0.32179999999999997</c:v>
                </c:pt>
                <c:pt idx="3219">
                  <c:v>0.32190000000000002</c:v>
                </c:pt>
                <c:pt idx="3220">
                  <c:v>0.32200000000000001</c:v>
                </c:pt>
                <c:pt idx="3221">
                  <c:v>0.3221</c:v>
                </c:pt>
                <c:pt idx="3222">
                  <c:v>0.32219999999999999</c:v>
                </c:pt>
                <c:pt idx="3223">
                  <c:v>0.32229999999999998</c:v>
                </c:pt>
                <c:pt idx="3224">
                  <c:v>0.32240000000000002</c:v>
                </c:pt>
                <c:pt idx="3225">
                  <c:v>0.32250000000000001</c:v>
                </c:pt>
                <c:pt idx="3226">
                  <c:v>0.3226</c:v>
                </c:pt>
                <c:pt idx="3227">
                  <c:v>0.32269999999999999</c:v>
                </c:pt>
                <c:pt idx="3228">
                  <c:v>0.32279999999999998</c:v>
                </c:pt>
                <c:pt idx="3229">
                  <c:v>0.32290000000000002</c:v>
                </c:pt>
                <c:pt idx="3230">
                  <c:v>0.32300000000000001</c:v>
                </c:pt>
                <c:pt idx="3231">
                  <c:v>0.3231</c:v>
                </c:pt>
                <c:pt idx="3232">
                  <c:v>0.32319999999999999</c:v>
                </c:pt>
                <c:pt idx="3233">
                  <c:v>0.32329999999999998</c:v>
                </c:pt>
                <c:pt idx="3234">
                  <c:v>0.32340000000000002</c:v>
                </c:pt>
                <c:pt idx="3235">
                  <c:v>0.32350000000000001</c:v>
                </c:pt>
                <c:pt idx="3236">
                  <c:v>0.3236</c:v>
                </c:pt>
                <c:pt idx="3237">
                  <c:v>0.32369999999999999</c:v>
                </c:pt>
                <c:pt idx="3238">
                  <c:v>0.32379999999999998</c:v>
                </c:pt>
                <c:pt idx="3239">
                  <c:v>0.32390000000000002</c:v>
                </c:pt>
                <c:pt idx="3240">
                  <c:v>0.32400000000000001</c:v>
                </c:pt>
                <c:pt idx="3241">
                  <c:v>0.3241</c:v>
                </c:pt>
                <c:pt idx="3242">
                  <c:v>0.32419999999999999</c:v>
                </c:pt>
                <c:pt idx="3243">
                  <c:v>0.32429999999999998</c:v>
                </c:pt>
                <c:pt idx="3244">
                  <c:v>0.32440000000000002</c:v>
                </c:pt>
                <c:pt idx="3245">
                  <c:v>0.32450000000000001</c:v>
                </c:pt>
                <c:pt idx="3246">
                  <c:v>0.3246</c:v>
                </c:pt>
                <c:pt idx="3247">
                  <c:v>0.32469999999999999</c:v>
                </c:pt>
                <c:pt idx="3248">
                  <c:v>0.32479999999999998</c:v>
                </c:pt>
                <c:pt idx="3249">
                  <c:v>0.32490000000000002</c:v>
                </c:pt>
                <c:pt idx="3250">
                  <c:v>0.32500000000000001</c:v>
                </c:pt>
                <c:pt idx="3251">
                  <c:v>0.3251</c:v>
                </c:pt>
                <c:pt idx="3252">
                  <c:v>0.32519999999999999</c:v>
                </c:pt>
                <c:pt idx="3253">
                  <c:v>0.32529999999999998</c:v>
                </c:pt>
                <c:pt idx="3254">
                  <c:v>0.32540000000000002</c:v>
                </c:pt>
                <c:pt idx="3255">
                  <c:v>0.32550000000000001</c:v>
                </c:pt>
                <c:pt idx="3256">
                  <c:v>0.3256</c:v>
                </c:pt>
                <c:pt idx="3257">
                  <c:v>0.32569999999999999</c:v>
                </c:pt>
                <c:pt idx="3258">
                  <c:v>0.32579999999999998</c:v>
                </c:pt>
                <c:pt idx="3259">
                  <c:v>0.32590000000000002</c:v>
                </c:pt>
                <c:pt idx="3260">
                  <c:v>0.32600000000000001</c:v>
                </c:pt>
                <c:pt idx="3261">
                  <c:v>0.3261</c:v>
                </c:pt>
                <c:pt idx="3262">
                  <c:v>0.32619999999999999</c:v>
                </c:pt>
                <c:pt idx="3263">
                  <c:v>0.32629999999999998</c:v>
                </c:pt>
                <c:pt idx="3264">
                  <c:v>0.32640000000000002</c:v>
                </c:pt>
                <c:pt idx="3265">
                  <c:v>0.32650000000000001</c:v>
                </c:pt>
                <c:pt idx="3266">
                  <c:v>0.3266</c:v>
                </c:pt>
                <c:pt idx="3267">
                  <c:v>0.32669999999999999</c:v>
                </c:pt>
                <c:pt idx="3268">
                  <c:v>0.32679999999999998</c:v>
                </c:pt>
                <c:pt idx="3269">
                  <c:v>0.32690000000000002</c:v>
                </c:pt>
                <c:pt idx="3270">
                  <c:v>0.32700000000000001</c:v>
                </c:pt>
                <c:pt idx="3271">
                  <c:v>0.3271</c:v>
                </c:pt>
                <c:pt idx="3272">
                  <c:v>0.32719999999999999</c:v>
                </c:pt>
                <c:pt idx="3273">
                  <c:v>0.32729999999999998</c:v>
                </c:pt>
                <c:pt idx="3274">
                  <c:v>0.32740000000000002</c:v>
                </c:pt>
                <c:pt idx="3275">
                  <c:v>0.32750000000000001</c:v>
                </c:pt>
                <c:pt idx="3276">
                  <c:v>0.3276</c:v>
                </c:pt>
                <c:pt idx="3277">
                  <c:v>0.32769999999999999</c:v>
                </c:pt>
                <c:pt idx="3278">
                  <c:v>0.32779999999999998</c:v>
                </c:pt>
                <c:pt idx="3279">
                  <c:v>0.32790000000000002</c:v>
                </c:pt>
                <c:pt idx="3280">
                  <c:v>0.32800000000000001</c:v>
                </c:pt>
                <c:pt idx="3281">
                  <c:v>0.3281</c:v>
                </c:pt>
                <c:pt idx="3282">
                  <c:v>0.32819999999999999</c:v>
                </c:pt>
                <c:pt idx="3283">
                  <c:v>0.32829999999999998</c:v>
                </c:pt>
                <c:pt idx="3284">
                  <c:v>0.32840000000000003</c:v>
                </c:pt>
                <c:pt idx="3285">
                  <c:v>0.32850000000000001</c:v>
                </c:pt>
                <c:pt idx="3286">
                  <c:v>0.3286</c:v>
                </c:pt>
                <c:pt idx="3287">
                  <c:v>0.32869999999999999</c:v>
                </c:pt>
                <c:pt idx="3288">
                  <c:v>0.32879999999999998</c:v>
                </c:pt>
                <c:pt idx="3289">
                  <c:v>0.32890000000000003</c:v>
                </c:pt>
                <c:pt idx="3290">
                  <c:v>0.32900000000000001</c:v>
                </c:pt>
                <c:pt idx="3291">
                  <c:v>0.3291</c:v>
                </c:pt>
                <c:pt idx="3292">
                  <c:v>0.32919999999999999</c:v>
                </c:pt>
                <c:pt idx="3293">
                  <c:v>0.32929999999999998</c:v>
                </c:pt>
                <c:pt idx="3294">
                  <c:v>0.32940000000000003</c:v>
                </c:pt>
                <c:pt idx="3295">
                  <c:v>0.32950000000000002</c:v>
                </c:pt>
                <c:pt idx="3296">
                  <c:v>0.3296</c:v>
                </c:pt>
                <c:pt idx="3297">
                  <c:v>0.32969999999999999</c:v>
                </c:pt>
                <c:pt idx="3298">
                  <c:v>0.32979999999999998</c:v>
                </c:pt>
                <c:pt idx="3299">
                  <c:v>0.32990000000000003</c:v>
                </c:pt>
                <c:pt idx="3300">
                  <c:v>0.33</c:v>
                </c:pt>
                <c:pt idx="3301">
                  <c:v>0.3301</c:v>
                </c:pt>
                <c:pt idx="3302">
                  <c:v>0.33019999999999999</c:v>
                </c:pt>
                <c:pt idx="3303">
                  <c:v>0.33029999999999998</c:v>
                </c:pt>
                <c:pt idx="3304">
                  <c:v>0.33040000000000003</c:v>
                </c:pt>
                <c:pt idx="3305">
                  <c:v>0.33050000000000002</c:v>
                </c:pt>
                <c:pt idx="3306">
                  <c:v>0.3306</c:v>
                </c:pt>
                <c:pt idx="3307">
                  <c:v>0.33069999999999999</c:v>
                </c:pt>
                <c:pt idx="3308">
                  <c:v>0.33079999999999998</c:v>
                </c:pt>
                <c:pt idx="3309">
                  <c:v>0.33090000000000003</c:v>
                </c:pt>
                <c:pt idx="3310">
                  <c:v>0.33100000000000002</c:v>
                </c:pt>
                <c:pt idx="3311">
                  <c:v>0.33110000000000001</c:v>
                </c:pt>
                <c:pt idx="3312">
                  <c:v>0.33119999999999999</c:v>
                </c:pt>
                <c:pt idx="3313">
                  <c:v>0.33129999999999998</c:v>
                </c:pt>
                <c:pt idx="3314">
                  <c:v>0.33139999999999997</c:v>
                </c:pt>
                <c:pt idx="3315">
                  <c:v>0.33150000000000002</c:v>
                </c:pt>
                <c:pt idx="3316">
                  <c:v>0.33160000000000001</c:v>
                </c:pt>
                <c:pt idx="3317">
                  <c:v>0.33169999999999999</c:v>
                </c:pt>
                <c:pt idx="3318">
                  <c:v>0.33179999999999998</c:v>
                </c:pt>
                <c:pt idx="3319">
                  <c:v>0.33189999999999997</c:v>
                </c:pt>
                <c:pt idx="3320">
                  <c:v>0.33200000000000002</c:v>
                </c:pt>
                <c:pt idx="3321">
                  <c:v>0.33210000000000001</c:v>
                </c:pt>
                <c:pt idx="3322">
                  <c:v>0.3322</c:v>
                </c:pt>
                <c:pt idx="3323">
                  <c:v>0.33229999999999998</c:v>
                </c:pt>
                <c:pt idx="3324">
                  <c:v>0.33239999999999997</c:v>
                </c:pt>
                <c:pt idx="3325">
                  <c:v>0.33250000000000002</c:v>
                </c:pt>
                <c:pt idx="3326">
                  <c:v>0.33260000000000001</c:v>
                </c:pt>
                <c:pt idx="3327">
                  <c:v>0.3327</c:v>
                </c:pt>
                <c:pt idx="3328">
                  <c:v>0.33279999999999998</c:v>
                </c:pt>
                <c:pt idx="3329">
                  <c:v>0.33289999999999997</c:v>
                </c:pt>
                <c:pt idx="3330">
                  <c:v>0.33300000000000002</c:v>
                </c:pt>
                <c:pt idx="3331">
                  <c:v>0.33310000000000001</c:v>
                </c:pt>
                <c:pt idx="3332">
                  <c:v>0.3332</c:v>
                </c:pt>
                <c:pt idx="3333">
                  <c:v>0.33329999999999999</c:v>
                </c:pt>
                <c:pt idx="3334">
                  <c:v>0.33339999999999997</c:v>
                </c:pt>
                <c:pt idx="3335">
                  <c:v>0.33350000000000002</c:v>
                </c:pt>
                <c:pt idx="3336">
                  <c:v>0.33360000000000001</c:v>
                </c:pt>
                <c:pt idx="3337">
                  <c:v>0.3337</c:v>
                </c:pt>
                <c:pt idx="3338">
                  <c:v>0.33379999999999999</c:v>
                </c:pt>
                <c:pt idx="3339">
                  <c:v>0.33389999999999997</c:v>
                </c:pt>
                <c:pt idx="3340">
                  <c:v>0.33400000000000002</c:v>
                </c:pt>
                <c:pt idx="3341">
                  <c:v>0.33410000000000001</c:v>
                </c:pt>
                <c:pt idx="3342">
                  <c:v>0.3342</c:v>
                </c:pt>
                <c:pt idx="3343">
                  <c:v>0.33429999999999999</c:v>
                </c:pt>
                <c:pt idx="3344">
                  <c:v>0.33439999999999998</c:v>
                </c:pt>
                <c:pt idx="3345">
                  <c:v>0.33450000000000002</c:v>
                </c:pt>
                <c:pt idx="3346">
                  <c:v>0.33460000000000001</c:v>
                </c:pt>
                <c:pt idx="3347">
                  <c:v>0.3347</c:v>
                </c:pt>
                <c:pt idx="3348">
                  <c:v>0.33479999999999999</c:v>
                </c:pt>
                <c:pt idx="3349">
                  <c:v>0.33489999999999998</c:v>
                </c:pt>
                <c:pt idx="3350">
                  <c:v>0.33500000000000002</c:v>
                </c:pt>
                <c:pt idx="3351">
                  <c:v>0.33510000000000001</c:v>
                </c:pt>
                <c:pt idx="3352">
                  <c:v>0.3352</c:v>
                </c:pt>
                <c:pt idx="3353">
                  <c:v>0.33529999999999999</c:v>
                </c:pt>
                <c:pt idx="3354">
                  <c:v>0.33539999999999998</c:v>
                </c:pt>
                <c:pt idx="3355">
                  <c:v>0.33550000000000002</c:v>
                </c:pt>
                <c:pt idx="3356">
                  <c:v>0.33560000000000001</c:v>
                </c:pt>
                <c:pt idx="3357">
                  <c:v>0.3357</c:v>
                </c:pt>
                <c:pt idx="3358">
                  <c:v>0.33579999999999999</c:v>
                </c:pt>
                <c:pt idx="3359">
                  <c:v>0.33589999999999998</c:v>
                </c:pt>
                <c:pt idx="3360">
                  <c:v>0.33600000000000002</c:v>
                </c:pt>
                <c:pt idx="3361">
                  <c:v>0.33610000000000001</c:v>
                </c:pt>
                <c:pt idx="3362">
                  <c:v>0.3362</c:v>
                </c:pt>
                <c:pt idx="3363">
                  <c:v>0.33629999999999999</c:v>
                </c:pt>
                <c:pt idx="3364">
                  <c:v>0.33639999999999998</c:v>
                </c:pt>
                <c:pt idx="3365">
                  <c:v>0.33650000000000002</c:v>
                </c:pt>
                <c:pt idx="3366">
                  <c:v>0.33660000000000001</c:v>
                </c:pt>
                <c:pt idx="3367">
                  <c:v>0.3367</c:v>
                </c:pt>
                <c:pt idx="3368">
                  <c:v>0.33679999999999999</c:v>
                </c:pt>
                <c:pt idx="3369">
                  <c:v>0.33689999999999998</c:v>
                </c:pt>
                <c:pt idx="3370">
                  <c:v>0.33700000000000002</c:v>
                </c:pt>
                <c:pt idx="3371">
                  <c:v>0.33710000000000001</c:v>
                </c:pt>
                <c:pt idx="3372">
                  <c:v>0.3372</c:v>
                </c:pt>
                <c:pt idx="3373">
                  <c:v>0.33729999999999999</c:v>
                </c:pt>
                <c:pt idx="3374">
                  <c:v>0.33739999999999998</c:v>
                </c:pt>
                <c:pt idx="3375">
                  <c:v>0.33750000000000002</c:v>
                </c:pt>
                <c:pt idx="3376">
                  <c:v>0.33760000000000001</c:v>
                </c:pt>
                <c:pt idx="3377">
                  <c:v>0.3377</c:v>
                </c:pt>
                <c:pt idx="3378">
                  <c:v>0.33779999999999999</c:v>
                </c:pt>
                <c:pt idx="3379">
                  <c:v>0.33789999999999998</c:v>
                </c:pt>
                <c:pt idx="3380">
                  <c:v>0.33800000000000002</c:v>
                </c:pt>
                <c:pt idx="3381">
                  <c:v>0.33810000000000001</c:v>
                </c:pt>
                <c:pt idx="3382">
                  <c:v>0.3382</c:v>
                </c:pt>
                <c:pt idx="3383">
                  <c:v>0.33829999999999999</c:v>
                </c:pt>
                <c:pt idx="3384">
                  <c:v>0.33839999999999998</c:v>
                </c:pt>
                <c:pt idx="3385">
                  <c:v>0.33850000000000002</c:v>
                </c:pt>
                <c:pt idx="3386">
                  <c:v>0.33860000000000001</c:v>
                </c:pt>
                <c:pt idx="3387">
                  <c:v>0.3387</c:v>
                </c:pt>
                <c:pt idx="3388">
                  <c:v>0.33879999999999999</c:v>
                </c:pt>
                <c:pt idx="3389">
                  <c:v>0.33889999999999998</c:v>
                </c:pt>
                <c:pt idx="3390">
                  <c:v>0.33900000000000002</c:v>
                </c:pt>
                <c:pt idx="3391">
                  <c:v>0.33910000000000001</c:v>
                </c:pt>
                <c:pt idx="3392">
                  <c:v>0.3392</c:v>
                </c:pt>
                <c:pt idx="3393">
                  <c:v>0.33929999999999999</c:v>
                </c:pt>
                <c:pt idx="3394">
                  <c:v>0.33939999999999998</c:v>
                </c:pt>
                <c:pt idx="3395">
                  <c:v>0.33950000000000002</c:v>
                </c:pt>
                <c:pt idx="3396">
                  <c:v>0.33960000000000001</c:v>
                </c:pt>
                <c:pt idx="3397">
                  <c:v>0.3397</c:v>
                </c:pt>
                <c:pt idx="3398">
                  <c:v>0.33979999999999999</c:v>
                </c:pt>
                <c:pt idx="3399">
                  <c:v>0.33989999999999998</c:v>
                </c:pt>
                <c:pt idx="3400">
                  <c:v>0.34</c:v>
                </c:pt>
                <c:pt idx="3401">
                  <c:v>0.34010000000000001</c:v>
                </c:pt>
                <c:pt idx="3402">
                  <c:v>0.3402</c:v>
                </c:pt>
                <c:pt idx="3403">
                  <c:v>0.34029999999999999</c:v>
                </c:pt>
                <c:pt idx="3404">
                  <c:v>0.34039999999999998</c:v>
                </c:pt>
                <c:pt idx="3405">
                  <c:v>0.34050000000000002</c:v>
                </c:pt>
                <c:pt idx="3406">
                  <c:v>0.34060000000000001</c:v>
                </c:pt>
                <c:pt idx="3407">
                  <c:v>0.3407</c:v>
                </c:pt>
                <c:pt idx="3408">
                  <c:v>0.34079999999999999</c:v>
                </c:pt>
                <c:pt idx="3409">
                  <c:v>0.34089999999999998</c:v>
                </c:pt>
                <c:pt idx="3410">
                  <c:v>0.34100000000000003</c:v>
                </c:pt>
                <c:pt idx="3411">
                  <c:v>0.34110000000000001</c:v>
                </c:pt>
                <c:pt idx="3412">
                  <c:v>0.3412</c:v>
                </c:pt>
                <c:pt idx="3413">
                  <c:v>0.34129999999999999</c:v>
                </c:pt>
                <c:pt idx="3414">
                  <c:v>0.34139999999999998</c:v>
                </c:pt>
                <c:pt idx="3415">
                  <c:v>0.34150000000000003</c:v>
                </c:pt>
                <c:pt idx="3416">
                  <c:v>0.34160000000000001</c:v>
                </c:pt>
                <c:pt idx="3417">
                  <c:v>0.3417</c:v>
                </c:pt>
                <c:pt idx="3418">
                  <c:v>0.34179999999999999</c:v>
                </c:pt>
                <c:pt idx="3419">
                  <c:v>0.34189999999999998</c:v>
                </c:pt>
                <c:pt idx="3420">
                  <c:v>0.34200000000000003</c:v>
                </c:pt>
                <c:pt idx="3421">
                  <c:v>0.34210000000000002</c:v>
                </c:pt>
                <c:pt idx="3422">
                  <c:v>0.3422</c:v>
                </c:pt>
                <c:pt idx="3423">
                  <c:v>0.34229999999999999</c:v>
                </c:pt>
                <c:pt idx="3424">
                  <c:v>0.34239999999999998</c:v>
                </c:pt>
                <c:pt idx="3425">
                  <c:v>0.34250000000000003</c:v>
                </c:pt>
                <c:pt idx="3426">
                  <c:v>0.34260000000000002</c:v>
                </c:pt>
                <c:pt idx="3427">
                  <c:v>0.3427</c:v>
                </c:pt>
                <c:pt idx="3428">
                  <c:v>0.34279999999999999</c:v>
                </c:pt>
                <c:pt idx="3429">
                  <c:v>0.34289999999999998</c:v>
                </c:pt>
                <c:pt idx="3430">
                  <c:v>0.34300000000000003</c:v>
                </c:pt>
                <c:pt idx="3431">
                  <c:v>0.34310000000000002</c:v>
                </c:pt>
                <c:pt idx="3432">
                  <c:v>0.34320000000000001</c:v>
                </c:pt>
                <c:pt idx="3433">
                  <c:v>0.34329999999999999</c:v>
                </c:pt>
                <c:pt idx="3434">
                  <c:v>0.34339999999999998</c:v>
                </c:pt>
                <c:pt idx="3435">
                  <c:v>0.34350000000000003</c:v>
                </c:pt>
                <c:pt idx="3436">
                  <c:v>0.34360000000000002</c:v>
                </c:pt>
                <c:pt idx="3437">
                  <c:v>0.34370000000000001</c:v>
                </c:pt>
                <c:pt idx="3438">
                  <c:v>0.34379999999999999</c:v>
                </c:pt>
                <c:pt idx="3439">
                  <c:v>0.34389999999999998</c:v>
                </c:pt>
                <c:pt idx="3440">
                  <c:v>0.34399999999999997</c:v>
                </c:pt>
                <c:pt idx="3441">
                  <c:v>0.34410000000000002</c:v>
                </c:pt>
                <c:pt idx="3442">
                  <c:v>0.34420000000000001</c:v>
                </c:pt>
                <c:pt idx="3443">
                  <c:v>0.34429999999999999</c:v>
                </c:pt>
                <c:pt idx="3444">
                  <c:v>0.34439999999999998</c:v>
                </c:pt>
                <c:pt idx="3445">
                  <c:v>0.34449999999999997</c:v>
                </c:pt>
                <c:pt idx="3446">
                  <c:v>0.34460000000000002</c:v>
                </c:pt>
                <c:pt idx="3447">
                  <c:v>0.34470000000000001</c:v>
                </c:pt>
                <c:pt idx="3448">
                  <c:v>0.3448</c:v>
                </c:pt>
                <c:pt idx="3449">
                  <c:v>0.34489999999999998</c:v>
                </c:pt>
                <c:pt idx="3450">
                  <c:v>0.34499999999999997</c:v>
                </c:pt>
                <c:pt idx="3451">
                  <c:v>0.34510000000000002</c:v>
                </c:pt>
                <c:pt idx="3452">
                  <c:v>0.34520000000000001</c:v>
                </c:pt>
                <c:pt idx="3453">
                  <c:v>0.3453</c:v>
                </c:pt>
                <c:pt idx="3454">
                  <c:v>0.34539999999999998</c:v>
                </c:pt>
                <c:pt idx="3455">
                  <c:v>0.34549999999999997</c:v>
                </c:pt>
                <c:pt idx="3456">
                  <c:v>0.34560000000000002</c:v>
                </c:pt>
                <c:pt idx="3457">
                  <c:v>0.34570000000000001</c:v>
                </c:pt>
                <c:pt idx="3458">
                  <c:v>0.3458</c:v>
                </c:pt>
                <c:pt idx="3459">
                  <c:v>0.34589999999999999</c:v>
                </c:pt>
                <c:pt idx="3460">
                  <c:v>0.34599999999999997</c:v>
                </c:pt>
                <c:pt idx="3461">
                  <c:v>0.34610000000000002</c:v>
                </c:pt>
                <c:pt idx="3462">
                  <c:v>0.34620000000000001</c:v>
                </c:pt>
                <c:pt idx="3463">
                  <c:v>0.3463</c:v>
                </c:pt>
                <c:pt idx="3464">
                  <c:v>0.34639999999999999</c:v>
                </c:pt>
                <c:pt idx="3465">
                  <c:v>0.34649999999999997</c:v>
                </c:pt>
                <c:pt idx="3466">
                  <c:v>0.34660000000000002</c:v>
                </c:pt>
                <c:pt idx="3467">
                  <c:v>0.34670000000000001</c:v>
                </c:pt>
                <c:pt idx="3468">
                  <c:v>0.3468</c:v>
                </c:pt>
                <c:pt idx="3469">
                  <c:v>0.34689999999999999</c:v>
                </c:pt>
                <c:pt idx="3470">
                  <c:v>0.34699999999999998</c:v>
                </c:pt>
                <c:pt idx="3471">
                  <c:v>0.34710000000000002</c:v>
                </c:pt>
                <c:pt idx="3472">
                  <c:v>0.34720000000000001</c:v>
                </c:pt>
                <c:pt idx="3473">
                  <c:v>0.3473</c:v>
                </c:pt>
                <c:pt idx="3474">
                  <c:v>0.34739999999999999</c:v>
                </c:pt>
                <c:pt idx="3475">
                  <c:v>0.34749999999999998</c:v>
                </c:pt>
                <c:pt idx="3476">
                  <c:v>0.34760000000000002</c:v>
                </c:pt>
                <c:pt idx="3477">
                  <c:v>0.34770000000000001</c:v>
                </c:pt>
                <c:pt idx="3478">
                  <c:v>0.3478</c:v>
                </c:pt>
                <c:pt idx="3479">
                  <c:v>0.34789999999999999</c:v>
                </c:pt>
                <c:pt idx="3480">
                  <c:v>0.34799999999999998</c:v>
                </c:pt>
                <c:pt idx="3481">
                  <c:v>0.34810000000000002</c:v>
                </c:pt>
                <c:pt idx="3482">
                  <c:v>0.34820000000000001</c:v>
                </c:pt>
                <c:pt idx="3483">
                  <c:v>0.3483</c:v>
                </c:pt>
                <c:pt idx="3484">
                  <c:v>0.34839999999999999</c:v>
                </c:pt>
                <c:pt idx="3485">
                  <c:v>0.34849999999999998</c:v>
                </c:pt>
                <c:pt idx="3486">
                  <c:v>0.34860000000000002</c:v>
                </c:pt>
                <c:pt idx="3487">
                  <c:v>0.34870000000000001</c:v>
                </c:pt>
                <c:pt idx="3488">
                  <c:v>0.3488</c:v>
                </c:pt>
                <c:pt idx="3489">
                  <c:v>0.34889999999999999</c:v>
                </c:pt>
                <c:pt idx="3490">
                  <c:v>0.34899999999999998</c:v>
                </c:pt>
                <c:pt idx="3491">
                  <c:v>0.34910000000000002</c:v>
                </c:pt>
                <c:pt idx="3492">
                  <c:v>0.34920000000000001</c:v>
                </c:pt>
                <c:pt idx="3493">
                  <c:v>0.3493</c:v>
                </c:pt>
                <c:pt idx="3494">
                  <c:v>0.34939999999999999</c:v>
                </c:pt>
                <c:pt idx="3495">
                  <c:v>0.34949999999999998</c:v>
                </c:pt>
                <c:pt idx="3496">
                  <c:v>0.34960000000000002</c:v>
                </c:pt>
                <c:pt idx="3497">
                  <c:v>0.34970000000000001</c:v>
                </c:pt>
                <c:pt idx="3498">
                  <c:v>0.3498</c:v>
                </c:pt>
                <c:pt idx="3499">
                  <c:v>0.34989999999999999</c:v>
                </c:pt>
                <c:pt idx="3500">
                  <c:v>0.35</c:v>
                </c:pt>
                <c:pt idx="3501">
                  <c:v>0.35010000000000002</c:v>
                </c:pt>
                <c:pt idx="3502">
                  <c:v>0.35020000000000001</c:v>
                </c:pt>
                <c:pt idx="3503">
                  <c:v>0.3503</c:v>
                </c:pt>
                <c:pt idx="3504">
                  <c:v>0.35039999999999999</c:v>
                </c:pt>
                <c:pt idx="3505">
                  <c:v>0.35049999999999998</c:v>
                </c:pt>
                <c:pt idx="3506">
                  <c:v>0.35060000000000002</c:v>
                </c:pt>
                <c:pt idx="3507">
                  <c:v>0.35070000000000001</c:v>
                </c:pt>
                <c:pt idx="3508">
                  <c:v>0.3508</c:v>
                </c:pt>
                <c:pt idx="3509">
                  <c:v>0.35089999999999999</c:v>
                </c:pt>
                <c:pt idx="3510">
                  <c:v>0.35099999999999998</c:v>
                </c:pt>
                <c:pt idx="3511">
                  <c:v>0.35110000000000002</c:v>
                </c:pt>
                <c:pt idx="3512">
                  <c:v>0.35120000000000001</c:v>
                </c:pt>
                <c:pt idx="3513">
                  <c:v>0.3513</c:v>
                </c:pt>
                <c:pt idx="3514">
                  <c:v>0.35139999999999999</c:v>
                </c:pt>
                <c:pt idx="3515">
                  <c:v>0.35149999999999998</c:v>
                </c:pt>
                <c:pt idx="3516">
                  <c:v>0.35160000000000002</c:v>
                </c:pt>
                <c:pt idx="3517">
                  <c:v>0.35170000000000001</c:v>
                </c:pt>
                <c:pt idx="3518">
                  <c:v>0.3518</c:v>
                </c:pt>
                <c:pt idx="3519">
                  <c:v>0.35189999999999999</c:v>
                </c:pt>
                <c:pt idx="3520">
                  <c:v>0.35199999999999998</c:v>
                </c:pt>
                <c:pt idx="3521">
                  <c:v>0.35210000000000002</c:v>
                </c:pt>
                <c:pt idx="3522">
                  <c:v>0.35220000000000001</c:v>
                </c:pt>
                <c:pt idx="3523">
                  <c:v>0.3523</c:v>
                </c:pt>
                <c:pt idx="3524">
                  <c:v>0.35239999999999999</c:v>
                </c:pt>
                <c:pt idx="3525">
                  <c:v>0.35249999999999998</c:v>
                </c:pt>
                <c:pt idx="3526">
                  <c:v>0.35260000000000002</c:v>
                </c:pt>
                <c:pt idx="3527">
                  <c:v>0.35270000000000001</c:v>
                </c:pt>
                <c:pt idx="3528">
                  <c:v>0.3528</c:v>
                </c:pt>
                <c:pt idx="3529">
                  <c:v>0.35289999999999999</c:v>
                </c:pt>
                <c:pt idx="3530">
                  <c:v>0.35299999999999998</c:v>
                </c:pt>
                <c:pt idx="3531">
                  <c:v>0.35310000000000002</c:v>
                </c:pt>
                <c:pt idx="3532">
                  <c:v>0.35320000000000001</c:v>
                </c:pt>
                <c:pt idx="3533">
                  <c:v>0.3533</c:v>
                </c:pt>
                <c:pt idx="3534">
                  <c:v>0.35339999999999999</c:v>
                </c:pt>
                <c:pt idx="3535">
                  <c:v>0.35349999999999998</c:v>
                </c:pt>
                <c:pt idx="3536">
                  <c:v>0.35360000000000003</c:v>
                </c:pt>
                <c:pt idx="3537">
                  <c:v>0.35370000000000001</c:v>
                </c:pt>
                <c:pt idx="3538">
                  <c:v>0.3538</c:v>
                </c:pt>
                <c:pt idx="3539">
                  <c:v>0.35389999999999999</c:v>
                </c:pt>
                <c:pt idx="3540">
                  <c:v>0.35399999999999998</c:v>
                </c:pt>
                <c:pt idx="3541">
                  <c:v>0.35410000000000003</c:v>
                </c:pt>
                <c:pt idx="3542">
                  <c:v>0.35420000000000001</c:v>
                </c:pt>
                <c:pt idx="3543">
                  <c:v>0.3543</c:v>
                </c:pt>
                <c:pt idx="3544">
                  <c:v>0.35439999999999999</c:v>
                </c:pt>
                <c:pt idx="3545">
                  <c:v>0.35449999999999998</c:v>
                </c:pt>
                <c:pt idx="3546">
                  <c:v>0.35460000000000003</c:v>
                </c:pt>
                <c:pt idx="3547">
                  <c:v>0.35470000000000002</c:v>
                </c:pt>
                <c:pt idx="3548">
                  <c:v>0.3548</c:v>
                </c:pt>
                <c:pt idx="3549">
                  <c:v>0.35489999999999999</c:v>
                </c:pt>
                <c:pt idx="3550">
                  <c:v>0.35499999999999998</c:v>
                </c:pt>
                <c:pt idx="3551">
                  <c:v>0.35510000000000003</c:v>
                </c:pt>
                <c:pt idx="3552">
                  <c:v>0.35520000000000002</c:v>
                </c:pt>
                <c:pt idx="3553">
                  <c:v>0.3553</c:v>
                </c:pt>
                <c:pt idx="3554">
                  <c:v>0.35539999999999999</c:v>
                </c:pt>
                <c:pt idx="3555">
                  <c:v>0.35549999999999998</c:v>
                </c:pt>
                <c:pt idx="3556">
                  <c:v>0.35560000000000003</c:v>
                </c:pt>
                <c:pt idx="3557">
                  <c:v>0.35570000000000002</c:v>
                </c:pt>
                <c:pt idx="3558">
                  <c:v>0.35580000000000001</c:v>
                </c:pt>
                <c:pt idx="3559">
                  <c:v>0.35589999999999999</c:v>
                </c:pt>
                <c:pt idx="3560">
                  <c:v>0.35599999999999998</c:v>
                </c:pt>
                <c:pt idx="3561">
                  <c:v>0.35610000000000003</c:v>
                </c:pt>
                <c:pt idx="3562">
                  <c:v>0.35620000000000002</c:v>
                </c:pt>
                <c:pt idx="3563">
                  <c:v>0.35630000000000001</c:v>
                </c:pt>
                <c:pt idx="3564">
                  <c:v>0.35639999999999999</c:v>
                </c:pt>
                <c:pt idx="3565">
                  <c:v>0.35649999999999998</c:v>
                </c:pt>
                <c:pt idx="3566">
                  <c:v>0.35659999999999997</c:v>
                </c:pt>
                <c:pt idx="3567">
                  <c:v>0.35670000000000002</c:v>
                </c:pt>
                <c:pt idx="3568">
                  <c:v>0.35680000000000001</c:v>
                </c:pt>
                <c:pt idx="3569">
                  <c:v>0.3569</c:v>
                </c:pt>
                <c:pt idx="3570">
                  <c:v>0.35699999999999998</c:v>
                </c:pt>
                <c:pt idx="3571">
                  <c:v>0.35709999999999997</c:v>
                </c:pt>
                <c:pt idx="3572">
                  <c:v>0.35720000000000002</c:v>
                </c:pt>
                <c:pt idx="3573">
                  <c:v>0.35730000000000001</c:v>
                </c:pt>
                <c:pt idx="3574">
                  <c:v>0.3574</c:v>
                </c:pt>
                <c:pt idx="3575">
                  <c:v>0.35749999999999998</c:v>
                </c:pt>
                <c:pt idx="3576">
                  <c:v>0.35759999999999997</c:v>
                </c:pt>
                <c:pt idx="3577">
                  <c:v>0.35770000000000002</c:v>
                </c:pt>
                <c:pt idx="3578">
                  <c:v>0.35780000000000001</c:v>
                </c:pt>
                <c:pt idx="3579">
                  <c:v>0.3579</c:v>
                </c:pt>
                <c:pt idx="3580">
                  <c:v>0.35799999999999998</c:v>
                </c:pt>
                <c:pt idx="3581">
                  <c:v>0.35809999999999997</c:v>
                </c:pt>
                <c:pt idx="3582">
                  <c:v>0.35820000000000002</c:v>
                </c:pt>
                <c:pt idx="3583">
                  <c:v>0.35830000000000001</c:v>
                </c:pt>
                <c:pt idx="3584">
                  <c:v>0.3584</c:v>
                </c:pt>
                <c:pt idx="3585">
                  <c:v>0.35849999999999999</c:v>
                </c:pt>
                <c:pt idx="3586">
                  <c:v>0.35859999999999997</c:v>
                </c:pt>
                <c:pt idx="3587">
                  <c:v>0.35870000000000002</c:v>
                </c:pt>
                <c:pt idx="3588">
                  <c:v>0.35880000000000001</c:v>
                </c:pt>
                <c:pt idx="3589">
                  <c:v>0.3589</c:v>
                </c:pt>
                <c:pt idx="3590">
                  <c:v>0.35899999999999999</c:v>
                </c:pt>
                <c:pt idx="3591">
                  <c:v>0.35909999999999997</c:v>
                </c:pt>
                <c:pt idx="3592">
                  <c:v>0.35920000000000002</c:v>
                </c:pt>
                <c:pt idx="3593">
                  <c:v>0.35930000000000001</c:v>
                </c:pt>
                <c:pt idx="3594">
                  <c:v>0.3594</c:v>
                </c:pt>
                <c:pt idx="3595">
                  <c:v>0.35949999999999999</c:v>
                </c:pt>
                <c:pt idx="3596">
                  <c:v>0.35959999999999998</c:v>
                </c:pt>
                <c:pt idx="3597">
                  <c:v>0.35970000000000002</c:v>
                </c:pt>
                <c:pt idx="3598">
                  <c:v>0.35980000000000001</c:v>
                </c:pt>
                <c:pt idx="3599">
                  <c:v>0.3599</c:v>
                </c:pt>
                <c:pt idx="3600">
                  <c:v>0.36</c:v>
                </c:pt>
                <c:pt idx="3601">
                  <c:v>0.36009999999999998</c:v>
                </c:pt>
                <c:pt idx="3602">
                  <c:v>0.36020000000000002</c:v>
                </c:pt>
                <c:pt idx="3603">
                  <c:v>0.36030000000000001</c:v>
                </c:pt>
                <c:pt idx="3604">
                  <c:v>0.3604</c:v>
                </c:pt>
                <c:pt idx="3605">
                  <c:v>0.36049999999999999</c:v>
                </c:pt>
                <c:pt idx="3606">
                  <c:v>0.36059999999999998</c:v>
                </c:pt>
                <c:pt idx="3607">
                  <c:v>0.36070000000000002</c:v>
                </c:pt>
                <c:pt idx="3608">
                  <c:v>0.36080000000000001</c:v>
                </c:pt>
                <c:pt idx="3609">
                  <c:v>0.3609</c:v>
                </c:pt>
                <c:pt idx="3610">
                  <c:v>0.36099999999999999</c:v>
                </c:pt>
                <c:pt idx="3611">
                  <c:v>0.36109999999999998</c:v>
                </c:pt>
                <c:pt idx="3612">
                  <c:v>0.36120000000000002</c:v>
                </c:pt>
                <c:pt idx="3613">
                  <c:v>0.36130000000000001</c:v>
                </c:pt>
                <c:pt idx="3614">
                  <c:v>0.3614</c:v>
                </c:pt>
                <c:pt idx="3615">
                  <c:v>0.36149999999999999</c:v>
                </c:pt>
                <c:pt idx="3616">
                  <c:v>0.36159999999999998</c:v>
                </c:pt>
                <c:pt idx="3617">
                  <c:v>0.36170000000000002</c:v>
                </c:pt>
                <c:pt idx="3618">
                  <c:v>0.36180000000000001</c:v>
                </c:pt>
                <c:pt idx="3619">
                  <c:v>0.3619</c:v>
                </c:pt>
                <c:pt idx="3620">
                  <c:v>0.36199999999999999</c:v>
                </c:pt>
                <c:pt idx="3621">
                  <c:v>0.36209999999999998</c:v>
                </c:pt>
                <c:pt idx="3622">
                  <c:v>0.36220000000000002</c:v>
                </c:pt>
                <c:pt idx="3623">
                  <c:v>0.36230000000000001</c:v>
                </c:pt>
                <c:pt idx="3624">
                  <c:v>0.3624</c:v>
                </c:pt>
                <c:pt idx="3625">
                  <c:v>0.36249999999999999</c:v>
                </c:pt>
                <c:pt idx="3626">
                  <c:v>0.36259999999999998</c:v>
                </c:pt>
                <c:pt idx="3627">
                  <c:v>0.36270000000000002</c:v>
                </c:pt>
                <c:pt idx="3628">
                  <c:v>0.36280000000000001</c:v>
                </c:pt>
                <c:pt idx="3629">
                  <c:v>0.3629</c:v>
                </c:pt>
                <c:pt idx="3630">
                  <c:v>0.36299999999999999</c:v>
                </c:pt>
                <c:pt idx="3631">
                  <c:v>0.36309999999999998</c:v>
                </c:pt>
                <c:pt idx="3632">
                  <c:v>0.36320000000000002</c:v>
                </c:pt>
                <c:pt idx="3633">
                  <c:v>0.36330000000000001</c:v>
                </c:pt>
                <c:pt idx="3634">
                  <c:v>0.3634</c:v>
                </c:pt>
                <c:pt idx="3635">
                  <c:v>0.36349999999999999</c:v>
                </c:pt>
                <c:pt idx="3636">
                  <c:v>0.36359999999999998</c:v>
                </c:pt>
                <c:pt idx="3637">
                  <c:v>0.36370000000000002</c:v>
                </c:pt>
                <c:pt idx="3638">
                  <c:v>0.36380000000000001</c:v>
                </c:pt>
                <c:pt idx="3639">
                  <c:v>0.3639</c:v>
                </c:pt>
                <c:pt idx="3640">
                  <c:v>0.36399999999999999</c:v>
                </c:pt>
                <c:pt idx="3641">
                  <c:v>0.36409999999999998</c:v>
                </c:pt>
                <c:pt idx="3642">
                  <c:v>0.36420000000000002</c:v>
                </c:pt>
                <c:pt idx="3643">
                  <c:v>0.36430000000000001</c:v>
                </c:pt>
                <c:pt idx="3644">
                  <c:v>0.3644</c:v>
                </c:pt>
                <c:pt idx="3645">
                  <c:v>0.36449999999999999</c:v>
                </c:pt>
                <c:pt idx="3646">
                  <c:v>0.36459999999999998</c:v>
                </c:pt>
                <c:pt idx="3647">
                  <c:v>0.36470000000000002</c:v>
                </c:pt>
                <c:pt idx="3648">
                  <c:v>0.36480000000000001</c:v>
                </c:pt>
                <c:pt idx="3649">
                  <c:v>0.3649</c:v>
                </c:pt>
                <c:pt idx="3650">
                  <c:v>0.36499999999999999</c:v>
                </c:pt>
                <c:pt idx="3651">
                  <c:v>0.36509999999999998</c:v>
                </c:pt>
                <c:pt idx="3652">
                  <c:v>0.36520000000000002</c:v>
                </c:pt>
                <c:pt idx="3653">
                  <c:v>0.36530000000000001</c:v>
                </c:pt>
                <c:pt idx="3654">
                  <c:v>0.3654</c:v>
                </c:pt>
                <c:pt idx="3655">
                  <c:v>0.36549999999999999</c:v>
                </c:pt>
                <c:pt idx="3656">
                  <c:v>0.36559999999999998</c:v>
                </c:pt>
                <c:pt idx="3657">
                  <c:v>0.36570000000000003</c:v>
                </c:pt>
                <c:pt idx="3658">
                  <c:v>0.36580000000000001</c:v>
                </c:pt>
                <c:pt idx="3659">
                  <c:v>0.3659</c:v>
                </c:pt>
                <c:pt idx="3660">
                  <c:v>0.36599999999999999</c:v>
                </c:pt>
                <c:pt idx="3661">
                  <c:v>0.36609999999999998</c:v>
                </c:pt>
                <c:pt idx="3662">
                  <c:v>0.36620000000000003</c:v>
                </c:pt>
                <c:pt idx="3663">
                  <c:v>0.36630000000000001</c:v>
                </c:pt>
                <c:pt idx="3664">
                  <c:v>0.3664</c:v>
                </c:pt>
                <c:pt idx="3665">
                  <c:v>0.36649999999999999</c:v>
                </c:pt>
                <c:pt idx="3666">
                  <c:v>0.36659999999999998</c:v>
                </c:pt>
                <c:pt idx="3667">
                  <c:v>0.36670000000000003</c:v>
                </c:pt>
                <c:pt idx="3668">
                  <c:v>0.36680000000000001</c:v>
                </c:pt>
                <c:pt idx="3669">
                  <c:v>0.3669</c:v>
                </c:pt>
                <c:pt idx="3670">
                  <c:v>0.36699999999999999</c:v>
                </c:pt>
                <c:pt idx="3671">
                  <c:v>0.36709999999999998</c:v>
                </c:pt>
                <c:pt idx="3672">
                  <c:v>0.36720000000000003</c:v>
                </c:pt>
                <c:pt idx="3673">
                  <c:v>0.36730000000000002</c:v>
                </c:pt>
                <c:pt idx="3674">
                  <c:v>0.3674</c:v>
                </c:pt>
                <c:pt idx="3675">
                  <c:v>0.36749999999999999</c:v>
                </c:pt>
                <c:pt idx="3676">
                  <c:v>0.36759999999999998</c:v>
                </c:pt>
                <c:pt idx="3677">
                  <c:v>0.36770000000000003</c:v>
                </c:pt>
                <c:pt idx="3678">
                  <c:v>0.36780000000000002</c:v>
                </c:pt>
                <c:pt idx="3679">
                  <c:v>0.3679</c:v>
                </c:pt>
                <c:pt idx="3680">
                  <c:v>0.36799999999999999</c:v>
                </c:pt>
                <c:pt idx="3681">
                  <c:v>0.36809999999999998</c:v>
                </c:pt>
                <c:pt idx="3682">
                  <c:v>0.36820000000000003</c:v>
                </c:pt>
                <c:pt idx="3683">
                  <c:v>0.36830000000000002</c:v>
                </c:pt>
                <c:pt idx="3684">
                  <c:v>0.36840000000000001</c:v>
                </c:pt>
                <c:pt idx="3685">
                  <c:v>0.36849999999999999</c:v>
                </c:pt>
                <c:pt idx="3686">
                  <c:v>0.36859999999999998</c:v>
                </c:pt>
                <c:pt idx="3687">
                  <c:v>0.36870000000000003</c:v>
                </c:pt>
                <c:pt idx="3688">
                  <c:v>0.36880000000000002</c:v>
                </c:pt>
                <c:pt idx="3689">
                  <c:v>0.36890000000000001</c:v>
                </c:pt>
                <c:pt idx="3690">
                  <c:v>0.36899999999999999</c:v>
                </c:pt>
                <c:pt idx="3691">
                  <c:v>0.36909999999999998</c:v>
                </c:pt>
                <c:pt idx="3692">
                  <c:v>0.36919999999999997</c:v>
                </c:pt>
                <c:pt idx="3693">
                  <c:v>0.36930000000000002</c:v>
                </c:pt>
                <c:pt idx="3694">
                  <c:v>0.36940000000000001</c:v>
                </c:pt>
                <c:pt idx="3695">
                  <c:v>0.3695</c:v>
                </c:pt>
                <c:pt idx="3696">
                  <c:v>0.36959999999999998</c:v>
                </c:pt>
                <c:pt idx="3697">
                  <c:v>0.36969999999999997</c:v>
                </c:pt>
                <c:pt idx="3698">
                  <c:v>0.36980000000000002</c:v>
                </c:pt>
                <c:pt idx="3699">
                  <c:v>0.36990000000000001</c:v>
                </c:pt>
                <c:pt idx="3700">
                  <c:v>0.37</c:v>
                </c:pt>
                <c:pt idx="3701">
                  <c:v>0.37009999999999998</c:v>
                </c:pt>
                <c:pt idx="3702">
                  <c:v>0.37019999999999997</c:v>
                </c:pt>
                <c:pt idx="3703">
                  <c:v>0.37030000000000002</c:v>
                </c:pt>
                <c:pt idx="3704">
                  <c:v>0.37040000000000001</c:v>
                </c:pt>
                <c:pt idx="3705">
                  <c:v>0.3705</c:v>
                </c:pt>
                <c:pt idx="3706">
                  <c:v>0.37059999999999998</c:v>
                </c:pt>
                <c:pt idx="3707">
                  <c:v>0.37069999999999997</c:v>
                </c:pt>
                <c:pt idx="3708">
                  <c:v>0.37080000000000002</c:v>
                </c:pt>
                <c:pt idx="3709">
                  <c:v>0.37090000000000001</c:v>
                </c:pt>
                <c:pt idx="3710">
                  <c:v>0.371</c:v>
                </c:pt>
                <c:pt idx="3711">
                  <c:v>0.37109999999999999</c:v>
                </c:pt>
                <c:pt idx="3712">
                  <c:v>0.37119999999999997</c:v>
                </c:pt>
                <c:pt idx="3713">
                  <c:v>0.37130000000000002</c:v>
                </c:pt>
                <c:pt idx="3714">
                  <c:v>0.37140000000000001</c:v>
                </c:pt>
                <c:pt idx="3715">
                  <c:v>0.3715</c:v>
                </c:pt>
                <c:pt idx="3716">
                  <c:v>0.37159999999999999</c:v>
                </c:pt>
                <c:pt idx="3717">
                  <c:v>0.37169999999999997</c:v>
                </c:pt>
                <c:pt idx="3718">
                  <c:v>0.37180000000000002</c:v>
                </c:pt>
                <c:pt idx="3719">
                  <c:v>0.37190000000000001</c:v>
                </c:pt>
                <c:pt idx="3720">
                  <c:v>0.372</c:v>
                </c:pt>
                <c:pt idx="3721">
                  <c:v>0.37209999999999999</c:v>
                </c:pt>
                <c:pt idx="3722">
                  <c:v>0.37219999999999998</c:v>
                </c:pt>
                <c:pt idx="3723">
                  <c:v>0.37230000000000002</c:v>
                </c:pt>
                <c:pt idx="3724">
                  <c:v>0.37240000000000001</c:v>
                </c:pt>
                <c:pt idx="3725">
                  <c:v>0.3725</c:v>
                </c:pt>
                <c:pt idx="3726">
                  <c:v>0.37259999999999999</c:v>
                </c:pt>
                <c:pt idx="3727">
                  <c:v>0.37269999999999998</c:v>
                </c:pt>
                <c:pt idx="3728">
                  <c:v>0.37280000000000002</c:v>
                </c:pt>
                <c:pt idx="3729">
                  <c:v>0.37290000000000001</c:v>
                </c:pt>
                <c:pt idx="3730">
                  <c:v>0.373</c:v>
                </c:pt>
                <c:pt idx="3731">
                  <c:v>0.37309999999999999</c:v>
                </c:pt>
                <c:pt idx="3732">
                  <c:v>0.37319999999999998</c:v>
                </c:pt>
                <c:pt idx="3733">
                  <c:v>0.37330000000000002</c:v>
                </c:pt>
                <c:pt idx="3734">
                  <c:v>0.37340000000000001</c:v>
                </c:pt>
                <c:pt idx="3735">
                  <c:v>0.3735</c:v>
                </c:pt>
                <c:pt idx="3736">
                  <c:v>0.37359999999999999</c:v>
                </c:pt>
                <c:pt idx="3737">
                  <c:v>0.37369999999999998</c:v>
                </c:pt>
                <c:pt idx="3738">
                  <c:v>0.37380000000000002</c:v>
                </c:pt>
                <c:pt idx="3739">
                  <c:v>0.37390000000000001</c:v>
                </c:pt>
                <c:pt idx="3740">
                  <c:v>0.374</c:v>
                </c:pt>
                <c:pt idx="3741">
                  <c:v>0.37409999999999999</c:v>
                </c:pt>
                <c:pt idx="3742">
                  <c:v>0.37419999999999998</c:v>
                </c:pt>
                <c:pt idx="3743">
                  <c:v>0.37430000000000002</c:v>
                </c:pt>
                <c:pt idx="3744">
                  <c:v>0.37440000000000001</c:v>
                </c:pt>
                <c:pt idx="3745">
                  <c:v>0.3745</c:v>
                </c:pt>
                <c:pt idx="3746">
                  <c:v>0.37459999999999999</c:v>
                </c:pt>
                <c:pt idx="3747">
                  <c:v>0.37469999999999998</c:v>
                </c:pt>
                <c:pt idx="3748">
                  <c:v>0.37480000000000002</c:v>
                </c:pt>
                <c:pt idx="3749">
                  <c:v>0.37490000000000001</c:v>
                </c:pt>
                <c:pt idx="3750">
                  <c:v>0.375</c:v>
                </c:pt>
                <c:pt idx="3751">
                  <c:v>0.37509999999999999</c:v>
                </c:pt>
                <c:pt idx="3752">
                  <c:v>0.37519999999999998</c:v>
                </c:pt>
                <c:pt idx="3753">
                  <c:v>0.37530000000000002</c:v>
                </c:pt>
                <c:pt idx="3754">
                  <c:v>0.37540000000000001</c:v>
                </c:pt>
                <c:pt idx="3755">
                  <c:v>0.3755</c:v>
                </c:pt>
                <c:pt idx="3756">
                  <c:v>0.37559999999999999</c:v>
                </c:pt>
                <c:pt idx="3757">
                  <c:v>0.37569999999999998</c:v>
                </c:pt>
                <c:pt idx="3758">
                  <c:v>0.37580000000000002</c:v>
                </c:pt>
                <c:pt idx="3759">
                  <c:v>0.37590000000000001</c:v>
                </c:pt>
                <c:pt idx="3760">
                  <c:v>0.376</c:v>
                </c:pt>
                <c:pt idx="3761">
                  <c:v>0.37609999999999999</c:v>
                </c:pt>
                <c:pt idx="3762">
                  <c:v>0.37619999999999998</c:v>
                </c:pt>
                <c:pt idx="3763">
                  <c:v>0.37630000000000002</c:v>
                </c:pt>
                <c:pt idx="3764">
                  <c:v>0.37640000000000001</c:v>
                </c:pt>
                <c:pt idx="3765">
                  <c:v>0.3765</c:v>
                </c:pt>
                <c:pt idx="3766">
                  <c:v>0.37659999999999999</c:v>
                </c:pt>
                <c:pt idx="3767">
                  <c:v>0.37669999999999998</c:v>
                </c:pt>
                <c:pt idx="3768">
                  <c:v>0.37680000000000002</c:v>
                </c:pt>
                <c:pt idx="3769">
                  <c:v>0.37690000000000001</c:v>
                </c:pt>
                <c:pt idx="3770">
                  <c:v>0.377</c:v>
                </c:pt>
                <c:pt idx="3771">
                  <c:v>0.37709999999999999</c:v>
                </c:pt>
                <c:pt idx="3772">
                  <c:v>0.37719999999999998</c:v>
                </c:pt>
                <c:pt idx="3773">
                  <c:v>0.37730000000000002</c:v>
                </c:pt>
                <c:pt idx="3774">
                  <c:v>0.37740000000000001</c:v>
                </c:pt>
                <c:pt idx="3775">
                  <c:v>0.3775</c:v>
                </c:pt>
                <c:pt idx="3776">
                  <c:v>0.37759999999999999</c:v>
                </c:pt>
                <c:pt idx="3777">
                  <c:v>0.37769999999999998</c:v>
                </c:pt>
                <c:pt idx="3778">
                  <c:v>0.37780000000000002</c:v>
                </c:pt>
                <c:pt idx="3779">
                  <c:v>0.37790000000000001</c:v>
                </c:pt>
                <c:pt idx="3780">
                  <c:v>0.378</c:v>
                </c:pt>
                <c:pt idx="3781">
                  <c:v>0.37809999999999999</c:v>
                </c:pt>
                <c:pt idx="3782">
                  <c:v>0.37819999999999998</c:v>
                </c:pt>
                <c:pt idx="3783">
                  <c:v>0.37830000000000003</c:v>
                </c:pt>
                <c:pt idx="3784">
                  <c:v>0.37840000000000001</c:v>
                </c:pt>
                <c:pt idx="3785">
                  <c:v>0.3785</c:v>
                </c:pt>
                <c:pt idx="3786">
                  <c:v>0.37859999999999999</c:v>
                </c:pt>
                <c:pt idx="3787">
                  <c:v>0.37869999999999998</c:v>
                </c:pt>
                <c:pt idx="3788">
                  <c:v>0.37880000000000003</c:v>
                </c:pt>
                <c:pt idx="3789">
                  <c:v>0.37890000000000001</c:v>
                </c:pt>
                <c:pt idx="3790">
                  <c:v>0.379</c:v>
                </c:pt>
                <c:pt idx="3791">
                  <c:v>0.37909999999999999</c:v>
                </c:pt>
                <c:pt idx="3792">
                  <c:v>0.37919999999999998</c:v>
                </c:pt>
                <c:pt idx="3793">
                  <c:v>0.37930000000000003</c:v>
                </c:pt>
                <c:pt idx="3794">
                  <c:v>0.37940000000000002</c:v>
                </c:pt>
                <c:pt idx="3795">
                  <c:v>0.3795</c:v>
                </c:pt>
                <c:pt idx="3796">
                  <c:v>0.37959999999999999</c:v>
                </c:pt>
                <c:pt idx="3797">
                  <c:v>0.37969999999999998</c:v>
                </c:pt>
                <c:pt idx="3798">
                  <c:v>0.37980000000000003</c:v>
                </c:pt>
                <c:pt idx="3799">
                  <c:v>0.37990000000000002</c:v>
                </c:pt>
                <c:pt idx="3800">
                  <c:v>0.38</c:v>
                </c:pt>
                <c:pt idx="3801">
                  <c:v>0.38009999999999999</c:v>
                </c:pt>
                <c:pt idx="3802">
                  <c:v>0.38019999999999998</c:v>
                </c:pt>
                <c:pt idx="3803">
                  <c:v>0.38030000000000003</c:v>
                </c:pt>
                <c:pt idx="3804">
                  <c:v>0.38040000000000002</c:v>
                </c:pt>
                <c:pt idx="3805">
                  <c:v>0.3805</c:v>
                </c:pt>
                <c:pt idx="3806">
                  <c:v>0.38059999999999999</c:v>
                </c:pt>
                <c:pt idx="3807">
                  <c:v>0.38069999999999998</c:v>
                </c:pt>
                <c:pt idx="3808">
                  <c:v>0.38080000000000003</c:v>
                </c:pt>
                <c:pt idx="3809">
                  <c:v>0.38090000000000002</c:v>
                </c:pt>
                <c:pt idx="3810">
                  <c:v>0.38100000000000001</c:v>
                </c:pt>
                <c:pt idx="3811">
                  <c:v>0.38109999999999999</c:v>
                </c:pt>
                <c:pt idx="3812">
                  <c:v>0.38119999999999998</c:v>
                </c:pt>
                <c:pt idx="3813">
                  <c:v>0.38129999999999997</c:v>
                </c:pt>
                <c:pt idx="3814">
                  <c:v>0.38140000000000002</c:v>
                </c:pt>
                <c:pt idx="3815">
                  <c:v>0.38150000000000001</c:v>
                </c:pt>
                <c:pt idx="3816">
                  <c:v>0.38159999999999999</c:v>
                </c:pt>
                <c:pt idx="3817">
                  <c:v>0.38169999999999998</c:v>
                </c:pt>
                <c:pt idx="3818">
                  <c:v>0.38179999999999997</c:v>
                </c:pt>
                <c:pt idx="3819">
                  <c:v>0.38190000000000002</c:v>
                </c:pt>
                <c:pt idx="3820">
                  <c:v>0.38200000000000001</c:v>
                </c:pt>
                <c:pt idx="3821">
                  <c:v>0.3821</c:v>
                </c:pt>
                <c:pt idx="3822">
                  <c:v>0.38219999999999998</c:v>
                </c:pt>
                <c:pt idx="3823">
                  <c:v>0.38229999999999997</c:v>
                </c:pt>
                <c:pt idx="3824">
                  <c:v>0.38240000000000002</c:v>
                </c:pt>
                <c:pt idx="3825">
                  <c:v>0.38250000000000001</c:v>
                </c:pt>
                <c:pt idx="3826">
                  <c:v>0.3826</c:v>
                </c:pt>
                <c:pt idx="3827">
                  <c:v>0.38269999999999998</c:v>
                </c:pt>
                <c:pt idx="3828">
                  <c:v>0.38279999999999997</c:v>
                </c:pt>
                <c:pt idx="3829">
                  <c:v>0.38290000000000002</c:v>
                </c:pt>
                <c:pt idx="3830">
                  <c:v>0.38300000000000001</c:v>
                </c:pt>
                <c:pt idx="3831">
                  <c:v>0.3831</c:v>
                </c:pt>
                <c:pt idx="3832">
                  <c:v>0.38319999999999999</c:v>
                </c:pt>
                <c:pt idx="3833">
                  <c:v>0.38329999999999997</c:v>
                </c:pt>
                <c:pt idx="3834">
                  <c:v>0.38340000000000002</c:v>
                </c:pt>
                <c:pt idx="3835">
                  <c:v>0.38350000000000001</c:v>
                </c:pt>
                <c:pt idx="3836">
                  <c:v>0.3836</c:v>
                </c:pt>
                <c:pt idx="3837">
                  <c:v>0.38369999999999999</c:v>
                </c:pt>
                <c:pt idx="3838">
                  <c:v>0.38379999999999997</c:v>
                </c:pt>
                <c:pt idx="3839">
                  <c:v>0.38390000000000002</c:v>
                </c:pt>
                <c:pt idx="3840">
                  <c:v>0.38400000000000001</c:v>
                </c:pt>
                <c:pt idx="3841">
                  <c:v>0.3841</c:v>
                </c:pt>
                <c:pt idx="3842">
                  <c:v>0.38419999999999999</c:v>
                </c:pt>
                <c:pt idx="3843">
                  <c:v>0.38429999999999997</c:v>
                </c:pt>
                <c:pt idx="3844">
                  <c:v>0.38440000000000002</c:v>
                </c:pt>
                <c:pt idx="3845">
                  <c:v>0.38450000000000001</c:v>
                </c:pt>
                <c:pt idx="3846">
                  <c:v>0.3846</c:v>
                </c:pt>
                <c:pt idx="3847">
                  <c:v>0.38469999999999999</c:v>
                </c:pt>
                <c:pt idx="3848">
                  <c:v>0.38479999999999998</c:v>
                </c:pt>
                <c:pt idx="3849">
                  <c:v>0.38490000000000002</c:v>
                </c:pt>
                <c:pt idx="3850">
                  <c:v>0.38500000000000001</c:v>
                </c:pt>
                <c:pt idx="3851">
                  <c:v>0.3851</c:v>
                </c:pt>
                <c:pt idx="3852">
                  <c:v>0.38519999999999999</c:v>
                </c:pt>
                <c:pt idx="3853">
                  <c:v>0.38529999999999998</c:v>
                </c:pt>
                <c:pt idx="3854">
                  <c:v>0.38540000000000002</c:v>
                </c:pt>
                <c:pt idx="3855">
                  <c:v>0.38550000000000001</c:v>
                </c:pt>
                <c:pt idx="3856">
                  <c:v>0.3856</c:v>
                </c:pt>
                <c:pt idx="3857">
                  <c:v>0.38569999999999999</c:v>
                </c:pt>
                <c:pt idx="3858">
                  <c:v>0.38579999999999998</c:v>
                </c:pt>
                <c:pt idx="3859">
                  <c:v>0.38590000000000002</c:v>
                </c:pt>
                <c:pt idx="3860">
                  <c:v>0.38600000000000001</c:v>
                </c:pt>
                <c:pt idx="3861">
                  <c:v>0.3861</c:v>
                </c:pt>
                <c:pt idx="3862">
                  <c:v>0.38619999999999999</c:v>
                </c:pt>
                <c:pt idx="3863">
                  <c:v>0.38629999999999998</c:v>
                </c:pt>
                <c:pt idx="3864">
                  <c:v>0.38640000000000002</c:v>
                </c:pt>
                <c:pt idx="3865">
                  <c:v>0.38650000000000001</c:v>
                </c:pt>
                <c:pt idx="3866">
                  <c:v>0.3866</c:v>
                </c:pt>
                <c:pt idx="3867">
                  <c:v>0.38669999999999999</c:v>
                </c:pt>
                <c:pt idx="3868">
                  <c:v>0.38679999999999998</c:v>
                </c:pt>
                <c:pt idx="3869">
                  <c:v>0.38690000000000002</c:v>
                </c:pt>
                <c:pt idx="3870">
                  <c:v>0.38700000000000001</c:v>
                </c:pt>
                <c:pt idx="3871">
                  <c:v>0.3871</c:v>
                </c:pt>
                <c:pt idx="3872">
                  <c:v>0.38719999999999999</c:v>
                </c:pt>
                <c:pt idx="3873">
                  <c:v>0.38729999999999998</c:v>
                </c:pt>
                <c:pt idx="3874">
                  <c:v>0.38740000000000002</c:v>
                </c:pt>
                <c:pt idx="3875">
                  <c:v>0.38750000000000001</c:v>
                </c:pt>
                <c:pt idx="3876">
                  <c:v>0.3876</c:v>
                </c:pt>
                <c:pt idx="3877">
                  <c:v>0.38769999999999999</c:v>
                </c:pt>
                <c:pt idx="3878">
                  <c:v>0.38779999999999998</c:v>
                </c:pt>
                <c:pt idx="3879">
                  <c:v>0.38790000000000002</c:v>
                </c:pt>
                <c:pt idx="3880">
                  <c:v>0.38800000000000001</c:v>
                </c:pt>
                <c:pt idx="3881">
                  <c:v>0.3881</c:v>
                </c:pt>
                <c:pt idx="3882">
                  <c:v>0.38819999999999999</c:v>
                </c:pt>
                <c:pt idx="3883">
                  <c:v>0.38829999999999998</c:v>
                </c:pt>
                <c:pt idx="3884">
                  <c:v>0.38840000000000002</c:v>
                </c:pt>
                <c:pt idx="3885">
                  <c:v>0.38850000000000001</c:v>
                </c:pt>
                <c:pt idx="3886">
                  <c:v>0.3886</c:v>
                </c:pt>
                <c:pt idx="3887">
                  <c:v>0.38869999999999999</c:v>
                </c:pt>
                <c:pt idx="3888">
                  <c:v>0.38879999999999998</c:v>
                </c:pt>
                <c:pt idx="3889">
                  <c:v>0.38890000000000002</c:v>
                </c:pt>
                <c:pt idx="3890">
                  <c:v>0.38900000000000001</c:v>
                </c:pt>
                <c:pt idx="3891">
                  <c:v>0.3891</c:v>
                </c:pt>
                <c:pt idx="3892">
                  <c:v>0.38919999999999999</c:v>
                </c:pt>
                <c:pt idx="3893">
                  <c:v>0.38929999999999998</c:v>
                </c:pt>
                <c:pt idx="3894">
                  <c:v>0.38940000000000002</c:v>
                </c:pt>
                <c:pt idx="3895">
                  <c:v>0.38950000000000001</c:v>
                </c:pt>
                <c:pt idx="3896">
                  <c:v>0.3896</c:v>
                </c:pt>
                <c:pt idx="3897">
                  <c:v>0.38969999999999999</c:v>
                </c:pt>
                <c:pt idx="3898">
                  <c:v>0.38979999999999998</c:v>
                </c:pt>
                <c:pt idx="3899">
                  <c:v>0.38990000000000002</c:v>
                </c:pt>
                <c:pt idx="3900">
                  <c:v>0.39</c:v>
                </c:pt>
                <c:pt idx="3901">
                  <c:v>0.3901</c:v>
                </c:pt>
                <c:pt idx="3902">
                  <c:v>0.39019999999999999</c:v>
                </c:pt>
                <c:pt idx="3903">
                  <c:v>0.39029999999999998</c:v>
                </c:pt>
                <c:pt idx="3904">
                  <c:v>0.39040000000000002</c:v>
                </c:pt>
                <c:pt idx="3905">
                  <c:v>0.39050000000000001</c:v>
                </c:pt>
                <c:pt idx="3906">
                  <c:v>0.3906</c:v>
                </c:pt>
                <c:pt idx="3907">
                  <c:v>0.39069999999999999</c:v>
                </c:pt>
                <c:pt idx="3908">
                  <c:v>0.39079999999999998</c:v>
                </c:pt>
                <c:pt idx="3909">
                  <c:v>0.39090000000000003</c:v>
                </c:pt>
                <c:pt idx="3910">
                  <c:v>0.39100000000000001</c:v>
                </c:pt>
                <c:pt idx="3911">
                  <c:v>0.3911</c:v>
                </c:pt>
                <c:pt idx="3912">
                  <c:v>0.39119999999999999</c:v>
                </c:pt>
                <c:pt idx="3913">
                  <c:v>0.39129999999999998</c:v>
                </c:pt>
                <c:pt idx="3914">
                  <c:v>0.39140000000000003</c:v>
                </c:pt>
                <c:pt idx="3915">
                  <c:v>0.39150000000000001</c:v>
                </c:pt>
                <c:pt idx="3916">
                  <c:v>0.3916</c:v>
                </c:pt>
                <c:pt idx="3917">
                  <c:v>0.39169999999999999</c:v>
                </c:pt>
                <c:pt idx="3918">
                  <c:v>0.39179999999999998</c:v>
                </c:pt>
                <c:pt idx="3919">
                  <c:v>0.39190000000000003</c:v>
                </c:pt>
                <c:pt idx="3920">
                  <c:v>0.39200000000000002</c:v>
                </c:pt>
                <c:pt idx="3921">
                  <c:v>0.3921</c:v>
                </c:pt>
                <c:pt idx="3922">
                  <c:v>0.39219999999999999</c:v>
                </c:pt>
                <c:pt idx="3923">
                  <c:v>0.39229999999999998</c:v>
                </c:pt>
                <c:pt idx="3924">
                  <c:v>0.39240000000000003</c:v>
                </c:pt>
                <c:pt idx="3925">
                  <c:v>0.39250000000000002</c:v>
                </c:pt>
                <c:pt idx="3926">
                  <c:v>0.3926</c:v>
                </c:pt>
                <c:pt idx="3927">
                  <c:v>0.39269999999999999</c:v>
                </c:pt>
                <c:pt idx="3928">
                  <c:v>0.39279999999999998</c:v>
                </c:pt>
                <c:pt idx="3929">
                  <c:v>0.39290000000000003</c:v>
                </c:pt>
                <c:pt idx="3930">
                  <c:v>0.39300000000000002</c:v>
                </c:pt>
                <c:pt idx="3931">
                  <c:v>0.3931</c:v>
                </c:pt>
                <c:pt idx="3932">
                  <c:v>0.39319999999999999</c:v>
                </c:pt>
                <c:pt idx="3933">
                  <c:v>0.39329999999999998</c:v>
                </c:pt>
                <c:pt idx="3934">
                  <c:v>0.39340000000000003</c:v>
                </c:pt>
                <c:pt idx="3935">
                  <c:v>0.39350000000000002</c:v>
                </c:pt>
                <c:pt idx="3936">
                  <c:v>0.39360000000000001</c:v>
                </c:pt>
                <c:pt idx="3937">
                  <c:v>0.39369999999999999</c:v>
                </c:pt>
                <c:pt idx="3938">
                  <c:v>0.39379999999999998</c:v>
                </c:pt>
                <c:pt idx="3939">
                  <c:v>0.39389999999999997</c:v>
                </c:pt>
                <c:pt idx="3940">
                  <c:v>0.39400000000000002</c:v>
                </c:pt>
                <c:pt idx="3941">
                  <c:v>0.39410000000000001</c:v>
                </c:pt>
                <c:pt idx="3942">
                  <c:v>0.39419999999999999</c:v>
                </c:pt>
                <c:pt idx="3943">
                  <c:v>0.39429999999999998</c:v>
                </c:pt>
                <c:pt idx="3944">
                  <c:v>0.39439999999999997</c:v>
                </c:pt>
                <c:pt idx="3945">
                  <c:v>0.39450000000000002</c:v>
                </c:pt>
                <c:pt idx="3946">
                  <c:v>0.39460000000000001</c:v>
                </c:pt>
                <c:pt idx="3947">
                  <c:v>0.3947</c:v>
                </c:pt>
                <c:pt idx="3948">
                  <c:v>0.39479999999999998</c:v>
                </c:pt>
                <c:pt idx="3949">
                  <c:v>0.39489999999999997</c:v>
                </c:pt>
                <c:pt idx="3950">
                  <c:v>0.39500000000000002</c:v>
                </c:pt>
                <c:pt idx="3951">
                  <c:v>0.39510000000000001</c:v>
                </c:pt>
                <c:pt idx="3952">
                  <c:v>0.3952</c:v>
                </c:pt>
                <c:pt idx="3953">
                  <c:v>0.39529999999999998</c:v>
                </c:pt>
                <c:pt idx="3954">
                  <c:v>0.39539999999999997</c:v>
                </c:pt>
                <c:pt idx="3955">
                  <c:v>0.39550000000000002</c:v>
                </c:pt>
                <c:pt idx="3956">
                  <c:v>0.39560000000000001</c:v>
                </c:pt>
                <c:pt idx="3957">
                  <c:v>0.3957</c:v>
                </c:pt>
                <c:pt idx="3958">
                  <c:v>0.39579999999999999</c:v>
                </c:pt>
                <c:pt idx="3959">
                  <c:v>0.39589999999999997</c:v>
                </c:pt>
                <c:pt idx="3960">
                  <c:v>0.39600000000000002</c:v>
                </c:pt>
                <c:pt idx="3961">
                  <c:v>0.39610000000000001</c:v>
                </c:pt>
                <c:pt idx="3962">
                  <c:v>0.3962</c:v>
                </c:pt>
                <c:pt idx="3963">
                  <c:v>0.39629999999999999</c:v>
                </c:pt>
                <c:pt idx="3964">
                  <c:v>0.39639999999999997</c:v>
                </c:pt>
                <c:pt idx="3965">
                  <c:v>0.39650000000000002</c:v>
                </c:pt>
                <c:pt idx="3966">
                  <c:v>0.39660000000000001</c:v>
                </c:pt>
                <c:pt idx="3967">
                  <c:v>0.3967</c:v>
                </c:pt>
                <c:pt idx="3968">
                  <c:v>0.39679999999999999</c:v>
                </c:pt>
                <c:pt idx="3969">
                  <c:v>0.39689999999999998</c:v>
                </c:pt>
                <c:pt idx="3970">
                  <c:v>0.39700000000000002</c:v>
                </c:pt>
                <c:pt idx="3971">
                  <c:v>0.39710000000000001</c:v>
                </c:pt>
                <c:pt idx="3972">
                  <c:v>0.3972</c:v>
                </c:pt>
                <c:pt idx="3973">
                  <c:v>0.39729999999999999</c:v>
                </c:pt>
                <c:pt idx="3974">
                  <c:v>0.39739999999999998</c:v>
                </c:pt>
                <c:pt idx="3975">
                  <c:v>0.39750000000000002</c:v>
                </c:pt>
                <c:pt idx="3976">
                  <c:v>0.39760000000000001</c:v>
                </c:pt>
                <c:pt idx="3977">
                  <c:v>0.3977</c:v>
                </c:pt>
                <c:pt idx="3978">
                  <c:v>0.39779999999999999</c:v>
                </c:pt>
                <c:pt idx="3979">
                  <c:v>0.39789999999999998</c:v>
                </c:pt>
                <c:pt idx="3980">
                  <c:v>0.39800000000000002</c:v>
                </c:pt>
                <c:pt idx="3981">
                  <c:v>0.39810000000000001</c:v>
                </c:pt>
                <c:pt idx="3982">
                  <c:v>0.3982</c:v>
                </c:pt>
                <c:pt idx="3983">
                  <c:v>0.39829999999999999</c:v>
                </c:pt>
                <c:pt idx="3984">
                  <c:v>0.39839999999999998</c:v>
                </c:pt>
                <c:pt idx="3985">
                  <c:v>0.39850000000000002</c:v>
                </c:pt>
                <c:pt idx="3986">
                  <c:v>0.39860000000000001</c:v>
                </c:pt>
                <c:pt idx="3987">
                  <c:v>0.3987</c:v>
                </c:pt>
                <c:pt idx="3988">
                  <c:v>0.39879999999999999</c:v>
                </c:pt>
                <c:pt idx="3989">
                  <c:v>0.39889999999999998</c:v>
                </c:pt>
                <c:pt idx="3990">
                  <c:v>0.39900000000000002</c:v>
                </c:pt>
                <c:pt idx="3991">
                  <c:v>0.39910000000000001</c:v>
                </c:pt>
                <c:pt idx="3992">
                  <c:v>0.3992</c:v>
                </c:pt>
                <c:pt idx="3993">
                  <c:v>0.39929999999999999</c:v>
                </c:pt>
                <c:pt idx="3994">
                  <c:v>0.39939999999999998</c:v>
                </c:pt>
                <c:pt idx="3995">
                  <c:v>0.39950000000000002</c:v>
                </c:pt>
                <c:pt idx="3996">
                  <c:v>0.39960000000000001</c:v>
                </c:pt>
                <c:pt idx="3997">
                  <c:v>0.3997</c:v>
                </c:pt>
                <c:pt idx="3998">
                  <c:v>0.39979999999999999</c:v>
                </c:pt>
                <c:pt idx="3999">
                  <c:v>0.39989999999999998</c:v>
                </c:pt>
                <c:pt idx="4000">
                  <c:v>0.4</c:v>
                </c:pt>
                <c:pt idx="4001">
                  <c:v>0.40010000000000001</c:v>
                </c:pt>
                <c:pt idx="4002">
                  <c:v>0.4002</c:v>
                </c:pt>
                <c:pt idx="4003">
                  <c:v>0.40029999999999999</c:v>
                </c:pt>
                <c:pt idx="4004">
                  <c:v>0.40039999999999998</c:v>
                </c:pt>
                <c:pt idx="4005">
                  <c:v>0.40050000000000002</c:v>
                </c:pt>
                <c:pt idx="4006">
                  <c:v>0.40060000000000001</c:v>
                </c:pt>
                <c:pt idx="4007">
                  <c:v>0.4007</c:v>
                </c:pt>
                <c:pt idx="4008">
                  <c:v>0.40079999999999999</c:v>
                </c:pt>
                <c:pt idx="4009">
                  <c:v>0.40089999999999998</c:v>
                </c:pt>
                <c:pt idx="4010">
                  <c:v>0.40100000000000002</c:v>
                </c:pt>
                <c:pt idx="4011">
                  <c:v>0.40110000000000001</c:v>
                </c:pt>
                <c:pt idx="4012">
                  <c:v>0.4012</c:v>
                </c:pt>
                <c:pt idx="4013">
                  <c:v>0.40129999999999999</c:v>
                </c:pt>
                <c:pt idx="4014">
                  <c:v>0.40139999999999998</c:v>
                </c:pt>
                <c:pt idx="4015">
                  <c:v>0.40150000000000002</c:v>
                </c:pt>
                <c:pt idx="4016">
                  <c:v>0.40160000000000001</c:v>
                </c:pt>
                <c:pt idx="4017">
                  <c:v>0.4017</c:v>
                </c:pt>
                <c:pt idx="4018">
                  <c:v>0.40179999999999999</c:v>
                </c:pt>
                <c:pt idx="4019">
                  <c:v>0.40189999999999998</c:v>
                </c:pt>
                <c:pt idx="4020">
                  <c:v>0.40200000000000002</c:v>
                </c:pt>
                <c:pt idx="4021">
                  <c:v>0.40210000000000001</c:v>
                </c:pt>
                <c:pt idx="4022">
                  <c:v>0.4022</c:v>
                </c:pt>
                <c:pt idx="4023">
                  <c:v>0.40229999999999999</c:v>
                </c:pt>
                <c:pt idx="4024">
                  <c:v>0.40239999999999998</c:v>
                </c:pt>
                <c:pt idx="4025">
                  <c:v>0.40250000000000002</c:v>
                </c:pt>
                <c:pt idx="4026">
                  <c:v>0.40260000000000001</c:v>
                </c:pt>
                <c:pt idx="4027">
                  <c:v>0.4027</c:v>
                </c:pt>
                <c:pt idx="4028">
                  <c:v>0.40279999999999999</c:v>
                </c:pt>
                <c:pt idx="4029">
                  <c:v>0.40289999999999998</c:v>
                </c:pt>
                <c:pt idx="4030">
                  <c:v>0.40300000000000002</c:v>
                </c:pt>
                <c:pt idx="4031">
                  <c:v>0.40310000000000001</c:v>
                </c:pt>
                <c:pt idx="4032">
                  <c:v>0.4032</c:v>
                </c:pt>
                <c:pt idx="4033">
                  <c:v>0.40329999999999999</c:v>
                </c:pt>
                <c:pt idx="4034">
                  <c:v>0.40339999999999998</c:v>
                </c:pt>
                <c:pt idx="4035">
                  <c:v>0.40350000000000003</c:v>
                </c:pt>
                <c:pt idx="4036">
                  <c:v>0.40360000000000001</c:v>
                </c:pt>
                <c:pt idx="4037">
                  <c:v>0.4037</c:v>
                </c:pt>
                <c:pt idx="4038">
                  <c:v>0.40379999999999999</c:v>
                </c:pt>
                <c:pt idx="4039">
                  <c:v>0.40389999999999998</c:v>
                </c:pt>
                <c:pt idx="4040">
                  <c:v>0.40400000000000003</c:v>
                </c:pt>
                <c:pt idx="4041">
                  <c:v>0.40410000000000001</c:v>
                </c:pt>
                <c:pt idx="4042">
                  <c:v>0.4042</c:v>
                </c:pt>
                <c:pt idx="4043">
                  <c:v>0.40429999999999999</c:v>
                </c:pt>
                <c:pt idx="4044">
                  <c:v>0.40439999999999998</c:v>
                </c:pt>
                <c:pt idx="4045">
                  <c:v>0.40450000000000003</c:v>
                </c:pt>
                <c:pt idx="4046">
                  <c:v>0.40460000000000002</c:v>
                </c:pt>
                <c:pt idx="4047">
                  <c:v>0.4047</c:v>
                </c:pt>
                <c:pt idx="4048">
                  <c:v>0.40479999999999999</c:v>
                </c:pt>
                <c:pt idx="4049">
                  <c:v>0.40489999999999998</c:v>
                </c:pt>
                <c:pt idx="4050">
                  <c:v>0.40500000000000003</c:v>
                </c:pt>
                <c:pt idx="4051">
                  <c:v>0.40510000000000002</c:v>
                </c:pt>
                <c:pt idx="4052">
                  <c:v>0.4052</c:v>
                </c:pt>
                <c:pt idx="4053">
                  <c:v>0.40529999999999999</c:v>
                </c:pt>
                <c:pt idx="4054">
                  <c:v>0.40539999999999998</c:v>
                </c:pt>
                <c:pt idx="4055">
                  <c:v>0.40550000000000003</c:v>
                </c:pt>
                <c:pt idx="4056">
                  <c:v>0.40560000000000002</c:v>
                </c:pt>
                <c:pt idx="4057">
                  <c:v>0.40570000000000001</c:v>
                </c:pt>
                <c:pt idx="4058">
                  <c:v>0.40579999999999999</c:v>
                </c:pt>
                <c:pt idx="4059">
                  <c:v>0.40589999999999998</c:v>
                </c:pt>
                <c:pt idx="4060">
                  <c:v>0.40600000000000003</c:v>
                </c:pt>
                <c:pt idx="4061">
                  <c:v>0.40610000000000002</c:v>
                </c:pt>
                <c:pt idx="4062">
                  <c:v>0.40620000000000001</c:v>
                </c:pt>
                <c:pt idx="4063">
                  <c:v>0.40629999999999999</c:v>
                </c:pt>
                <c:pt idx="4064">
                  <c:v>0.40639999999999998</c:v>
                </c:pt>
                <c:pt idx="4065">
                  <c:v>0.40649999999999997</c:v>
                </c:pt>
                <c:pt idx="4066">
                  <c:v>0.40660000000000002</c:v>
                </c:pt>
                <c:pt idx="4067">
                  <c:v>0.40670000000000001</c:v>
                </c:pt>
                <c:pt idx="4068">
                  <c:v>0.40679999999999999</c:v>
                </c:pt>
                <c:pt idx="4069">
                  <c:v>0.40689999999999998</c:v>
                </c:pt>
                <c:pt idx="4070">
                  <c:v>0.40699999999999997</c:v>
                </c:pt>
                <c:pt idx="4071">
                  <c:v>0.40710000000000002</c:v>
                </c:pt>
                <c:pt idx="4072">
                  <c:v>0.40720000000000001</c:v>
                </c:pt>
                <c:pt idx="4073">
                  <c:v>0.4073</c:v>
                </c:pt>
                <c:pt idx="4074">
                  <c:v>0.40739999999999998</c:v>
                </c:pt>
                <c:pt idx="4075">
                  <c:v>0.40749999999999997</c:v>
                </c:pt>
                <c:pt idx="4076">
                  <c:v>0.40760000000000002</c:v>
                </c:pt>
                <c:pt idx="4077">
                  <c:v>0.40770000000000001</c:v>
                </c:pt>
                <c:pt idx="4078">
                  <c:v>0.4078</c:v>
                </c:pt>
                <c:pt idx="4079">
                  <c:v>0.40789999999999998</c:v>
                </c:pt>
                <c:pt idx="4080">
                  <c:v>0.40799999999999997</c:v>
                </c:pt>
                <c:pt idx="4081">
                  <c:v>0.40810000000000002</c:v>
                </c:pt>
                <c:pt idx="4082">
                  <c:v>0.40820000000000001</c:v>
                </c:pt>
                <c:pt idx="4083">
                  <c:v>0.4083</c:v>
                </c:pt>
                <c:pt idx="4084">
                  <c:v>0.40839999999999999</c:v>
                </c:pt>
                <c:pt idx="4085">
                  <c:v>0.40849999999999997</c:v>
                </c:pt>
                <c:pt idx="4086">
                  <c:v>0.40860000000000002</c:v>
                </c:pt>
                <c:pt idx="4087">
                  <c:v>0.40870000000000001</c:v>
                </c:pt>
                <c:pt idx="4088">
                  <c:v>0.4088</c:v>
                </c:pt>
                <c:pt idx="4089">
                  <c:v>0.40889999999999999</c:v>
                </c:pt>
                <c:pt idx="4090">
                  <c:v>0.40899999999999997</c:v>
                </c:pt>
                <c:pt idx="4091">
                  <c:v>0.40910000000000002</c:v>
                </c:pt>
                <c:pt idx="4092">
                  <c:v>0.40920000000000001</c:v>
                </c:pt>
                <c:pt idx="4093">
                  <c:v>0.4093</c:v>
                </c:pt>
                <c:pt idx="4094">
                  <c:v>0.40939999999999999</c:v>
                </c:pt>
                <c:pt idx="4095">
                  <c:v>0.40949999999999998</c:v>
                </c:pt>
                <c:pt idx="4096">
                  <c:v>0.40960000000000002</c:v>
                </c:pt>
                <c:pt idx="4097">
                  <c:v>0.40970000000000001</c:v>
                </c:pt>
                <c:pt idx="4098">
                  <c:v>0.4098</c:v>
                </c:pt>
                <c:pt idx="4099">
                  <c:v>0.40989999999999999</c:v>
                </c:pt>
                <c:pt idx="4100">
                  <c:v>0.41</c:v>
                </c:pt>
                <c:pt idx="4101">
                  <c:v>0.41010000000000002</c:v>
                </c:pt>
                <c:pt idx="4102">
                  <c:v>0.41020000000000001</c:v>
                </c:pt>
                <c:pt idx="4103">
                  <c:v>0.4103</c:v>
                </c:pt>
                <c:pt idx="4104">
                  <c:v>0.41039999999999999</c:v>
                </c:pt>
                <c:pt idx="4105">
                  <c:v>0.41049999999999998</c:v>
                </c:pt>
                <c:pt idx="4106">
                  <c:v>0.41060000000000002</c:v>
                </c:pt>
                <c:pt idx="4107">
                  <c:v>0.41070000000000001</c:v>
                </c:pt>
                <c:pt idx="4108">
                  <c:v>0.4108</c:v>
                </c:pt>
                <c:pt idx="4109">
                  <c:v>0.41089999999999999</c:v>
                </c:pt>
                <c:pt idx="4110">
                  <c:v>0.41099999999999998</c:v>
                </c:pt>
                <c:pt idx="4111">
                  <c:v>0.41110000000000002</c:v>
                </c:pt>
                <c:pt idx="4112">
                  <c:v>0.41120000000000001</c:v>
                </c:pt>
                <c:pt idx="4113">
                  <c:v>0.4113</c:v>
                </c:pt>
                <c:pt idx="4114">
                  <c:v>0.41139999999999999</c:v>
                </c:pt>
                <c:pt idx="4115">
                  <c:v>0.41149999999999998</c:v>
                </c:pt>
                <c:pt idx="4116">
                  <c:v>0.41160000000000002</c:v>
                </c:pt>
                <c:pt idx="4117">
                  <c:v>0.41170000000000001</c:v>
                </c:pt>
                <c:pt idx="4118">
                  <c:v>0.4118</c:v>
                </c:pt>
                <c:pt idx="4119">
                  <c:v>0.41189999999999999</c:v>
                </c:pt>
                <c:pt idx="4120">
                  <c:v>0.41199999999999998</c:v>
                </c:pt>
                <c:pt idx="4121">
                  <c:v>0.41210000000000002</c:v>
                </c:pt>
                <c:pt idx="4122">
                  <c:v>0.41220000000000001</c:v>
                </c:pt>
                <c:pt idx="4123">
                  <c:v>0.4123</c:v>
                </c:pt>
                <c:pt idx="4124">
                  <c:v>0.41239999999999999</c:v>
                </c:pt>
                <c:pt idx="4125">
                  <c:v>0.41249999999999998</c:v>
                </c:pt>
                <c:pt idx="4126">
                  <c:v>0.41260000000000002</c:v>
                </c:pt>
                <c:pt idx="4127">
                  <c:v>0.41270000000000001</c:v>
                </c:pt>
                <c:pt idx="4128">
                  <c:v>0.4128</c:v>
                </c:pt>
                <c:pt idx="4129">
                  <c:v>0.41289999999999999</c:v>
                </c:pt>
                <c:pt idx="4130">
                  <c:v>0.41299999999999998</c:v>
                </c:pt>
                <c:pt idx="4131">
                  <c:v>0.41310000000000002</c:v>
                </c:pt>
                <c:pt idx="4132">
                  <c:v>0.41320000000000001</c:v>
                </c:pt>
                <c:pt idx="4133">
                  <c:v>0.4133</c:v>
                </c:pt>
                <c:pt idx="4134">
                  <c:v>0.41339999999999999</c:v>
                </c:pt>
                <c:pt idx="4135">
                  <c:v>0.41349999999999998</c:v>
                </c:pt>
                <c:pt idx="4136">
                  <c:v>0.41360000000000002</c:v>
                </c:pt>
                <c:pt idx="4137">
                  <c:v>0.41370000000000001</c:v>
                </c:pt>
                <c:pt idx="4138">
                  <c:v>0.4138</c:v>
                </c:pt>
                <c:pt idx="4139">
                  <c:v>0.41389999999999999</c:v>
                </c:pt>
                <c:pt idx="4140">
                  <c:v>0.41399999999999998</c:v>
                </c:pt>
                <c:pt idx="4141">
                  <c:v>0.41410000000000002</c:v>
                </c:pt>
                <c:pt idx="4142">
                  <c:v>0.41420000000000001</c:v>
                </c:pt>
                <c:pt idx="4143">
                  <c:v>0.4143</c:v>
                </c:pt>
                <c:pt idx="4144">
                  <c:v>0.41439999999999999</c:v>
                </c:pt>
                <c:pt idx="4145">
                  <c:v>0.41449999999999998</c:v>
                </c:pt>
                <c:pt idx="4146">
                  <c:v>0.41460000000000002</c:v>
                </c:pt>
                <c:pt idx="4147">
                  <c:v>0.41470000000000001</c:v>
                </c:pt>
                <c:pt idx="4148">
                  <c:v>0.4148</c:v>
                </c:pt>
                <c:pt idx="4149">
                  <c:v>0.41489999999999999</c:v>
                </c:pt>
                <c:pt idx="4150">
                  <c:v>0.41499999999999998</c:v>
                </c:pt>
                <c:pt idx="4151">
                  <c:v>0.41510000000000002</c:v>
                </c:pt>
                <c:pt idx="4152">
                  <c:v>0.41520000000000001</c:v>
                </c:pt>
                <c:pt idx="4153">
                  <c:v>0.4153</c:v>
                </c:pt>
                <c:pt idx="4154">
                  <c:v>0.41539999999999999</c:v>
                </c:pt>
                <c:pt idx="4155">
                  <c:v>0.41549999999999998</c:v>
                </c:pt>
                <c:pt idx="4156">
                  <c:v>0.41560000000000002</c:v>
                </c:pt>
                <c:pt idx="4157">
                  <c:v>0.41570000000000001</c:v>
                </c:pt>
                <c:pt idx="4158">
                  <c:v>0.4158</c:v>
                </c:pt>
                <c:pt idx="4159">
                  <c:v>0.41589999999999999</c:v>
                </c:pt>
                <c:pt idx="4160">
                  <c:v>0.41599999999999998</c:v>
                </c:pt>
                <c:pt idx="4161">
                  <c:v>0.41610000000000003</c:v>
                </c:pt>
                <c:pt idx="4162">
                  <c:v>0.41620000000000001</c:v>
                </c:pt>
                <c:pt idx="4163">
                  <c:v>0.4163</c:v>
                </c:pt>
                <c:pt idx="4164">
                  <c:v>0.41639999999999999</c:v>
                </c:pt>
                <c:pt idx="4165">
                  <c:v>0.41649999999999998</c:v>
                </c:pt>
                <c:pt idx="4166">
                  <c:v>0.41660000000000003</c:v>
                </c:pt>
                <c:pt idx="4167">
                  <c:v>0.41670000000000001</c:v>
                </c:pt>
                <c:pt idx="4168">
                  <c:v>0.4168</c:v>
                </c:pt>
                <c:pt idx="4169">
                  <c:v>0.41689999999999999</c:v>
                </c:pt>
                <c:pt idx="4170">
                  <c:v>0.41699999999999998</c:v>
                </c:pt>
                <c:pt idx="4171">
                  <c:v>0.41710000000000003</c:v>
                </c:pt>
                <c:pt idx="4172">
                  <c:v>0.41720000000000002</c:v>
                </c:pt>
                <c:pt idx="4173">
                  <c:v>0.4173</c:v>
                </c:pt>
                <c:pt idx="4174">
                  <c:v>0.41739999999999999</c:v>
                </c:pt>
                <c:pt idx="4175">
                  <c:v>0.41749999999999998</c:v>
                </c:pt>
                <c:pt idx="4176">
                  <c:v>0.41760000000000003</c:v>
                </c:pt>
                <c:pt idx="4177">
                  <c:v>0.41770000000000002</c:v>
                </c:pt>
                <c:pt idx="4178">
                  <c:v>0.4178</c:v>
                </c:pt>
                <c:pt idx="4179">
                  <c:v>0.41789999999999999</c:v>
                </c:pt>
                <c:pt idx="4180">
                  <c:v>0.41799999999999998</c:v>
                </c:pt>
                <c:pt idx="4181">
                  <c:v>0.41810000000000003</c:v>
                </c:pt>
                <c:pt idx="4182">
                  <c:v>0.41820000000000002</c:v>
                </c:pt>
                <c:pt idx="4183">
                  <c:v>0.41830000000000001</c:v>
                </c:pt>
                <c:pt idx="4184">
                  <c:v>0.41839999999999999</c:v>
                </c:pt>
                <c:pt idx="4185">
                  <c:v>0.41849999999999998</c:v>
                </c:pt>
                <c:pt idx="4186">
                  <c:v>0.41860000000000003</c:v>
                </c:pt>
                <c:pt idx="4187">
                  <c:v>0.41870000000000002</c:v>
                </c:pt>
                <c:pt idx="4188">
                  <c:v>0.41880000000000001</c:v>
                </c:pt>
                <c:pt idx="4189">
                  <c:v>0.41889999999999999</c:v>
                </c:pt>
                <c:pt idx="4190">
                  <c:v>0.41899999999999998</c:v>
                </c:pt>
                <c:pt idx="4191">
                  <c:v>0.41909999999999997</c:v>
                </c:pt>
                <c:pt idx="4192">
                  <c:v>0.41920000000000002</c:v>
                </c:pt>
                <c:pt idx="4193">
                  <c:v>0.41930000000000001</c:v>
                </c:pt>
                <c:pt idx="4194">
                  <c:v>0.4194</c:v>
                </c:pt>
                <c:pt idx="4195">
                  <c:v>0.41949999999999998</c:v>
                </c:pt>
                <c:pt idx="4196">
                  <c:v>0.41959999999999997</c:v>
                </c:pt>
                <c:pt idx="4197">
                  <c:v>0.41970000000000002</c:v>
                </c:pt>
                <c:pt idx="4198">
                  <c:v>0.41980000000000001</c:v>
                </c:pt>
                <c:pt idx="4199">
                  <c:v>0.4199</c:v>
                </c:pt>
                <c:pt idx="4200">
                  <c:v>0.42</c:v>
                </c:pt>
                <c:pt idx="4201">
                  <c:v>0.42009999999999997</c:v>
                </c:pt>
                <c:pt idx="4202">
                  <c:v>0.42020000000000002</c:v>
                </c:pt>
                <c:pt idx="4203">
                  <c:v>0.42030000000000001</c:v>
                </c:pt>
                <c:pt idx="4204">
                  <c:v>0.4204</c:v>
                </c:pt>
                <c:pt idx="4205">
                  <c:v>0.42049999999999998</c:v>
                </c:pt>
                <c:pt idx="4206">
                  <c:v>0.42059999999999997</c:v>
                </c:pt>
                <c:pt idx="4207">
                  <c:v>0.42070000000000002</c:v>
                </c:pt>
                <c:pt idx="4208">
                  <c:v>0.42080000000000001</c:v>
                </c:pt>
                <c:pt idx="4209">
                  <c:v>0.4209</c:v>
                </c:pt>
                <c:pt idx="4210">
                  <c:v>0.42099999999999999</c:v>
                </c:pt>
                <c:pt idx="4211">
                  <c:v>0.42109999999999997</c:v>
                </c:pt>
                <c:pt idx="4212">
                  <c:v>0.42120000000000002</c:v>
                </c:pt>
                <c:pt idx="4213">
                  <c:v>0.42130000000000001</c:v>
                </c:pt>
                <c:pt idx="4214">
                  <c:v>0.4214</c:v>
                </c:pt>
                <c:pt idx="4215">
                  <c:v>0.42149999999999999</c:v>
                </c:pt>
                <c:pt idx="4216">
                  <c:v>0.42159999999999997</c:v>
                </c:pt>
                <c:pt idx="4217">
                  <c:v>0.42170000000000002</c:v>
                </c:pt>
                <c:pt idx="4218">
                  <c:v>0.42180000000000001</c:v>
                </c:pt>
                <c:pt idx="4219">
                  <c:v>0.4219</c:v>
                </c:pt>
                <c:pt idx="4220">
                  <c:v>0.42199999999999999</c:v>
                </c:pt>
                <c:pt idx="4221">
                  <c:v>0.42209999999999998</c:v>
                </c:pt>
                <c:pt idx="4222">
                  <c:v>0.42220000000000002</c:v>
                </c:pt>
                <c:pt idx="4223">
                  <c:v>0.42230000000000001</c:v>
                </c:pt>
                <c:pt idx="4224">
                  <c:v>0.4224</c:v>
                </c:pt>
                <c:pt idx="4225">
                  <c:v>0.42249999999999999</c:v>
                </c:pt>
                <c:pt idx="4226">
                  <c:v>0.42259999999999998</c:v>
                </c:pt>
                <c:pt idx="4227">
                  <c:v>0.42270000000000002</c:v>
                </c:pt>
                <c:pt idx="4228">
                  <c:v>0.42280000000000001</c:v>
                </c:pt>
                <c:pt idx="4229">
                  <c:v>0.4229</c:v>
                </c:pt>
                <c:pt idx="4230">
                  <c:v>0.42299999999999999</c:v>
                </c:pt>
                <c:pt idx="4231">
                  <c:v>0.42309999999999998</c:v>
                </c:pt>
                <c:pt idx="4232">
                  <c:v>0.42320000000000002</c:v>
                </c:pt>
                <c:pt idx="4233">
                  <c:v>0.42330000000000001</c:v>
                </c:pt>
                <c:pt idx="4234">
                  <c:v>0.4234</c:v>
                </c:pt>
                <c:pt idx="4235">
                  <c:v>0.42349999999999999</c:v>
                </c:pt>
                <c:pt idx="4236">
                  <c:v>0.42359999999999998</c:v>
                </c:pt>
                <c:pt idx="4237">
                  <c:v>0.42370000000000002</c:v>
                </c:pt>
                <c:pt idx="4238">
                  <c:v>0.42380000000000001</c:v>
                </c:pt>
                <c:pt idx="4239">
                  <c:v>0.4239</c:v>
                </c:pt>
                <c:pt idx="4240">
                  <c:v>0.42399999999999999</c:v>
                </c:pt>
                <c:pt idx="4241">
                  <c:v>0.42409999999999998</c:v>
                </c:pt>
                <c:pt idx="4242">
                  <c:v>0.42420000000000002</c:v>
                </c:pt>
                <c:pt idx="4243">
                  <c:v>0.42430000000000001</c:v>
                </c:pt>
                <c:pt idx="4244">
                  <c:v>0.4244</c:v>
                </c:pt>
                <c:pt idx="4245">
                  <c:v>0.42449999999999999</c:v>
                </c:pt>
                <c:pt idx="4246">
                  <c:v>0.42459999999999998</c:v>
                </c:pt>
                <c:pt idx="4247">
                  <c:v>0.42470000000000002</c:v>
                </c:pt>
                <c:pt idx="4248">
                  <c:v>0.42480000000000001</c:v>
                </c:pt>
                <c:pt idx="4249">
                  <c:v>0.4249</c:v>
                </c:pt>
                <c:pt idx="4250">
                  <c:v>0.42499999999999999</c:v>
                </c:pt>
                <c:pt idx="4251">
                  <c:v>0.42509999999999998</c:v>
                </c:pt>
                <c:pt idx="4252">
                  <c:v>0.42520000000000002</c:v>
                </c:pt>
                <c:pt idx="4253">
                  <c:v>0.42530000000000001</c:v>
                </c:pt>
                <c:pt idx="4254">
                  <c:v>0.4254</c:v>
                </c:pt>
                <c:pt idx="4255">
                  <c:v>0.42549999999999999</c:v>
                </c:pt>
                <c:pt idx="4256">
                  <c:v>0.42559999999999998</c:v>
                </c:pt>
                <c:pt idx="4257">
                  <c:v>0.42570000000000002</c:v>
                </c:pt>
                <c:pt idx="4258">
                  <c:v>0.42580000000000001</c:v>
                </c:pt>
                <c:pt idx="4259">
                  <c:v>0.4259</c:v>
                </c:pt>
                <c:pt idx="4260">
                  <c:v>0.42599999999999999</c:v>
                </c:pt>
                <c:pt idx="4261">
                  <c:v>0.42609999999999998</c:v>
                </c:pt>
                <c:pt idx="4262">
                  <c:v>0.42620000000000002</c:v>
                </c:pt>
                <c:pt idx="4263">
                  <c:v>0.42630000000000001</c:v>
                </c:pt>
                <c:pt idx="4264">
                  <c:v>0.4264</c:v>
                </c:pt>
                <c:pt idx="4265">
                  <c:v>0.42649999999999999</c:v>
                </c:pt>
                <c:pt idx="4266">
                  <c:v>0.42659999999999998</c:v>
                </c:pt>
                <c:pt idx="4267">
                  <c:v>0.42670000000000002</c:v>
                </c:pt>
                <c:pt idx="4268">
                  <c:v>0.42680000000000001</c:v>
                </c:pt>
                <c:pt idx="4269">
                  <c:v>0.4269</c:v>
                </c:pt>
                <c:pt idx="4270">
                  <c:v>0.42699999999999999</c:v>
                </c:pt>
                <c:pt idx="4271">
                  <c:v>0.42709999999999998</c:v>
                </c:pt>
                <c:pt idx="4272">
                  <c:v>0.42720000000000002</c:v>
                </c:pt>
                <c:pt idx="4273">
                  <c:v>0.42730000000000001</c:v>
                </c:pt>
                <c:pt idx="4274">
                  <c:v>0.4274</c:v>
                </c:pt>
                <c:pt idx="4275">
                  <c:v>0.42749999999999999</c:v>
                </c:pt>
                <c:pt idx="4276">
                  <c:v>0.42759999999999998</c:v>
                </c:pt>
                <c:pt idx="4277">
                  <c:v>0.42770000000000002</c:v>
                </c:pt>
                <c:pt idx="4278">
                  <c:v>0.42780000000000001</c:v>
                </c:pt>
                <c:pt idx="4279">
                  <c:v>0.4279</c:v>
                </c:pt>
                <c:pt idx="4280">
                  <c:v>0.42799999999999999</c:v>
                </c:pt>
                <c:pt idx="4281">
                  <c:v>0.42809999999999998</c:v>
                </c:pt>
                <c:pt idx="4282">
                  <c:v>0.42820000000000003</c:v>
                </c:pt>
                <c:pt idx="4283">
                  <c:v>0.42830000000000001</c:v>
                </c:pt>
                <c:pt idx="4284">
                  <c:v>0.4284</c:v>
                </c:pt>
                <c:pt idx="4285">
                  <c:v>0.42849999999999999</c:v>
                </c:pt>
                <c:pt idx="4286">
                  <c:v>0.42859999999999998</c:v>
                </c:pt>
                <c:pt idx="4287">
                  <c:v>0.42870000000000003</c:v>
                </c:pt>
                <c:pt idx="4288">
                  <c:v>0.42880000000000001</c:v>
                </c:pt>
                <c:pt idx="4289">
                  <c:v>0.4289</c:v>
                </c:pt>
                <c:pt idx="4290">
                  <c:v>0.42899999999999999</c:v>
                </c:pt>
                <c:pt idx="4291">
                  <c:v>0.42909999999999998</c:v>
                </c:pt>
                <c:pt idx="4292">
                  <c:v>0.42920000000000003</c:v>
                </c:pt>
                <c:pt idx="4293">
                  <c:v>0.42930000000000001</c:v>
                </c:pt>
                <c:pt idx="4294">
                  <c:v>0.4294</c:v>
                </c:pt>
                <c:pt idx="4295">
                  <c:v>0.42949999999999999</c:v>
                </c:pt>
                <c:pt idx="4296">
                  <c:v>0.42959999999999998</c:v>
                </c:pt>
                <c:pt idx="4297">
                  <c:v>0.42970000000000003</c:v>
                </c:pt>
                <c:pt idx="4298">
                  <c:v>0.42980000000000002</c:v>
                </c:pt>
                <c:pt idx="4299">
                  <c:v>0.4299</c:v>
                </c:pt>
                <c:pt idx="4300">
                  <c:v>0.43</c:v>
                </c:pt>
                <c:pt idx="4301">
                  <c:v>0.43009999999999998</c:v>
                </c:pt>
                <c:pt idx="4302">
                  <c:v>0.43020000000000003</c:v>
                </c:pt>
                <c:pt idx="4303">
                  <c:v>0.43030000000000002</c:v>
                </c:pt>
                <c:pt idx="4304">
                  <c:v>0.4304</c:v>
                </c:pt>
                <c:pt idx="4305">
                  <c:v>0.43049999999999999</c:v>
                </c:pt>
                <c:pt idx="4306">
                  <c:v>0.43059999999999998</c:v>
                </c:pt>
                <c:pt idx="4307">
                  <c:v>0.43070000000000003</c:v>
                </c:pt>
                <c:pt idx="4308">
                  <c:v>0.43080000000000002</c:v>
                </c:pt>
                <c:pt idx="4309">
                  <c:v>0.43090000000000001</c:v>
                </c:pt>
                <c:pt idx="4310">
                  <c:v>0.43099999999999999</c:v>
                </c:pt>
                <c:pt idx="4311">
                  <c:v>0.43109999999999998</c:v>
                </c:pt>
                <c:pt idx="4312">
                  <c:v>0.43120000000000003</c:v>
                </c:pt>
                <c:pt idx="4313">
                  <c:v>0.43130000000000002</c:v>
                </c:pt>
                <c:pt idx="4314">
                  <c:v>0.43140000000000001</c:v>
                </c:pt>
                <c:pt idx="4315">
                  <c:v>0.43149999999999999</c:v>
                </c:pt>
                <c:pt idx="4316">
                  <c:v>0.43159999999999998</c:v>
                </c:pt>
                <c:pt idx="4317">
                  <c:v>0.43169999999999997</c:v>
                </c:pt>
                <c:pt idx="4318">
                  <c:v>0.43180000000000002</c:v>
                </c:pt>
                <c:pt idx="4319">
                  <c:v>0.43190000000000001</c:v>
                </c:pt>
                <c:pt idx="4320">
                  <c:v>0.432</c:v>
                </c:pt>
                <c:pt idx="4321">
                  <c:v>0.43209999999999998</c:v>
                </c:pt>
                <c:pt idx="4322">
                  <c:v>0.43219999999999997</c:v>
                </c:pt>
                <c:pt idx="4323">
                  <c:v>0.43230000000000002</c:v>
                </c:pt>
                <c:pt idx="4324">
                  <c:v>0.43240000000000001</c:v>
                </c:pt>
                <c:pt idx="4325">
                  <c:v>0.4325</c:v>
                </c:pt>
                <c:pt idx="4326">
                  <c:v>0.43259999999999998</c:v>
                </c:pt>
                <c:pt idx="4327">
                  <c:v>0.43269999999999997</c:v>
                </c:pt>
                <c:pt idx="4328">
                  <c:v>0.43280000000000002</c:v>
                </c:pt>
                <c:pt idx="4329">
                  <c:v>0.43290000000000001</c:v>
                </c:pt>
                <c:pt idx="4330">
                  <c:v>0.433</c:v>
                </c:pt>
                <c:pt idx="4331">
                  <c:v>0.43309999999999998</c:v>
                </c:pt>
                <c:pt idx="4332">
                  <c:v>0.43319999999999997</c:v>
                </c:pt>
                <c:pt idx="4333">
                  <c:v>0.43330000000000002</c:v>
                </c:pt>
                <c:pt idx="4334">
                  <c:v>0.43340000000000001</c:v>
                </c:pt>
                <c:pt idx="4335">
                  <c:v>0.4335</c:v>
                </c:pt>
                <c:pt idx="4336">
                  <c:v>0.43359999999999999</c:v>
                </c:pt>
                <c:pt idx="4337">
                  <c:v>0.43369999999999997</c:v>
                </c:pt>
                <c:pt idx="4338">
                  <c:v>0.43380000000000002</c:v>
                </c:pt>
                <c:pt idx="4339">
                  <c:v>0.43390000000000001</c:v>
                </c:pt>
                <c:pt idx="4340">
                  <c:v>0.434</c:v>
                </c:pt>
                <c:pt idx="4341">
                  <c:v>0.43409999999999999</c:v>
                </c:pt>
                <c:pt idx="4342">
                  <c:v>0.43419999999999997</c:v>
                </c:pt>
                <c:pt idx="4343">
                  <c:v>0.43430000000000002</c:v>
                </c:pt>
                <c:pt idx="4344">
                  <c:v>0.43440000000000001</c:v>
                </c:pt>
                <c:pt idx="4345">
                  <c:v>0.4345</c:v>
                </c:pt>
                <c:pt idx="4346">
                  <c:v>0.43459999999999999</c:v>
                </c:pt>
                <c:pt idx="4347">
                  <c:v>0.43469999999999998</c:v>
                </c:pt>
                <c:pt idx="4348">
                  <c:v>0.43480000000000002</c:v>
                </c:pt>
                <c:pt idx="4349">
                  <c:v>0.43490000000000001</c:v>
                </c:pt>
                <c:pt idx="4350">
                  <c:v>0.435</c:v>
                </c:pt>
                <c:pt idx="4351">
                  <c:v>0.43509999999999999</c:v>
                </c:pt>
                <c:pt idx="4352">
                  <c:v>0.43519999999999998</c:v>
                </c:pt>
                <c:pt idx="4353">
                  <c:v>0.43530000000000002</c:v>
                </c:pt>
                <c:pt idx="4354">
                  <c:v>0.43540000000000001</c:v>
                </c:pt>
                <c:pt idx="4355">
                  <c:v>0.4355</c:v>
                </c:pt>
                <c:pt idx="4356">
                  <c:v>0.43559999999999999</c:v>
                </c:pt>
                <c:pt idx="4357">
                  <c:v>0.43569999999999998</c:v>
                </c:pt>
                <c:pt idx="4358">
                  <c:v>0.43580000000000002</c:v>
                </c:pt>
                <c:pt idx="4359">
                  <c:v>0.43590000000000001</c:v>
                </c:pt>
                <c:pt idx="4360">
                  <c:v>0.436</c:v>
                </c:pt>
                <c:pt idx="4361">
                  <c:v>0.43609999999999999</c:v>
                </c:pt>
                <c:pt idx="4362">
                  <c:v>0.43619999999999998</c:v>
                </c:pt>
                <c:pt idx="4363">
                  <c:v>0.43630000000000002</c:v>
                </c:pt>
                <c:pt idx="4364">
                  <c:v>0.43640000000000001</c:v>
                </c:pt>
                <c:pt idx="4365">
                  <c:v>0.4365</c:v>
                </c:pt>
                <c:pt idx="4366">
                  <c:v>0.43659999999999999</c:v>
                </c:pt>
                <c:pt idx="4367">
                  <c:v>0.43669999999999998</c:v>
                </c:pt>
                <c:pt idx="4368">
                  <c:v>0.43680000000000002</c:v>
                </c:pt>
                <c:pt idx="4369">
                  <c:v>0.43690000000000001</c:v>
                </c:pt>
                <c:pt idx="4370">
                  <c:v>0.437</c:v>
                </c:pt>
                <c:pt idx="4371">
                  <c:v>0.43709999999999999</c:v>
                </c:pt>
                <c:pt idx="4372">
                  <c:v>0.43719999999999998</c:v>
                </c:pt>
                <c:pt idx="4373">
                  <c:v>0.43730000000000002</c:v>
                </c:pt>
                <c:pt idx="4374">
                  <c:v>0.43740000000000001</c:v>
                </c:pt>
                <c:pt idx="4375">
                  <c:v>0.4375</c:v>
                </c:pt>
                <c:pt idx="4376">
                  <c:v>0.43759999999999999</c:v>
                </c:pt>
                <c:pt idx="4377">
                  <c:v>0.43769999999999998</c:v>
                </c:pt>
                <c:pt idx="4378">
                  <c:v>0.43780000000000002</c:v>
                </c:pt>
                <c:pt idx="4379">
                  <c:v>0.43790000000000001</c:v>
                </c:pt>
                <c:pt idx="4380">
                  <c:v>0.438</c:v>
                </c:pt>
                <c:pt idx="4381">
                  <c:v>0.43809999999999999</c:v>
                </c:pt>
                <c:pt idx="4382">
                  <c:v>0.43819999999999998</c:v>
                </c:pt>
                <c:pt idx="4383">
                  <c:v>0.43830000000000002</c:v>
                </c:pt>
                <c:pt idx="4384">
                  <c:v>0.43840000000000001</c:v>
                </c:pt>
                <c:pt idx="4385">
                  <c:v>0.4385</c:v>
                </c:pt>
                <c:pt idx="4386">
                  <c:v>0.43859999999999999</c:v>
                </c:pt>
                <c:pt idx="4387">
                  <c:v>0.43869999999999998</c:v>
                </c:pt>
                <c:pt idx="4388">
                  <c:v>0.43880000000000002</c:v>
                </c:pt>
                <c:pt idx="4389">
                  <c:v>0.43890000000000001</c:v>
                </c:pt>
                <c:pt idx="4390">
                  <c:v>0.439</c:v>
                </c:pt>
                <c:pt idx="4391">
                  <c:v>0.43909999999999999</c:v>
                </c:pt>
                <c:pt idx="4392">
                  <c:v>0.43919999999999998</c:v>
                </c:pt>
                <c:pt idx="4393">
                  <c:v>0.43930000000000002</c:v>
                </c:pt>
                <c:pt idx="4394">
                  <c:v>0.43940000000000001</c:v>
                </c:pt>
                <c:pt idx="4395">
                  <c:v>0.4395</c:v>
                </c:pt>
                <c:pt idx="4396">
                  <c:v>0.43959999999999999</c:v>
                </c:pt>
                <c:pt idx="4397">
                  <c:v>0.43969999999999998</c:v>
                </c:pt>
                <c:pt idx="4398">
                  <c:v>0.43980000000000002</c:v>
                </c:pt>
                <c:pt idx="4399">
                  <c:v>0.43990000000000001</c:v>
                </c:pt>
                <c:pt idx="4400">
                  <c:v>0.44</c:v>
                </c:pt>
                <c:pt idx="4401">
                  <c:v>0.44009999999999999</c:v>
                </c:pt>
                <c:pt idx="4402">
                  <c:v>0.44019999999999998</c:v>
                </c:pt>
                <c:pt idx="4403">
                  <c:v>0.44030000000000002</c:v>
                </c:pt>
                <c:pt idx="4404">
                  <c:v>0.44040000000000001</c:v>
                </c:pt>
                <c:pt idx="4405">
                  <c:v>0.4405</c:v>
                </c:pt>
                <c:pt idx="4406">
                  <c:v>0.44059999999999999</c:v>
                </c:pt>
                <c:pt idx="4407">
                  <c:v>0.44069999999999998</c:v>
                </c:pt>
                <c:pt idx="4408">
                  <c:v>0.44080000000000003</c:v>
                </c:pt>
                <c:pt idx="4409">
                  <c:v>0.44090000000000001</c:v>
                </c:pt>
                <c:pt idx="4410">
                  <c:v>0.441</c:v>
                </c:pt>
                <c:pt idx="4411">
                  <c:v>0.44109999999999999</c:v>
                </c:pt>
                <c:pt idx="4412">
                  <c:v>0.44119999999999998</c:v>
                </c:pt>
                <c:pt idx="4413">
                  <c:v>0.44130000000000003</c:v>
                </c:pt>
                <c:pt idx="4414">
                  <c:v>0.44140000000000001</c:v>
                </c:pt>
                <c:pt idx="4415">
                  <c:v>0.4415</c:v>
                </c:pt>
                <c:pt idx="4416">
                  <c:v>0.44159999999999999</c:v>
                </c:pt>
                <c:pt idx="4417">
                  <c:v>0.44169999999999998</c:v>
                </c:pt>
                <c:pt idx="4418">
                  <c:v>0.44180000000000003</c:v>
                </c:pt>
                <c:pt idx="4419">
                  <c:v>0.44190000000000002</c:v>
                </c:pt>
                <c:pt idx="4420">
                  <c:v>0.442</c:v>
                </c:pt>
                <c:pt idx="4421">
                  <c:v>0.44209999999999999</c:v>
                </c:pt>
                <c:pt idx="4422">
                  <c:v>0.44219999999999998</c:v>
                </c:pt>
                <c:pt idx="4423">
                  <c:v>0.44230000000000003</c:v>
                </c:pt>
                <c:pt idx="4424">
                  <c:v>0.44240000000000002</c:v>
                </c:pt>
                <c:pt idx="4425">
                  <c:v>0.4425</c:v>
                </c:pt>
                <c:pt idx="4426">
                  <c:v>0.44259999999999999</c:v>
                </c:pt>
                <c:pt idx="4427">
                  <c:v>0.44269999999999998</c:v>
                </c:pt>
                <c:pt idx="4428">
                  <c:v>0.44280000000000003</c:v>
                </c:pt>
                <c:pt idx="4429">
                  <c:v>0.44290000000000002</c:v>
                </c:pt>
                <c:pt idx="4430">
                  <c:v>0.443</c:v>
                </c:pt>
                <c:pt idx="4431">
                  <c:v>0.44309999999999999</c:v>
                </c:pt>
                <c:pt idx="4432">
                  <c:v>0.44319999999999998</c:v>
                </c:pt>
                <c:pt idx="4433">
                  <c:v>0.44330000000000003</c:v>
                </c:pt>
                <c:pt idx="4434">
                  <c:v>0.44340000000000002</c:v>
                </c:pt>
                <c:pt idx="4435">
                  <c:v>0.44350000000000001</c:v>
                </c:pt>
                <c:pt idx="4436">
                  <c:v>0.44359999999999999</c:v>
                </c:pt>
                <c:pt idx="4437">
                  <c:v>0.44369999999999998</c:v>
                </c:pt>
                <c:pt idx="4438">
                  <c:v>0.44379999999999997</c:v>
                </c:pt>
                <c:pt idx="4439">
                  <c:v>0.44390000000000002</c:v>
                </c:pt>
                <c:pt idx="4440">
                  <c:v>0.44400000000000001</c:v>
                </c:pt>
                <c:pt idx="4441">
                  <c:v>0.44409999999999999</c:v>
                </c:pt>
                <c:pt idx="4442">
                  <c:v>0.44419999999999998</c:v>
                </c:pt>
                <c:pt idx="4443">
                  <c:v>0.44429999999999997</c:v>
                </c:pt>
                <c:pt idx="4444">
                  <c:v>0.44440000000000002</c:v>
                </c:pt>
                <c:pt idx="4445">
                  <c:v>0.44450000000000001</c:v>
                </c:pt>
                <c:pt idx="4446">
                  <c:v>0.4446</c:v>
                </c:pt>
                <c:pt idx="4447">
                  <c:v>0.44469999999999998</c:v>
                </c:pt>
                <c:pt idx="4448">
                  <c:v>0.44479999999999997</c:v>
                </c:pt>
                <c:pt idx="4449">
                  <c:v>0.44490000000000002</c:v>
                </c:pt>
                <c:pt idx="4450">
                  <c:v>0.44500000000000001</c:v>
                </c:pt>
                <c:pt idx="4451">
                  <c:v>0.4451</c:v>
                </c:pt>
                <c:pt idx="4452">
                  <c:v>0.44519999999999998</c:v>
                </c:pt>
                <c:pt idx="4453">
                  <c:v>0.44529999999999997</c:v>
                </c:pt>
                <c:pt idx="4454">
                  <c:v>0.44540000000000002</c:v>
                </c:pt>
                <c:pt idx="4455">
                  <c:v>0.44550000000000001</c:v>
                </c:pt>
                <c:pt idx="4456">
                  <c:v>0.4456</c:v>
                </c:pt>
                <c:pt idx="4457">
                  <c:v>0.44569999999999999</c:v>
                </c:pt>
                <c:pt idx="4458">
                  <c:v>0.44579999999999997</c:v>
                </c:pt>
                <c:pt idx="4459">
                  <c:v>0.44590000000000002</c:v>
                </c:pt>
                <c:pt idx="4460">
                  <c:v>0.44600000000000001</c:v>
                </c:pt>
                <c:pt idx="4461">
                  <c:v>0.4461</c:v>
                </c:pt>
                <c:pt idx="4462">
                  <c:v>0.44619999999999999</c:v>
                </c:pt>
                <c:pt idx="4463">
                  <c:v>0.44629999999999997</c:v>
                </c:pt>
                <c:pt idx="4464">
                  <c:v>0.44640000000000002</c:v>
                </c:pt>
                <c:pt idx="4465">
                  <c:v>0.44650000000000001</c:v>
                </c:pt>
                <c:pt idx="4466">
                  <c:v>0.4466</c:v>
                </c:pt>
                <c:pt idx="4467">
                  <c:v>0.44669999999999999</c:v>
                </c:pt>
                <c:pt idx="4468">
                  <c:v>0.44679999999999997</c:v>
                </c:pt>
                <c:pt idx="4469">
                  <c:v>0.44690000000000002</c:v>
                </c:pt>
                <c:pt idx="4470">
                  <c:v>0.44700000000000001</c:v>
                </c:pt>
                <c:pt idx="4471">
                  <c:v>0.4471</c:v>
                </c:pt>
                <c:pt idx="4472">
                  <c:v>0.44719999999999999</c:v>
                </c:pt>
                <c:pt idx="4473">
                  <c:v>0.44729999999999998</c:v>
                </c:pt>
                <c:pt idx="4474">
                  <c:v>0.44740000000000002</c:v>
                </c:pt>
                <c:pt idx="4475">
                  <c:v>0.44750000000000001</c:v>
                </c:pt>
                <c:pt idx="4476">
                  <c:v>0.4476</c:v>
                </c:pt>
                <c:pt idx="4477">
                  <c:v>0.44769999999999999</c:v>
                </c:pt>
                <c:pt idx="4478">
                  <c:v>0.44779999999999998</c:v>
                </c:pt>
                <c:pt idx="4479">
                  <c:v>0.44790000000000002</c:v>
                </c:pt>
                <c:pt idx="4480">
                  <c:v>0.44800000000000001</c:v>
                </c:pt>
                <c:pt idx="4481">
                  <c:v>0.4481</c:v>
                </c:pt>
                <c:pt idx="4482">
                  <c:v>0.44819999999999999</c:v>
                </c:pt>
                <c:pt idx="4483">
                  <c:v>0.44829999999999998</c:v>
                </c:pt>
                <c:pt idx="4484">
                  <c:v>0.44840000000000002</c:v>
                </c:pt>
                <c:pt idx="4485">
                  <c:v>0.44850000000000001</c:v>
                </c:pt>
                <c:pt idx="4486">
                  <c:v>0.4486</c:v>
                </c:pt>
                <c:pt idx="4487">
                  <c:v>0.44869999999999999</c:v>
                </c:pt>
                <c:pt idx="4488">
                  <c:v>0.44879999999999998</c:v>
                </c:pt>
                <c:pt idx="4489">
                  <c:v>0.44890000000000002</c:v>
                </c:pt>
                <c:pt idx="4490">
                  <c:v>0.44900000000000001</c:v>
                </c:pt>
                <c:pt idx="4491">
                  <c:v>0.4491</c:v>
                </c:pt>
                <c:pt idx="4492">
                  <c:v>0.44919999999999999</c:v>
                </c:pt>
                <c:pt idx="4493">
                  <c:v>0.44929999999999998</c:v>
                </c:pt>
                <c:pt idx="4494">
                  <c:v>0.44940000000000002</c:v>
                </c:pt>
                <c:pt idx="4495">
                  <c:v>0.44950000000000001</c:v>
                </c:pt>
                <c:pt idx="4496">
                  <c:v>0.4496</c:v>
                </c:pt>
                <c:pt idx="4497">
                  <c:v>0.44969999999999999</c:v>
                </c:pt>
                <c:pt idx="4498">
                  <c:v>0.44979999999999998</c:v>
                </c:pt>
                <c:pt idx="4499">
                  <c:v>0.44990000000000002</c:v>
                </c:pt>
                <c:pt idx="4500">
                  <c:v>0.45</c:v>
                </c:pt>
                <c:pt idx="4501">
                  <c:v>0.4501</c:v>
                </c:pt>
                <c:pt idx="4502">
                  <c:v>0.45019999999999999</c:v>
                </c:pt>
                <c:pt idx="4503">
                  <c:v>0.45029999999999998</c:v>
                </c:pt>
                <c:pt idx="4504">
                  <c:v>0.45040000000000002</c:v>
                </c:pt>
                <c:pt idx="4505">
                  <c:v>0.45050000000000001</c:v>
                </c:pt>
                <c:pt idx="4506">
                  <c:v>0.4506</c:v>
                </c:pt>
                <c:pt idx="4507">
                  <c:v>0.45069999999999999</c:v>
                </c:pt>
                <c:pt idx="4508">
                  <c:v>0.45079999999999998</c:v>
                </c:pt>
                <c:pt idx="4509">
                  <c:v>0.45090000000000002</c:v>
                </c:pt>
                <c:pt idx="4510">
                  <c:v>0.45100000000000001</c:v>
                </c:pt>
                <c:pt idx="4511">
                  <c:v>0.4511</c:v>
                </c:pt>
                <c:pt idx="4512">
                  <c:v>0.45119999999999999</c:v>
                </c:pt>
                <c:pt idx="4513">
                  <c:v>0.45129999999999998</c:v>
                </c:pt>
                <c:pt idx="4514">
                  <c:v>0.45140000000000002</c:v>
                </c:pt>
                <c:pt idx="4515">
                  <c:v>0.45150000000000001</c:v>
                </c:pt>
                <c:pt idx="4516">
                  <c:v>0.4516</c:v>
                </c:pt>
                <c:pt idx="4517">
                  <c:v>0.45169999999999999</c:v>
                </c:pt>
                <c:pt idx="4518">
                  <c:v>0.45179999999999998</c:v>
                </c:pt>
                <c:pt idx="4519">
                  <c:v>0.45190000000000002</c:v>
                </c:pt>
                <c:pt idx="4520">
                  <c:v>0.45200000000000001</c:v>
                </c:pt>
                <c:pt idx="4521">
                  <c:v>0.4521</c:v>
                </c:pt>
                <c:pt idx="4522">
                  <c:v>0.45219999999999999</c:v>
                </c:pt>
                <c:pt idx="4523">
                  <c:v>0.45229999999999998</c:v>
                </c:pt>
                <c:pt idx="4524">
                  <c:v>0.45240000000000002</c:v>
                </c:pt>
                <c:pt idx="4525">
                  <c:v>0.45250000000000001</c:v>
                </c:pt>
                <c:pt idx="4526">
                  <c:v>0.4526</c:v>
                </c:pt>
                <c:pt idx="4527">
                  <c:v>0.45269999999999999</c:v>
                </c:pt>
                <c:pt idx="4528">
                  <c:v>0.45279999999999998</c:v>
                </c:pt>
                <c:pt idx="4529">
                  <c:v>0.45290000000000002</c:v>
                </c:pt>
                <c:pt idx="4530">
                  <c:v>0.45300000000000001</c:v>
                </c:pt>
                <c:pt idx="4531">
                  <c:v>0.4531</c:v>
                </c:pt>
                <c:pt idx="4532">
                  <c:v>0.45319999999999999</c:v>
                </c:pt>
                <c:pt idx="4533">
                  <c:v>0.45329999999999998</c:v>
                </c:pt>
                <c:pt idx="4534">
                  <c:v>0.45340000000000003</c:v>
                </c:pt>
                <c:pt idx="4535">
                  <c:v>0.45350000000000001</c:v>
                </c:pt>
                <c:pt idx="4536">
                  <c:v>0.4536</c:v>
                </c:pt>
                <c:pt idx="4537">
                  <c:v>0.45369999999999999</c:v>
                </c:pt>
                <c:pt idx="4538">
                  <c:v>0.45379999999999998</c:v>
                </c:pt>
                <c:pt idx="4539">
                  <c:v>0.45390000000000003</c:v>
                </c:pt>
                <c:pt idx="4540">
                  <c:v>0.45400000000000001</c:v>
                </c:pt>
                <c:pt idx="4541">
                  <c:v>0.4541</c:v>
                </c:pt>
                <c:pt idx="4542">
                  <c:v>0.45419999999999999</c:v>
                </c:pt>
                <c:pt idx="4543">
                  <c:v>0.45429999999999998</c:v>
                </c:pt>
                <c:pt idx="4544">
                  <c:v>0.45440000000000003</c:v>
                </c:pt>
                <c:pt idx="4545">
                  <c:v>0.45450000000000002</c:v>
                </c:pt>
                <c:pt idx="4546">
                  <c:v>0.4546</c:v>
                </c:pt>
                <c:pt idx="4547">
                  <c:v>0.45469999999999999</c:v>
                </c:pt>
                <c:pt idx="4548">
                  <c:v>0.45479999999999998</c:v>
                </c:pt>
                <c:pt idx="4549">
                  <c:v>0.45490000000000003</c:v>
                </c:pt>
                <c:pt idx="4550">
                  <c:v>0.45500000000000002</c:v>
                </c:pt>
                <c:pt idx="4551">
                  <c:v>0.4551</c:v>
                </c:pt>
                <c:pt idx="4552">
                  <c:v>0.45519999999999999</c:v>
                </c:pt>
                <c:pt idx="4553">
                  <c:v>0.45529999999999998</c:v>
                </c:pt>
                <c:pt idx="4554">
                  <c:v>0.45540000000000003</c:v>
                </c:pt>
                <c:pt idx="4555">
                  <c:v>0.45550000000000002</c:v>
                </c:pt>
                <c:pt idx="4556">
                  <c:v>0.4556</c:v>
                </c:pt>
                <c:pt idx="4557">
                  <c:v>0.45569999999999999</c:v>
                </c:pt>
                <c:pt idx="4558">
                  <c:v>0.45579999999999998</c:v>
                </c:pt>
                <c:pt idx="4559">
                  <c:v>0.45590000000000003</c:v>
                </c:pt>
                <c:pt idx="4560">
                  <c:v>0.45600000000000002</c:v>
                </c:pt>
                <c:pt idx="4561">
                  <c:v>0.45610000000000001</c:v>
                </c:pt>
                <c:pt idx="4562">
                  <c:v>0.45619999999999999</c:v>
                </c:pt>
                <c:pt idx="4563">
                  <c:v>0.45629999999999998</c:v>
                </c:pt>
                <c:pt idx="4564">
                  <c:v>0.45639999999999997</c:v>
                </c:pt>
                <c:pt idx="4565">
                  <c:v>0.45650000000000002</c:v>
                </c:pt>
                <c:pt idx="4566">
                  <c:v>0.45660000000000001</c:v>
                </c:pt>
                <c:pt idx="4567">
                  <c:v>0.45669999999999999</c:v>
                </c:pt>
                <c:pt idx="4568">
                  <c:v>0.45679999999999998</c:v>
                </c:pt>
                <c:pt idx="4569">
                  <c:v>0.45689999999999997</c:v>
                </c:pt>
                <c:pt idx="4570">
                  <c:v>0.45700000000000002</c:v>
                </c:pt>
                <c:pt idx="4571">
                  <c:v>0.45710000000000001</c:v>
                </c:pt>
                <c:pt idx="4572">
                  <c:v>0.4572</c:v>
                </c:pt>
                <c:pt idx="4573">
                  <c:v>0.45729999999999998</c:v>
                </c:pt>
                <c:pt idx="4574">
                  <c:v>0.45739999999999997</c:v>
                </c:pt>
                <c:pt idx="4575">
                  <c:v>0.45750000000000002</c:v>
                </c:pt>
                <c:pt idx="4576">
                  <c:v>0.45760000000000001</c:v>
                </c:pt>
                <c:pt idx="4577">
                  <c:v>0.4577</c:v>
                </c:pt>
                <c:pt idx="4578">
                  <c:v>0.45779999999999998</c:v>
                </c:pt>
                <c:pt idx="4579">
                  <c:v>0.45789999999999997</c:v>
                </c:pt>
                <c:pt idx="4580">
                  <c:v>0.45800000000000002</c:v>
                </c:pt>
                <c:pt idx="4581">
                  <c:v>0.45810000000000001</c:v>
                </c:pt>
                <c:pt idx="4582">
                  <c:v>0.4582</c:v>
                </c:pt>
                <c:pt idx="4583">
                  <c:v>0.45829999999999999</c:v>
                </c:pt>
                <c:pt idx="4584">
                  <c:v>0.45839999999999997</c:v>
                </c:pt>
                <c:pt idx="4585">
                  <c:v>0.45850000000000002</c:v>
                </c:pt>
                <c:pt idx="4586">
                  <c:v>0.45860000000000001</c:v>
                </c:pt>
                <c:pt idx="4587">
                  <c:v>0.4587</c:v>
                </c:pt>
                <c:pt idx="4588">
                  <c:v>0.45879999999999999</c:v>
                </c:pt>
                <c:pt idx="4589">
                  <c:v>0.45889999999999997</c:v>
                </c:pt>
                <c:pt idx="4590">
                  <c:v>0.45900000000000002</c:v>
                </c:pt>
                <c:pt idx="4591">
                  <c:v>0.45910000000000001</c:v>
                </c:pt>
                <c:pt idx="4592">
                  <c:v>0.4592</c:v>
                </c:pt>
                <c:pt idx="4593">
                  <c:v>0.45929999999999999</c:v>
                </c:pt>
                <c:pt idx="4594">
                  <c:v>0.45939999999999998</c:v>
                </c:pt>
                <c:pt idx="4595">
                  <c:v>0.45950000000000002</c:v>
                </c:pt>
                <c:pt idx="4596">
                  <c:v>0.45960000000000001</c:v>
                </c:pt>
                <c:pt idx="4597">
                  <c:v>0.4597</c:v>
                </c:pt>
                <c:pt idx="4598">
                  <c:v>0.45979999999999999</c:v>
                </c:pt>
                <c:pt idx="4599">
                  <c:v>0.45989999999999998</c:v>
                </c:pt>
                <c:pt idx="4600">
                  <c:v>0.46</c:v>
                </c:pt>
                <c:pt idx="4601">
                  <c:v>0.46010000000000001</c:v>
                </c:pt>
                <c:pt idx="4602">
                  <c:v>0.4602</c:v>
                </c:pt>
                <c:pt idx="4603">
                  <c:v>0.46029999999999999</c:v>
                </c:pt>
                <c:pt idx="4604">
                  <c:v>0.46039999999999998</c:v>
                </c:pt>
                <c:pt idx="4605">
                  <c:v>0.46050000000000002</c:v>
                </c:pt>
                <c:pt idx="4606">
                  <c:v>0.46060000000000001</c:v>
                </c:pt>
                <c:pt idx="4607">
                  <c:v>0.4607</c:v>
                </c:pt>
                <c:pt idx="4608">
                  <c:v>0.46079999999999999</c:v>
                </c:pt>
                <c:pt idx="4609">
                  <c:v>0.46089999999999998</c:v>
                </c:pt>
                <c:pt idx="4610">
                  <c:v>0.46100000000000002</c:v>
                </c:pt>
                <c:pt idx="4611">
                  <c:v>0.46110000000000001</c:v>
                </c:pt>
                <c:pt idx="4612">
                  <c:v>0.4612</c:v>
                </c:pt>
                <c:pt idx="4613">
                  <c:v>0.46129999999999999</c:v>
                </c:pt>
                <c:pt idx="4614">
                  <c:v>0.46139999999999998</c:v>
                </c:pt>
                <c:pt idx="4615">
                  <c:v>0.46150000000000002</c:v>
                </c:pt>
                <c:pt idx="4616">
                  <c:v>0.46160000000000001</c:v>
                </c:pt>
                <c:pt idx="4617">
                  <c:v>0.4617</c:v>
                </c:pt>
                <c:pt idx="4618">
                  <c:v>0.46179999999999999</c:v>
                </c:pt>
                <c:pt idx="4619">
                  <c:v>0.46189999999999998</c:v>
                </c:pt>
                <c:pt idx="4620">
                  <c:v>0.46200000000000002</c:v>
                </c:pt>
                <c:pt idx="4621">
                  <c:v>0.46210000000000001</c:v>
                </c:pt>
                <c:pt idx="4622">
                  <c:v>0.4622</c:v>
                </c:pt>
                <c:pt idx="4623">
                  <c:v>0.46229999999999999</c:v>
                </c:pt>
                <c:pt idx="4624">
                  <c:v>0.46239999999999998</c:v>
                </c:pt>
                <c:pt idx="4625">
                  <c:v>0.46250000000000002</c:v>
                </c:pt>
                <c:pt idx="4626">
                  <c:v>0.46260000000000001</c:v>
                </c:pt>
                <c:pt idx="4627">
                  <c:v>0.4627</c:v>
                </c:pt>
                <c:pt idx="4628">
                  <c:v>0.46279999999999999</c:v>
                </c:pt>
                <c:pt idx="4629">
                  <c:v>0.46289999999999998</c:v>
                </c:pt>
                <c:pt idx="4630">
                  <c:v>0.46300000000000002</c:v>
                </c:pt>
                <c:pt idx="4631">
                  <c:v>0.46310000000000001</c:v>
                </c:pt>
                <c:pt idx="4632">
                  <c:v>0.4632</c:v>
                </c:pt>
                <c:pt idx="4633">
                  <c:v>0.46329999999999999</c:v>
                </c:pt>
                <c:pt idx="4634">
                  <c:v>0.46339999999999998</c:v>
                </c:pt>
                <c:pt idx="4635">
                  <c:v>0.46350000000000002</c:v>
                </c:pt>
                <c:pt idx="4636">
                  <c:v>0.46360000000000001</c:v>
                </c:pt>
                <c:pt idx="4637">
                  <c:v>0.4637</c:v>
                </c:pt>
                <c:pt idx="4638">
                  <c:v>0.46379999999999999</c:v>
                </c:pt>
                <c:pt idx="4639">
                  <c:v>0.46389999999999998</c:v>
                </c:pt>
                <c:pt idx="4640">
                  <c:v>0.46400000000000002</c:v>
                </c:pt>
                <c:pt idx="4641">
                  <c:v>0.46410000000000001</c:v>
                </c:pt>
                <c:pt idx="4642">
                  <c:v>0.4642</c:v>
                </c:pt>
                <c:pt idx="4643">
                  <c:v>0.46429999999999999</c:v>
                </c:pt>
                <c:pt idx="4644">
                  <c:v>0.46439999999999998</c:v>
                </c:pt>
                <c:pt idx="4645">
                  <c:v>0.46450000000000002</c:v>
                </c:pt>
                <c:pt idx="4646">
                  <c:v>0.46460000000000001</c:v>
                </c:pt>
                <c:pt idx="4647">
                  <c:v>0.4647</c:v>
                </c:pt>
                <c:pt idx="4648">
                  <c:v>0.46479999999999999</c:v>
                </c:pt>
                <c:pt idx="4649">
                  <c:v>0.46489999999999998</c:v>
                </c:pt>
                <c:pt idx="4650">
                  <c:v>0.46500000000000002</c:v>
                </c:pt>
                <c:pt idx="4651">
                  <c:v>0.46510000000000001</c:v>
                </c:pt>
                <c:pt idx="4652">
                  <c:v>0.4652</c:v>
                </c:pt>
                <c:pt idx="4653">
                  <c:v>0.46529999999999999</c:v>
                </c:pt>
                <c:pt idx="4654">
                  <c:v>0.46539999999999998</c:v>
                </c:pt>
                <c:pt idx="4655">
                  <c:v>0.46550000000000002</c:v>
                </c:pt>
                <c:pt idx="4656">
                  <c:v>0.46560000000000001</c:v>
                </c:pt>
                <c:pt idx="4657">
                  <c:v>0.4657</c:v>
                </c:pt>
                <c:pt idx="4658">
                  <c:v>0.46579999999999999</c:v>
                </c:pt>
                <c:pt idx="4659">
                  <c:v>0.46589999999999998</c:v>
                </c:pt>
                <c:pt idx="4660">
                  <c:v>0.46600000000000003</c:v>
                </c:pt>
                <c:pt idx="4661">
                  <c:v>0.46610000000000001</c:v>
                </c:pt>
                <c:pt idx="4662">
                  <c:v>0.4662</c:v>
                </c:pt>
                <c:pt idx="4663">
                  <c:v>0.46629999999999999</c:v>
                </c:pt>
                <c:pt idx="4664">
                  <c:v>0.46639999999999998</c:v>
                </c:pt>
                <c:pt idx="4665">
                  <c:v>0.46650000000000003</c:v>
                </c:pt>
                <c:pt idx="4666">
                  <c:v>0.46660000000000001</c:v>
                </c:pt>
                <c:pt idx="4667">
                  <c:v>0.4667</c:v>
                </c:pt>
                <c:pt idx="4668">
                  <c:v>0.46679999999999999</c:v>
                </c:pt>
                <c:pt idx="4669">
                  <c:v>0.46689999999999998</c:v>
                </c:pt>
                <c:pt idx="4670">
                  <c:v>0.46700000000000003</c:v>
                </c:pt>
                <c:pt idx="4671">
                  <c:v>0.46710000000000002</c:v>
                </c:pt>
                <c:pt idx="4672">
                  <c:v>0.4672</c:v>
                </c:pt>
                <c:pt idx="4673">
                  <c:v>0.46729999999999999</c:v>
                </c:pt>
                <c:pt idx="4674">
                  <c:v>0.46739999999999998</c:v>
                </c:pt>
                <c:pt idx="4675">
                  <c:v>0.46750000000000003</c:v>
                </c:pt>
                <c:pt idx="4676">
                  <c:v>0.46760000000000002</c:v>
                </c:pt>
                <c:pt idx="4677">
                  <c:v>0.4677</c:v>
                </c:pt>
                <c:pt idx="4678">
                  <c:v>0.46779999999999999</c:v>
                </c:pt>
                <c:pt idx="4679">
                  <c:v>0.46789999999999998</c:v>
                </c:pt>
                <c:pt idx="4680">
                  <c:v>0.46800000000000003</c:v>
                </c:pt>
                <c:pt idx="4681">
                  <c:v>0.46810000000000002</c:v>
                </c:pt>
                <c:pt idx="4682">
                  <c:v>0.46820000000000001</c:v>
                </c:pt>
                <c:pt idx="4683">
                  <c:v>0.46829999999999999</c:v>
                </c:pt>
                <c:pt idx="4684">
                  <c:v>0.46839999999999998</c:v>
                </c:pt>
                <c:pt idx="4685">
                  <c:v>0.46850000000000003</c:v>
                </c:pt>
                <c:pt idx="4686">
                  <c:v>0.46860000000000002</c:v>
                </c:pt>
                <c:pt idx="4687">
                  <c:v>0.46870000000000001</c:v>
                </c:pt>
                <c:pt idx="4688">
                  <c:v>0.46879999999999999</c:v>
                </c:pt>
                <c:pt idx="4689">
                  <c:v>0.46889999999999998</c:v>
                </c:pt>
                <c:pt idx="4690">
                  <c:v>0.46899999999999997</c:v>
                </c:pt>
                <c:pt idx="4691">
                  <c:v>0.46910000000000002</c:v>
                </c:pt>
                <c:pt idx="4692">
                  <c:v>0.46920000000000001</c:v>
                </c:pt>
                <c:pt idx="4693">
                  <c:v>0.46929999999999999</c:v>
                </c:pt>
                <c:pt idx="4694">
                  <c:v>0.46939999999999998</c:v>
                </c:pt>
                <c:pt idx="4695">
                  <c:v>0.46949999999999997</c:v>
                </c:pt>
                <c:pt idx="4696">
                  <c:v>0.46960000000000002</c:v>
                </c:pt>
                <c:pt idx="4697">
                  <c:v>0.46970000000000001</c:v>
                </c:pt>
                <c:pt idx="4698">
                  <c:v>0.4698</c:v>
                </c:pt>
                <c:pt idx="4699">
                  <c:v>0.46989999999999998</c:v>
                </c:pt>
                <c:pt idx="4700">
                  <c:v>0.47</c:v>
                </c:pt>
                <c:pt idx="4701">
                  <c:v>0.47010000000000002</c:v>
                </c:pt>
                <c:pt idx="4702">
                  <c:v>0.47020000000000001</c:v>
                </c:pt>
                <c:pt idx="4703">
                  <c:v>0.4703</c:v>
                </c:pt>
                <c:pt idx="4704">
                  <c:v>0.47039999999999998</c:v>
                </c:pt>
                <c:pt idx="4705">
                  <c:v>0.47049999999999997</c:v>
                </c:pt>
                <c:pt idx="4706">
                  <c:v>0.47060000000000002</c:v>
                </c:pt>
                <c:pt idx="4707">
                  <c:v>0.47070000000000001</c:v>
                </c:pt>
                <c:pt idx="4708">
                  <c:v>0.4708</c:v>
                </c:pt>
                <c:pt idx="4709">
                  <c:v>0.47089999999999999</c:v>
                </c:pt>
                <c:pt idx="4710">
                  <c:v>0.47099999999999997</c:v>
                </c:pt>
                <c:pt idx="4711">
                  <c:v>0.47110000000000002</c:v>
                </c:pt>
                <c:pt idx="4712">
                  <c:v>0.47120000000000001</c:v>
                </c:pt>
                <c:pt idx="4713">
                  <c:v>0.4713</c:v>
                </c:pt>
                <c:pt idx="4714">
                  <c:v>0.47139999999999999</c:v>
                </c:pt>
                <c:pt idx="4715">
                  <c:v>0.47149999999999997</c:v>
                </c:pt>
                <c:pt idx="4716">
                  <c:v>0.47160000000000002</c:v>
                </c:pt>
                <c:pt idx="4717">
                  <c:v>0.47170000000000001</c:v>
                </c:pt>
                <c:pt idx="4718">
                  <c:v>0.4718</c:v>
                </c:pt>
                <c:pt idx="4719">
                  <c:v>0.47189999999999999</c:v>
                </c:pt>
                <c:pt idx="4720">
                  <c:v>0.47199999999999998</c:v>
                </c:pt>
                <c:pt idx="4721">
                  <c:v>0.47210000000000002</c:v>
                </c:pt>
                <c:pt idx="4722">
                  <c:v>0.47220000000000001</c:v>
                </c:pt>
                <c:pt idx="4723">
                  <c:v>0.4723</c:v>
                </c:pt>
                <c:pt idx="4724">
                  <c:v>0.47239999999999999</c:v>
                </c:pt>
                <c:pt idx="4725">
                  <c:v>0.47249999999999998</c:v>
                </c:pt>
                <c:pt idx="4726">
                  <c:v>0.47260000000000002</c:v>
                </c:pt>
                <c:pt idx="4727">
                  <c:v>0.47270000000000001</c:v>
                </c:pt>
                <c:pt idx="4728">
                  <c:v>0.4728</c:v>
                </c:pt>
                <c:pt idx="4729">
                  <c:v>0.47289999999999999</c:v>
                </c:pt>
                <c:pt idx="4730">
                  <c:v>0.47299999999999998</c:v>
                </c:pt>
                <c:pt idx="4731">
                  <c:v>0.47310000000000002</c:v>
                </c:pt>
                <c:pt idx="4732">
                  <c:v>0.47320000000000001</c:v>
                </c:pt>
                <c:pt idx="4733">
                  <c:v>0.4733</c:v>
                </c:pt>
                <c:pt idx="4734">
                  <c:v>0.47339999999999999</c:v>
                </c:pt>
                <c:pt idx="4735">
                  <c:v>0.47349999999999998</c:v>
                </c:pt>
                <c:pt idx="4736">
                  <c:v>0.47360000000000002</c:v>
                </c:pt>
                <c:pt idx="4737">
                  <c:v>0.47370000000000001</c:v>
                </c:pt>
                <c:pt idx="4738">
                  <c:v>0.4738</c:v>
                </c:pt>
                <c:pt idx="4739">
                  <c:v>0.47389999999999999</c:v>
                </c:pt>
                <c:pt idx="4740">
                  <c:v>0.47399999999999998</c:v>
                </c:pt>
                <c:pt idx="4741">
                  <c:v>0.47410000000000002</c:v>
                </c:pt>
                <c:pt idx="4742">
                  <c:v>0.47420000000000001</c:v>
                </c:pt>
                <c:pt idx="4743">
                  <c:v>0.4743</c:v>
                </c:pt>
                <c:pt idx="4744">
                  <c:v>0.47439999999999999</c:v>
                </c:pt>
                <c:pt idx="4745">
                  <c:v>0.47449999999999998</c:v>
                </c:pt>
                <c:pt idx="4746">
                  <c:v>0.47460000000000002</c:v>
                </c:pt>
                <c:pt idx="4747">
                  <c:v>0.47470000000000001</c:v>
                </c:pt>
                <c:pt idx="4748">
                  <c:v>0.4748</c:v>
                </c:pt>
                <c:pt idx="4749">
                  <c:v>0.47489999999999999</c:v>
                </c:pt>
                <c:pt idx="4750">
                  <c:v>0.47499999999999998</c:v>
                </c:pt>
                <c:pt idx="4751">
                  <c:v>0.47510000000000002</c:v>
                </c:pt>
                <c:pt idx="4752">
                  <c:v>0.47520000000000001</c:v>
                </c:pt>
                <c:pt idx="4753">
                  <c:v>0.4753</c:v>
                </c:pt>
                <c:pt idx="4754">
                  <c:v>0.47539999999999999</c:v>
                </c:pt>
                <c:pt idx="4755">
                  <c:v>0.47549999999999998</c:v>
                </c:pt>
                <c:pt idx="4756">
                  <c:v>0.47560000000000002</c:v>
                </c:pt>
                <c:pt idx="4757">
                  <c:v>0.47570000000000001</c:v>
                </c:pt>
                <c:pt idx="4758">
                  <c:v>0.4758</c:v>
                </c:pt>
                <c:pt idx="4759">
                  <c:v>0.47589999999999999</c:v>
                </c:pt>
                <c:pt idx="4760">
                  <c:v>0.47599999999999998</c:v>
                </c:pt>
                <c:pt idx="4761">
                  <c:v>0.47610000000000002</c:v>
                </c:pt>
                <c:pt idx="4762">
                  <c:v>0.47620000000000001</c:v>
                </c:pt>
                <c:pt idx="4763">
                  <c:v>0.4763</c:v>
                </c:pt>
                <c:pt idx="4764">
                  <c:v>0.47639999999999999</c:v>
                </c:pt>
                <c:pt idx="4765">
                  <c:v>0.47649999999999998</c:v>
                </c:pt>
                <c:pt idx="4766">
                  <c:v>0.47660000000000002</c:v>
                </c:pt>
                <c:pt idx="4767">
                  <c:v>0.47670000000000001</c:v>
                </c:pt>
                <c:pt idx="4768">
                  <c:v>0.4768</c:v>
                </c:pt>
                <c:pt idx="4769">
                  <c:v>0.47689999999999999</c:v>
                </c:pt>
                <c:pt idx="4770">
                  <c:v>0.47699999999999998</c:v>
                </c:pt>
                <c:pt idx="4771">
                  <c:v>0.47710000000000002</c:v>
                </c:pt>
                <c:pt idx="4772">
                  <c:v>0.47720000000000001</c:v>
                </c:pt>
                <c:pt idx="4773">
                  <c:v>0.4773</c:v>
                </c:pt>
                <c:pt idx="4774">
                  <c:v>0.47739999999999999</c:v>
                </c:pt>
                <c:pt idx="4775">
                  <c:v>0.47749999999999998</c:v>
                </c:pt>
                <c:pt idx="4776">
                  <c:v>0.47760000000000002</c:v>
                </c:pt>
                <c:pt idx="4777">
                  <c:v>0.47770000000000001</c:v>
                </c:pt>
                <c:pt idx="4778">
                  <c:v>0.4778</c:v>
                </c:pt>
                <c:pt idx="4779">
                  <c:v>0.47789999999999999</c:v>
                </c:pt>
                <c:pt idx="4780">
                  <c:v>0.47799999999999998</c:v>
                </c:pt>
                <c:pt idx="4781">
                  <c:v>0.47810000000000002</c:v>
                </c:pt>
                <c:pt idx="4782">
                  <c:v>0.47820000000000001</c:v>
                </c:pt>
                <c:pt idx="4783">
                  <c:v>0.4783</c:v>
                </c:pt>
                <c:pt idx="4784">
                  <c:v>0.47839999999999999</c:v>
                </c:pt>
                <c:pt idx="4785">
                  <c:v>0.47849999999999998</c:v>
                </c:pt>
                <c:pt idx="4786">
                  <c:v>0.47860000000000003</c:v>
                </c:pt>
                <c:pt idx="4787">
                  <c:v>0.47870000000000001</c:v>
                </c:pt>
                <c:pt idx="4788">
                  <c:v>0.4788</c:v>
                </c:pt>
                <c:pt idx="4789">
                  <c:v>0.47889999999999999</c:v>
                </c:pt>
                <c:pt idx="4790">
                  <c:v>0.47899999999999998</c:v>
                </c:pt>
                <c:pt idx="4791">
                  <c:v>0.47910000000000003</c:v>
                </c:pt>
                <c:pt idx="4792">
                  <c:v>0.47920000000000001</c:v>
                </c:pt>
                <c:pt idx="4793">
                  <c:v>0.4793</c:v>
                </c:pt>
                <c:pt idx="4794">
                  <c:v>0.47939999999999999</c:v>
                </c:pt>
                <c:pt idx="4795">
                  <c:v>0.47949999999999998</c:v>
                </c:pt>
                <c:pt idx="4796">
                  <c:v>0.47960000000000003</c:v>
                </c:pt>
                <c:pt idx="4797">
                  <c:v>0.47970000000000002</c:v>
                </c:pt>
                <c:pt idx="4798">
                  <c:v>0.4798</c:v>
                </c:pt>
                <c:pt idx="4799">
                  <c:v>0.47989999999999999</c:v>
                </c:pt>
                <c:pt idx="4800">
                  <c:v>0.48</c:v>
                </c:pt>
                <c:pt idx="4801">
                  <c:v>0.48010000000000003</c:v>
                </c:pt>
                <c:pt idx="4802">
                  <c:v>0.48020000000000002</c:v>
                </c:pt>
                <c:pt idx="4803">
                  <c:v>0.4803</c:v>
                </c:pt>
                <c:pt idx="4804">
                  <c:v>0.48039999999999999</c:v>
                </c:pt>
                <c:pt idx="4805">
                  <c:v>0.48049999999999998</c:v>
                </c:pt>
                <c:pt idx="4806">
                  <c:v>0.48060000000000003</c:v>
                </c:pt>
                <c:pt idx="4807">
                  <c:v>0.48070000000000002</c:v>
                </c:pt>
                <c:pt idx="4808">
                  <c:v>0.48080000000000001</c:v>
                </c:pt>
                <c:pt idx="4809">
                  <c:v>0.48089999999999999</c:v>
                </c:pt>
                <c:pt idx="4810">
                  <c:v>0.48099999999999998</c:v>
                </c:pt>
                <c:pt idx="4811">
                  <c:v>0.48110000000000003</c:v>
                </c:pt>
                <c:pt idx="4812">
                  <c:v>0.48120000000000002</c:v>
                </c:pt>
                <c:pt idx="4813">
                  <c:v>0.48130000000000001</c:v>
                </c:pt>
                <c:pt idx="4814">
                  <c:v>0.48139999999999999</c:v>
                </c:pt>
                <c:pt idx="4815">
                  <c:v>0.48149999999999998</c:v>
                </c:pt>
                <c:pt idx="4816">
                  <c:v>0.48159999999999997</c:v>
                </c:pt>
                <c:pt idx="4817">
                  <c:v>0.48170000000000002</c:v>
                </c:pt>
                <c:pt idx="4818">
                  <c:v>0.48180000000000001</c:v>
                </c:pt>
                <c:pt idx="4819">
                  <c:v>0.4819</c:v>
                </c:pt>
                <c:pt idx="4820">
                  <c:v>0.48199999999999998</c:v>
                </c:pt>
                <c:pt idx="4821">
                  <c:v>0.48209999999999997</c:v>
                </c:pt>
                <c:pt idx="4822">
                  <c:v>0.48220000000000002</c:v>
                </c:pt>
                <c:pt idx="4823">
                  <c:v>0.48230000000000001</c:v>
                </c:pt>
                <c:pt idx="4824">
                  <c:v>0.4824</c:v>
                </c:pt>
                <c:pt idx="4825">
                  <c:v>0.48249999999999998</c:v>
                </c:pt>
                <c:pt idx="4826">
                  <c:v>0.48259999999999997</c:v>
                </c:pt>
                <c:pt idx="4827">
                  <c:v>0.48270000000000002</c:v>
                </c:pt>
                <c:pt idx="4828">
                  <c:v>0.48280000000000001</c:v>
                </c:pt>
                <c:pt idx="4829">
                  <c:v>0.4829</c:v>
                </c:pt>
                <c:pt idx="4830">
                  <c:v>0.48299999999999998</c:v>
                </c:pt>
                <c:pt idx="4831">
                  <c:v>0.48309999999999997</c:v>
                </c:pt>
                <c:pt idx="4832">
                  <c:v>0.48320000000000002</c:v>
                </c:pt>
                <c:pt idx="4833">
                  <c:v>0.48330000000000001</c:v>
                </c:pt>
                <c:pt idx="4834">
                  <c:v>0.4834</c:v>
                </c:pt>
                <c:pt idx="4835">
                  <c:v>0.48349999999999999</c:v>
                </c:pt>
                <c:pt idx="4836">
                  <c:v>0.48359999999999997</c:v>
                </c:pt>
                <c:pt idx="4837">
                  <c:v>0.48370000000000002</c:v>
                </c:pt>
                <c:pt idx="4838">
                  <c:v>0.48380000000000001</c:v>
                </c:pt>
                <c:pt idx="4839">
                  <c:v>0.4839</c:v>
                </c:pt>
                <c:pt idx="4840">
                  <c:v>0.48399999999999999</c:v>
                </c:pt>
                <c:pt idx="4841">
                  <c:v>0.48409999999999997</c:v>
                </c:pt>
                <c:pt idx="4842">
                  <c:v>0.48420000000000002</c:v>
                </c:pt>
                <c:pt idx="4843">
                  <c:v>0.48430000000000001</c:v>
                </c:pt>
                <c:pt idx="4844">
                  <c:v>0.4844</c:v>
                </c:pt>
                <c:pt idx="4845">
                  <c:v>0.48449999999999999</c:v>
                </c:pt>
                <c:pt idx="4846">
                  <c:v>0.48459999999999998</c:v>
                </c:pt>
                <c:pt idx="4847">
                  <c:v>0.48470000000000002</c:v>
                </c:pt>
                <c:pt idx="4848">
                  <c:v>0.48480000000000001</c:v>
                </c:pt>
                <c:pt idx="4849">
                  <c:v>0.4849</c:v>
                </c:pt>
                <c:pt idx="4850">
                  <c:v>0.48499999999999999</c:v>
                </c:pt>
                <c:pt idx="4851">
                  <c:v>0.48509999999999998</c:v>
                </c:pt>
                <c:pt idx="4852">
                  <c:v>0.48520000000000002</c:v>
                </c:pt>
                <c:pt idx="4853">
                  <c:v>0.48530000000000001</c:v>
                </c:pt>
                <c:pt idx="4854">
                  <c:v>0.4854</c:v>
                </c:pt>
                <c:pt idx="4855">
                  <c:v>0.48549999999999999</c:v>
                </c:pt>
                <c:pt idx="4856">
                  <c:v>0.48559999999999998</c:v>
                </c:pt>
                <c:pt idx="4857">
                  <c:v>0.48570000000000002</c:v>
                </c:pt>
                <c:pt idx="4858">
                  <c:v>0.48580000000000001</c:v>
                </c:pt>
                <c:pt idx="4859">
                  <c:v>0.4859</c:v>
                </c:pt>
                <c:pt idx="4860">
                  <c:v>0.48599999999999999</c:v>
                </c:pt>
                <c:pt idx="4861">
                  <c:v>0.48609999999999998</c:v>
                </c:pt>
                <c:pt idx="4862">
                  <c:v>0.48620000000000002</c:v>
                </c:pt>
                <c:pt idx="4863">
                  <c:v>0.48630000000000001</c:v>
                </c:pt>
                <c:pt idx="4864">
                  <c:v>0.4864</c:v>
                </c:pt>
                <c:pt idx="4865">
                  <c:v>0.48649999999999999</c:v>
                </c:pt>
                <c:pt idx="4866">
                  <c:v>0.48659999999999998</c:v>
                </c:pt>
                <c:pt idx="4867">
                  <c:v>0.48670000000000002</c:v>
                </c:pt>
                <c:pt idx="4868">
                  <c:v>0.48680000000000001</c:v>
                </c:pt>
                <c:pt idx="4869">
                  <c:v>0.4869</c:v>
                </c:pt>
                <c:pt idx="4870">
                  <c:v>0.48699999999999999</c:v>
                </c:pt>
                <c:pt idx="4871">
                  <c:v>0.48709999999999998</c:v>
                </c:pt>
                <c:pt idx="4872">
                  <c:v>0.48720000000000002</c:v>
                </c:pt>
                <c:pt idx="4873">
                  <c:v>0.48730000000000001</c:v>
                </c:pt>
                <c:pt idx="4874">
                  <c:v>0.4874</c:v>
                </c:pt>
                <c:pt idx="4875">
                  <c:v>0.48749999999999999</c:v>
                </c:pt>
                <c:pt idx="4876">
                  <c:v>0.48759999999999998</c:v>
                </c:pt>
                <c:pt idx="4877">
                  <c:v>0.48770000000000002</c:v>
                </c:pt>
                <c:pt idx="4878">
                  <c:v>0.48780000000000001</c:v>
                </c:pt>
                <c:pt idx="4879">
                  <c:v>0.4879</c:v>
                </c:pt>
                <c:pt idx="4880">
                  <c:v>0.48799999999999999</c:v>
                </c:pt>
                <c:pt idx="4881">
                  <c:v>0.48809999999999998</c:v>
                </c:pt>
                <c:pt idx="4882">
                  <c:v>0.48820000000000002</c:v>
                </c:pt>
                <c:pt idx="4883">
                  <c:v>0.48830000000000001</c:v>
                </c:pt>
                <c:pt idx="4884">
                  <c:v>0.4884</c:v>
                </c:pt>
                <c:pt idx="4885">
                  <c:v>0.48849999999999999</c:v>
                </c:pt>
                <c:pt idx="4886">
                  <c:v>0.48859999999999998</c:v>
                </c:pt>
                <c:pt idx="4887">
                  <c:v>0.48870000000000002</c:v>
                </c:pt>
                <c:pt idx="4888">
                  <c:v>0.48880000000000001</c:v>
                </c:pt>
                <c:pt idx="4889">
                  <c:v>0.4889</c:v>
                </c:pt>
                <c:pt idx="4890">
                  <c:v>0.48899999999999999</c:v>
                </c:pt>
                <c:pt idx="4891">
                  <c:v>0.48909999999999998</c:v>
                </c:pt>
                <c:pt idx="4892">
                  <c:v>0.48920000000000002</c:v>
                </c:pt>
                <c:pt idx="4893">
                  <c:v>0.48930000000000001</c:v>
                </c:pt>
                <c:pt idx="4894">
                  <c:v>0.4894</c:v>
                </c:pt>
                <c:pt idx="4895">
                  <c:v>0.48949999999999999</c:v>
                </c:pt>
                <c:pt idx="4896">
                  <c:v>0.48959999999999998</c:v>
                </c:pt>
                <c:pt idx="4897">
                  <c:v>0.48970000000000002</c:v>
                </c:pt>
                <c:pt idx="4898">
                  <c:v>0.48980000000000001</c:v>
                </c:pt>
                <c:pt idx="4899">
                  <c:v>0.4899</c:v>
                </c:pt>
                <c:pt idx="4900">
                  <c:v>0.49</c:v>
                </c:pt>
                <c:pt idx="4901">
                  <c:v>0.49009999999999998</c:v>
                </c:pt>
                <c:pt idx="4902">
                  <c:v>0.49020000000000002</c:v>
                </c:pt>
                <c:pt idx="4903">
                  <c:v>0.49030000000000001</c:v>
                </c:pt>
                <c:pt idx="4904">
                  <c:v>0.4904</c:v>
                </c:pt>
                <c:pt idx="4905">
                  <c:v>0.49049999999999999</c:v>
                </c:pt>
                <c:pt idx="4906">
                  <c:v>0.49059999999999998</c:v>
                </c:pt>
                <c:pt idx="4907">
                  <c:v>0.49070000000000003</c:v>
                </c:pt>
                <c:pt idx="4908">
                  <c:v>0.49080000000000001</c:v>
                </c:pt>
                <c:pt idx="4909">
                  <c:v>0.4909</c:v>
                </c:pt>
                <c:pt idx="4910">
                  <c:v>0.49099999999999999</c:v>
                </c:pt>
                <c:pt idx="4911">
                  <c:v>0.49109999999999998</c:v>
                </c:pt>
                <c:pt idx="4912">
                  <c:v>0.49120000000000003</c:v>
                </c:pt>
                <c:pt idx="4913">
                  <c:v>0.49130000000000001</c:v>
                </c:pt>
                <c:pt idx="4914">
                  <c:v>0.4914</c:v>
                </c:pt>
                <c:pt idx="4915">
                  <c:v>0.49149999999999999</c:v>
                </c:pt>
                <c:pt idx="4916">
                  <c:v>0.49159999999999998</c:v>
                </c:pt>
                <c:pt idx="4917">
                  <c:v>0.49170000000000003</c:v>
                </c:pt>
                <c:pt idx="4918">
                  <c:v>0.49180000000000001</c:v>
                </c:pt>
                <c:pt idx="4919">
                  <c:v>0.4919</c:v>
                </c:pt>
                <c:pt idx="4920">
                  <c:v>0.49199999999999999</c:v>
                </c:pt>
                <c:pt idx="4921">
                  <c:v>0.49209999999999998</c:v>
                </c:pt>
                <c:pt idx="4922">
                  <c:v>0.49220000000000003</c:v>
                </c:pt>
                <c:pt idx="4923">
                  <c:v>0.49230000000000002</c:v>
                </c:pt>
                <c:pt idx="4924">
                  <c:v>0.4924</c:v>
                </c:pt>
                <c:pt idx="4925">
                  <c:v>0.49249999999999999</c:v>
                </c:pt>
                <c:pt idx="4926">
                  <c:v>0.49259999999999998</c:v>
                </c:pt>
                <c:pt idx="4927">
                  <c:v>0.49270000000000003</c:v>
                </c:pt>
                <c:pt idx="4928">
                  <c:v>0.49280000000000002</c:v>
                </c:pt>
                <c:pt idx="4929">
                  <c:v>0.4929</c:v>
                </c:pt>
                <c:pt idx="4930">
                  <c:v>0.49299999999999999</c:v>
                </c:pt>
                <c:pt idx="4931">
                  <c:v>0.49309999999999998</c:v>
                </c:pt>
                <c:pt idx="4932">
                  <c:v>0.49320000000000003</c:v>
                </c:pt>
                <c:pt idx="4933">
                  <c:v>0.49330000000000002</c:v>
                </c:pt>
                <c:pt idx="4934">
                  <c:v>0.49340000000000001</c:v>
                </c:pt>
                <c:pt idx="4935">
                  <c:v>0.49349999999999999</c:v>
                </c:pt>
                <c:pt idx="4936">
                  <c:v>0.49359999999999998</c:v>
                </c:pt>
                <c:pt idx="4937">
                  <c:v>0.49370000000000003</c:v>
                </c:pt>
                <c:pt idx="4938">
                  <c:v>0.49380000000000002</c:v>
                </c:pt>
                <c:pt idx="4939">
                  <c:v>0.49390000000000001</c:v>
                </c:pt>
                <c:pt idx="4940">
                  <c:v>0.49399999999999999</c:v>
                </c:pt>
                <c:pt idx="4941">
                  <c:v>0.49409999999999998</c:v>
                </c:pt>
                <c:pt idx="4942">
                  <c:v>0.49419999999999997</c:v>
                </c:pt>
                <c:pt idx="4943">
                  <c:v>0.49430000000000002</c:v>
                </c:pt>
                <c:pt idx="4944">
                  <c:v>0.49440000000000001</c:v>
                </c:pt>
                <c:pt idx="4945">
                  <c:v>0.4945</c:v>
                </c:pt>
                <c:pt idx="4946">
                  <c:v>0.49459999999999998</c:v>
                </c:pt>
                <c:pt idx="4947">
                  <c:v>0.49469999999999997</c:v>
                </c:pt>
                <c:pt idx="4948">
                  <c:v>0.49480000000000002</c:v>
                </c:pt>
                <c:pt idx="4949">
                  <c:v>0.49490000000000001</c:v>
                </c:pt>
                <c:pt idx="4950">
                  <c:v>0.495</c:v>
                </c:pt>
                <c:pt idx="4951">
                  <c:v>0.49509999999999998</c:v>
                </c:pt>
                <c:pt idx="4952">
                  <c:v>0.49519999999999997</c:v>
                </c:pt>
                <c:pt idx="4953">
                  <c:v>0.49530000000000002</c:v>
                </c:pt>
                <c:pt idx="4954">
                  <c:v>0.49540000000000001</c:v>
                </c:pt>
                <c:pt idx="4955">
                  <c:v>0.4955</c:v>
                </c:pt>
                <c:pt idx="4956">
                  <c:v>0.49559999999999998</c:v>
                </c:pt>
                <c:pt idx="4957">
                  <c:v>0.49569999999999997</c:v>
                </c:pt>
                <c:pt idx="4958">
                  <c:v>0.49580000000000002</c:v>
                </c:pt>
                <c:pt idx="4959">
                  <c:v>0.49590000000000001</c:v>
                </c:pt>
                <c:pt idx="4960">
                  <c:v>0.496</c:v>
                </c:pt>
                <c:pt idx="4961">
                  <c:v>0.49609999999999999</c:v>
                </c:pt>
                <c:pt idx="4962">
                  <c:v>0.49619999999999997</c:v>
                </c:pt>
                <c:pt idx="4963">
                  <c:v>0.49630000000000002</c:v>
                </c:pt>
                <c:pt idx="4964">
                  <c:v>0.49640000000000001</c:v>
                </c:pt>
                <c:pt idx="4965">
                  <c:v>0.4965</c:v>
                </c:pt>
                <c:pt idx="4966">
                  <c:v>0.49659999999999999</c:v>
                </c:pt>
                <c:pt idx="4967">
                  <c:v>0.49669999999999997</c:v>
                </c:pt>
                <c:pt idx="4968">
                  <c:v>0.49680000000000002</c:v>
                </c:pt>
                <c:pt idx="4969">
                  <c:v>0.49690000000000001</c:v>
                </c:pt>
                <c:pt idx="4970">
                  <c:v>0.497</c:v>
                </c:pt>
                <c:pt idx="4971">
                  <c:v>0.49709999999999999</c:v>
                </c:pt>
                <c:pt idx="4972">
                  <c:v>0.49719999999999998</c:v>
                </c:pt>
                <c:pt idx="4973">
                  <c:v>0.49730000000000002</c:v>
                </c:pt>
                <c:pt idx="4974">
                  <c:v>0.49740000000000001</c:v>
                </c:pt>
                <c:pt idx="4975">
                  <c:v>0.4975</c:v>
                </c:pt>
                <c:pt idx="4976">
                  <c:v>0.49759999999999999</c:v>
                </c:pt>
                <c:pt idx="4977">
                  <c:v>0.49769999999999998</c:v>
                </c:pt>
                <c:pt idx="4978">
                  <c:v>0.49780000000000002</c:v>
                </c:pt>
                <c:pt idx="4979">
                  <c:v>0.49790000000000001</c:v>
                </c:pt>
                <c:pt idx="4980">
                  <c:v>0.498</c:v>
                </c:pt>
                <c:pt idx="4981">
                  <c:v>0.49809999999999999</c:v>
                </c:pt>
                <c:pt idx="4982">
                  <c:v>0.49819999999999998</c:v>
                </c:pt>
                <c:pt idx="4983">
                  <c:v>0.49830000000000002</c:v>
                </c:pt>
                <c:pt idx="4984">
                  <c:v>0.49840000000000001</c:v>
                </c:pt>
                <c:pt idx="4985">
                  <c:v>0.4985</c:v>
                </c:pt>
                <c:pt idx="4986">
                  <c:v>0.49859999999999999</c:v>
                </c:pt>
                <c:pt idx="4987">
                  <c:v>0.49869999999999998</c:v>
                </c:pt>
                <c:pt idx="4988">
                  <c:v>0.49880000000000002</c:v>
                </c:pt>
                <c:pt idx="4989">
                  <c:v>0.49890000000000001</c:v>
                </c:pt>
                <c:pt idx="4990">
                  <c:v>0.499</c:v>
                </c:pt>
                <c:pt idx="4991">
                  <c:v>0.49909999999999999</c:v>
                </c:pt>
                <c:pt idx="4992">
                  <c:v>0.49919999999999998</c:v>
                </c:pt>
                <c:pt idx="4993">
                  <c:v>0.49930000000000002</c:v>
                </c:pt>
                <c:pt idx="4994">
                  <c:v>0.49940000000000001</c:v>
                </c:pt>
                <c:pt idx="4995">
                  <c:v>0.4995</c:v>
                </c:pt>
                <c:pt idx="4996">
                  <c:v>0.49959999999999999</c:v>
                </c:pt>
                <c:pt idx="4997">
                  <c:v>0.49969999999999998</c:v>
                </c:pt>
                <c:pt idx="4998">
                  <c:v>0.49980000000000002</c:v>
                </c:pt>
                <c:pt idx="4999">
                  <c:v>0.49990000000000001</c:v>
                </c:pt>
                <c:pt idx="5000">
                  <c:v>0.5</c:v>
                </c:pt>
                <c:pt idx="5001">
                  <c:v>0.50009999999999999</c:v>
                </c:pt>
                <c:pt idx="5002">
                  <c:v>0.50019999999999998</c:v>
                </c:pt>
                <c:pt idx="5003">
                  <c:v>0.50029999999999997</c:v>
                </c:pt>
                <c:pt idx="5004">
                  <c:v>0.50039999999999996</c:v>
                </c:pt>
                <c:pt idx="5005">
                  <c:v>0.50049999999999994</c:v>
                </c:pt>
                <c:pt idx="5006">
                  <c:v>0.50060000000000004</c:v>
                </c:pt>
                <c:pt idx="5007">
                  <c:v>0.50070000000000003</c:v>
                </c:pt>
                <c:pt idx="5008">
                  <c:v>0.50080000000000002</c:v>
                </c:pt>
                <c:pt idx="5009">
                  <c:v>0.50090000000000001</c:v>
                </c:pt>
                <c:pt idx="5010">
                  <c:v>0.501</c:v>
                </c:pt>
                <c:pt idx="5011">
                  <c:v>0.50109999999999999</c:v>
                </c:pt>
                <c:pt idx="5012">
                  <c:v>0.50119999999999998</c:v>
                </c:pt>
                <c:pt idx="5013">
                  <c:v>0.50129999999999997</c:v>
                </c:pt>
                <c:pt idx="5014">
                  <c:v>0.50139999999999996</c:v>
                </c:pt>
                <c:pt idx="5015">
                  <c:v>0.50149999999999995</c:v>
                </c:pt>
                <c:pt idx="5016">
                  <c:v>0.50160000000000005</c:v>
                </c:pt>
                <c:pt idx="5017">
                  <c:v>0.50170000000000003</c:v>
                </c:pt>
                <c:pt idx="5018">
                  <c:v>0.50180000000000002</c:v>
                </c:pt>
                <c:pt idx="5019">
                  <c:v>0.50190000000000001</c:v>
                </c:pt>
                <c:pt idx="5020">
                  <c:v>0.502</c:v>
                </c:pt>
                <c:pt idx="5021">
                  <c:v>0.50209999999999999</c:v>
                </c:pt>
                <c:pt idx="5022">
                  <c:v>0.50219999999999998</c:v>
                </c:pt>
                <c:pt idx="5023">
                  <c:v>0.50229999999999997</c:v>
                </c:pt>
                <c:pt idx="5024">
                  <c:v>0.50239999999999996</c:v>
                </c:pt>
                <c:pt idx="5025">
                  <c:v>0.50249999999999995</c:v>
                </c:pt>
                <c:pt idx="5026">
                  <c:v>0.50260000000000005</c:v>
                </c:pt>
                <c:pt idx="5027">
                  <c:v>0.50270000000000004</c:v>
                </c:pt>
                <c:pt idx="5028">
                  <c:v>0.50280000000000002</c:v>
                </c:pt>
                <c:pt idx="5029">
                  <c:v>0.50290000000000001</c:v>
                </c:pt>
                <c:pt idx="5030">
                  <c:v>0.503</c:v>
                </c:pt>
                <c:pt idx="5031">
                  <c:v>0.50309999999999999</c:v>
                </c:pt>
                <c:pt idx="5032">
                  <c:v>0.50319999999999998</c:v>
                </c:pt>
                <c:pt idx="5033">
                  <c:v>0.50329999999999997</c:v>
                </c:pt>
                <c:pt idx="5034">
                  <c:v>0.50339999999999996</c:v>
                </c:pt>
                <c:pt idx="5035">
                  <c:v>0.50349999999999995</c:v>
                </c:pt>
                <c:pt idx="5036">
                  <c:v>0.50360000000000005</c:v>
                </c:pt>
                <c:pt idx="5037">
                  <c:v>0.50370000000000004</c:v>
                </c:pt>
                <c:pt idx="5038">
                  <c:v>0.50380000000000003</c:v>
                </c:pt>
                <c:pt idx="5039">
                  <c:v>0.50390000000000001</c:v>
                </c:pt>
                <c:pt idx="5040">
                  <c:v>0.504</c:v>
                </c:pt>
                <c:pt idx="5041">
                  <c:v>0.50409999999999999</c:v>
                </c:pt>
                <c:pt idx="5042">
                  <c:v>0.50419999999999998</c:v>
                </c:pt>
                <c:pt idx="5043">
                  <c:v>0.50429999999999997</c:v>
                </c:pt>
                <c:pt idx="5044">
                  <c:v>0.50439999999999996</c:v>
                </c:pt>
                <c:pt idx="5045">
                  <c:v>0.50449999999999995</c:v>
                </c:pt>
                <c:pt idx="5046">
                  <c:v>0.50460000000000005</c:v>
                </c:pt>
                <c:pt idx="5047">
                  <c:v>0.50470000000000004</c:v>
                </c:pt>
                <c:pt idx="5048">
                  <c:v>0.50480000000000003</c:v>
                </c:pt>
                <c:pt idx="5049">
                  <c:v>0.50490000000000002</c:v>
                </c:pt>
                <c:pt idx="5050">
                  <c:v>0.505</c:v>
                </c:pt>
                <c:pt idx="5051">
                  <c:v>0.50509999999999999</c:v>
                </c:pt>
                <c:pt idx="5052">
                  <c:v>0.50519999999999998</c:v>
                </c:pt>
                <c:pt idx="5053">
                  <c:v>0.50529999999999997</c:v>
                </c:pt>
                <c:pt idx="5054">
                  <c:v>0.50539999999999996</c:v>
                </c:pt>
                <c:pt idx="5055">
                  <c:v>0.50549999999999995</c:v>
                </c:pt>
                <c:pt idx="5056">
                  <c:v>0.50560000000000005</c:v>
                </c:pt>
                <c:pt idx="5057">
                  <c:v>0.50570000000000004</c:v>
                </c:pt>
                <c:pt idx="5058">
                  <c:v>0.50580000000000003</c:v>
                </c:pt>
                <c:pt idx="5059">
                  <c:v>0.50590000000000002</c:v>
                </c:pt>
                <c:pt idx="5060">
                  <c:v>0.50600000000000001</c:v>
                </c:pt>
                <c:pt idx="5061">
                  <c:v>0.50609999999999999</c:v>
                </c:pt>
                <c:pt idx="5062">
                  <c:v>0.50619999999999998</c:v>
                </c:pt>
                <c:pt idx="5063">
                  <c:v>0.50629999999999997</c:v>
                </c:pt>
                <c:pt idx="5064">
                  <c:v>0.50639999999999996</c:v>
                </c:pt>
                <c:pt idx="5065">
                  <c:v>0.50649999999999995</c:v>
                </c:pt>
                <c:pt idx="5066">
                  <c:v>0.50660000000000005</c:v>
                </c:pt>
                <c:pt idx="5067">
                  <c:v>0.50670000000000004</c:v>
                </c:pt>
                <c:pt idx="5068">
                  <c:v>0.50680000000000003</c:v>
                </c:pt>
                <c:pt idx="5069">
                  <c:v>0.50690000000000002</c:v>
                </c:pt>
                <c:pt idx="5070">
                  <c:v>0.50700000000000001</c:v>
                </c:pt>
                <c:pt idx="5071">
                  <c:v>0.5071</c:v>
                </c:pt>
                <c:pt idx="5072">
                  <c:v>0.50719999999999998</c:v>
                </c:pt>
                <c:pt idx="5073">
                  <c:v>0.50729999999999997</c:v>
                </c:pt>
                <c:pt idx="5074">
                  <c:v>0.50739999999999996</c:v>
                </c:pt>
                <c:pt idx="5075">
                  <c:v>0.50749999999999995</c:v>
                </c:pt>
                <c:pt idx="5076">
                  <c:v>0.50760000000000005</c:v>
                </c:pt>
                <c:pt idx="5077">
                  <c:v>0.50770000000000004</c:v>
                </c:pt>
                <c:pt idx="5078">
                  <c:v>0.50780000000000003</c:v>
                </c:pt>
                <c:pt idx="5079">
                  <c:v>0.50790000000000002</c:v>
                </c:pt>
                <c:pt idx="5080">
                  <c:v>0.50800000000000001</c:v>
                </c:pt>
                <c:pt idx="5081">
                  <c:v>0.5081</c:v>
                </c:pt>
                <c:pt idx="5082">
                  <c:v>0.50819999999999999</c:v>
                </c:pt>
                <c:pt idx="5083">
                  <c:v>0.50829999999999997</c:v>
                </c:pt>
                <c:pt idx="5084">
                  <c:v>0.50839999999999996</c:v>
                </c:pt>
                <c:pt idx="5085">
                  <c:v>0.50849999999999995</c:v>
                </c:pt>
                <c:pt idx="5086">
                  <c:v>0.50860000000000005</c:v>
                </c:pt>
                <c:pt idx="5087">
                  <c:v>0.50870000000000004</c:v>
                </c:pt>
                <c:pt idx="5088">
                  <c:v>0.50880000000000003</c:v>
                </c:pt>
                <c:pt idx="5089">
                  <c:v>0.50890000000000002</c:v>
                </c:pt>
                <c:pt idx="5090">
                  <c:v>0.50900000000000001</c:v>
                </c:pt>
                <c:pt idx="5091">
                  <c:v>0.5091</c:v>
                </c:pt>
                <c:pt idx="5092">
                  <c:v>0.50919999999999999</c:v>
                </c:pt>
                <c:pt idx="5093">
                  <c:v>0.50929999999999997</c:v>
                </c:pt>
                <c:pt idx="5094">
                  <c:v>0.50939999999999996</c:v>
                </c:pt>
                <c:pt idx="5095">
                  <c:v>0.50949999999999995</c:v>
                </c:pt>
                <c:pt idx="5096">
                  <c:v>0.50960000000000005</c:v>
                </c:pt>
                <c:pt idx="5097">
                  <c:v>0.50970000000000004</c:v>
                </c:pt>
                <c:pt idx="5098">
                  <c:v>0.50980000000000003</c:v>
                </c:pt>
                <c:pt idx="5099">
                  <c:v>0.50990000000000002</c:v>
                </c:pt>
                <c:pt idx="5100">
                  <c:v>0.51</c:v>
                </c:pt>
                <c:pt idx="5101">
                  <c:v>0.5101</c:v>
                </c:pt>
                <c:pt idx="5102">
                  <c:v>0.51019999999999999</c:v>
                </c:pt>
                <c:pt idx="5103">
                  <c:v>0.51029999999999998</c:v>
                </c:pt>
                <c:pt idx="5104">
                  <c:v>0.51039999999999996</c:v>
                </c:pt>
                <c:pt idx="5105">
                  <c:v>0.51049999999999995</c:v>
                </c:pt>
                <c:pt idx="5106">
                  <c:v>0.51060000000000005</c:v>
                </c:pt>
                <c:pt idx="5107">
                  <c:v>0.51070000000000004</c:v>
                </c:pt>
                <c:pt idx="5108">
                  <c:v>0.51080000000000003</c:v>
                </c:pt>
                <c:pt idx="5109">
                  <c:v>0.51090000000000002</c:v>
                </c:pt>
                <c:pt idx="5110">
                  <c:v>0.51100000000000001</c:v>
                </c:pt>
                <c:pt idx="5111">
                  <c:v>0.5111</c:v>
                </c:pt>
                <c:pt idx="5112">
                  <c:v>0.51119999999999999</c:v>
                </c:pt>
                <c:pt idx="5113">
                  <c:v>0.51129999999999998</c:v>
                </c:pt>
                <c:pt idx="5114">
                  <c:v>0.51139999999999997</c:v>
                </c:pt>
                <c:pt idx="5115">
                  <c:v>0.51149999999999995</c:v>
                </c:pt>
                <c:pt idx="5116">
                  <c:v>0.51160000000000005</c:v>
                </c:pt>
                <c:pt idx="5117">
                  <c:v>0.51170000000000004</c:v>
                </c:pt>
                <c:pt idx="5118">
                  <c:v>0.51180000000000003</c:v>
                </c:pt>
                <c:pt idx="5119">
                  <c:v>0.51190000000000002</c:v>
                </c:pt>
                <c:pt idx="5120">
                  <c:v>0.51200000000000001</c:v>
                </c:pt>
                <c:pt idx="5121">
                  <c:v>0.5121</c:v>
                </c:pt>
                <c:pt idx="5122">
                  <c:v>0.51219999999999999</c:v>
                </c:pt>
                <c:pt idx="5123">
                  <c:v>0.51229999999999998</c:v>
                </c:pt>
                <c:pt idx="5124">
                  <c:v>0.51239999999999997</c:v>
                </c:pt>
                <c:pt idx="5125">
                  <c:v>0.51249999999999996</c:v>
                </c:pt>
                <c:pt idx="5126">
                  <c:v>0.51259999999999994</c:v>
                </c:pt>
                <c:pt idx="5127">
                  <c:v>0.51270000000000004</c:v>
                </c:pt>
                <c:pt idx="5128">
                  <c:v>0.51280000000000003</c:v>
                </c:pt>
                <c:pt idx="5129">
                  <c:v>0.51290000000000002</c:v>
                </c:pt>
                <c:pt idx="5130">
                  <c:v>0.51300000000000001</c:v>
                </c:pt>
                <c:pt idx="5131">
                  <c:v>0.5131</c:v>
                </c:pt>
                <c:pt idx="5132">
                  <c:v>0.51319999999999999</c:v>
                </c:pt>
                <c:pt idx="5133">
                  <c:v>0.51329999999999998</c:v>
                </c:pt>
                <c:pt idx="5134">
                  <c:v>0.51339999999999997</c:v>
                </c:pt>
                <c:pt idx="5135">
                  <c:v>0.51349999999999996</c:v>
                </c:pt>
                <c:pt idx="5136">
                  <c:v>0.51359999999999995</c:v>
                </c:pt>
                <c:pt idx="5137">
                  <c:v>0.51370000000000005</c:v>
                </c:pt>
                <c:pt idx="5138">
                  <c:v>0.51380000000000003</c:v>
                </c:pt>
                <c:pt idx="5139">
                  <c:v>0.51390000000000002</c:v>
                </c:pt>
                <c:pt idx="5140">
                  <c:v>0.51400000000000001</c:v>
                </c:pt>
                <c:pt idx="5141">
                  <c:v>0.5141</c:v>
                </c:pt>
                <c:pt idx="5142">
                  <c:v>0.51419999999999999</c:v>
                </c:pt>
                <c:pt idx="5143">
                  <c:v>0.51429999999999998</c:v>
                </c:pt>
                <c:pt idx="5144">
                  <c:v>0.51439999999999997</c:v>
                </c:pt>
                <c:pt idx="5145">
                  <c:v>0.51449999999999996</c:v>
                </c:pt>
                <c:pt idx="5146">
                  <c:v>0.51459999999999995</c:v>
                </c:pt>
                <c:pt idx="5147">
                  <c:v>0.51470000000000005</c:v>
                </c:pt>
                <c:pt idx="5148">
                  <c:v>0.51480000000000004</c:v>
                </c:pt>
                <c:pt idx="5149">
                  <c:v>0.51490000000000002</c:v>
                </c:pt>
                <c:pt idx="5150">
                  <c:v>0.51500000000000001</c:v>
                </c:pt>
                <c:pt idx="5151">
                  <c:v>0.5151</c:v>
                </c:pt>
                <c:pt idx="5152">
                  <c:v>0.51519999999999999</c:v>
                </c:pt>
                <c:pt idx="5153">
                  <c:v>0.51529999999999998</c:v>
                </c:pt>
                <c:pt idx="5154">
                  <c:v>0.51539999999999997</c:v>
                </c:pt>
                <c:pt idx="5155">
                  <c:v>0.51549999999999996</c:v>
                </c:pt>
                <c:pt idx="5156">
                  <c:v>0.51559999999999995</c:v>
                </c:pt>
                <c:pt idx="5157">
                  <c:v>0.51570000000000005</c:v>
                </c:pt>
                <c:pt idx="5158">
                  <c:v>0.51580000000000004</c:v>
                </c:pt>
                <c:pt idx="5159">
                  <c:v>0.51590000000000003</c:v>
                </c:pt>
                <c:pt idx="5160">
                  <c:v>0.51600000000000001</c:v>
                </c:pt>
                <c:pt idx="5161">
                  <c:v>0.5161</c:v>
                </c:pt>
                <c:pt idx="5162">
                  <c:v>0.51619999999999999</c:v>
                </c:pt>
                <c:pt idx="5163">
                  <c:v>0.51629999999999998</c:v>
                </c:pt>
                <c:pt idx="5164">
                  <c:v>0.51639999999999997</c:v>
                </c:pt>
                <c:pt idx="5165">
                  <c:v>0.51649999999999996</c:v>
                </c:pt>
                <c:pt idx="5166">
                  <c:v>0.51659999999999995</c:v>
                </c:pt>
                <c:pt idx="5167">
                  <c:v>0.51670000000000005</c:v>
                </c:pt>
                <c:pt idx="5168">
                  <c:v>0.51680000000000004</c:v>
                </c:pt>
                <c:pt idx="5169">
                  <c:v>0.51690000000000003</c:v>
                </c:pt>
                <c:pt idx="5170">
                  <c:v>0.51700000000000002</c:v>
                </c:pt>
                <c:pt idx="5171">
                  <c:v>0.5171</c:v>
                </c:pt>
                <c:pt idx="5172">
                  <c:v>0.51719999999999999</c:v>
                </c:pt>
                <c:pt idx="5173">
                  <c:v>0.51729999999999998</c:v>
                </c:pt>
                <c:pt idx="5174">
                  <c:v>0.51739999999999997</c:v>
                </c:pt>
                <c:pt idx="5175">
                  <c:v>0.51749999999999996</c:v>
                </c:pt>
                <c:pt idx="5176">
                  <c:v>0.51759999999999995</c:v>
                </c:pt>
                <c:pt idx="5177">
                  <c:v>0.51770000000000005</c:v>
                </c:pt>
                <c:pt idx="5178">
                  <c:v>0.51780000000000004</c:v>
                </c:pt>
                <c:pt idx="5179">
                  <c:v>0.51790000000000003</c:v>
                </c:pt>
                <c:pt idx="5180">
                  <c:v>0.51800000000000002</c:v>
                </c:pt>
                <c:pt idx="5181">
                  <c:v>0.5181</c:v>
                </c:pt>
                <c:pt idx="5182">
                  <c:v>0.51819999999999999</c:v>
                </c:pt>
                <c:pt idx="5183">
                  <c:v>0.51829999999999998</c:v>
                </c:pt>
                <c:pt idx="5184">
                  <c:v>0.51839999999999997</c:v>
                </c:pt>
                <c:pt idx="5185">
                  <c:v>0.51849999999999996</c:v>
                </c:pt>
                <c:pt idx="5186">
                  <c:v>0.51859999999999995</c:v>
                </c:pt>
                <c:pt idx="5187">
                  <c:v>0.51870000000000005</c:v>
                </c:pt>
                <c:pt idx="5188">
                  <c:v>0.51880000000000004</c:v>
                </c:pt>
                <c:pt idx="5189">
                  <c:v>0.51890000000000003</c:v>
                </c:pt>
                <c:pt idx="5190">
                  <c:v>0.51900000000000002</c:v>
                </c:pt>
                <c:pt idx="5191">
                  <c:v>0.51910000000000001</c:v>
                </c:pt>
                <c:pt idx="5192">
                  <c:v>0.51919999999999999</c:v>
                </c:pt>
                <c:pt idx="5193">
                  <c:v>0.51929999999999998</c:v>
                </c:pt>
                <c:pt idx="5194">
                  <c:v>0.51939999999999997</c:v>
                </c:pt>
                <c:pt idx="5195">
                  <c:v>0.51949999999999996</c:v>
                </c:pt>
                <c:pt idx="5196">
                  <c:v>0.51959999999999995</c:v>
                </c:pt>
                <c:pt idx="5197">
                  <c:v>0.51970000000000005</c:v>
                </c:pt>
                <c:pt idx="5198">
                  <c:v>0.51980000000000004</c:v>
                </c:pt>
                <c:pt idx="5199">
                  <c:v>0.51990000000000003</c:v>
                </c:pt>
                <c:pt idx="5200">
                  <c:v>0.52</c:v>
                </c:pt>
                <c:pt idx="5201">
                  <c:v>0.52010000000000001</c:v>
                </c:pt>
                <c:pt idx="5202">
                  <c:v>0.5202</c:v>
                </c:pt>
                <c:pt idx="5203">
                  <c:v>0.52029999999999998</c:v>
                </c:pt>
                <c:pt idx="5204">
                  <c:v>0.52039999999999997</c:v>
                </c:pt>
                <c:pt idx="5205">
                  <c:v>0.52049999999999996</c:v>
                </c:pt>
                <c:pt idx="5206">
                  <c:v>0.52059999999999995</c:v>
                </c:pt>
                <c:pt idx="5207">
                  <c:v>0.52070000000000005</c:v>
                </c:pt>
                <c:pt idx="5208">
                  <c:v>0.52080000000000004</c:v>
                </c:pt>
                <c:pt idx="5209">
                  <c:v>0.52090000000000003</c:v>
                </c:pt>
                <c:pt idx="5210">
                  <c:v>0.52100000000000002</c:v>
                </c:pt>
                <c:pt idx="5211">
                  <c:v>0.52110000000000001</c:v>
                </c:pt>
                <c:pt idx="5212">
                  <c:v>0.5212</c:v>
                </c:pt>
                <c:pt idx="5213">
                  <c:v>0.52129999999999999</c:v>
                </c:pt>
                <c:pt idx="5214">
                  <c:v>0.52139999999999997</c:v>
                </c:pt>
                <c:pt idx="5215">
                  <c:v>0.52149999999999996</c:v>
                </c:pt>
                <c:pt idx="5216">
                  <c:v>0.52159999999999995</c:v>
                </c:pt>
                <c:pt idx="5217">
                  <c:v>0.52170000000000005</c:v>
                </c:pt>
                <c:pt idx="5218">
                  <c:v>0.52180000000000004</c:v>
                </c:pt>
                <c:pt idx="5219">
                  <c:v>0.52190000000000003</c:v>
                </c:pt>
                <c:pt idx="5220">
                  <c:v>0.52200000000000002</c:v>
                </c:pt>
                <c:pt idx="5221">
                  <c:v>0.52210000000000001</c:v>
                </c:pt>
                <c:pt idx="5222">
                  <c:v>0.5222</c:v>
                </c:pt>
                <c:pt idx="5223">
                  <c:v>0.52229999999999999</c:v>
                </c:pt>
                <c:pt idx="5224">
                  <c:v>0.52239999999999998</c:v>
                </c:pt>
                <c:pt idx="5225">
                  <c:v>0.52249999999999996</c:v>
                </c:pt>
                <c:pt idx="5226">
                  <c:v>0.52259999999999995</c:v>
                </c:pt>
                <c:pt idx="5227">
                  <c:v>0.52270000000000005</c:v>
                </c:pt>
                <c:pt idx="5228">
                  <c:v>0.52280000000000004</c:v>
                </c:pt>
                <c:pt idx="5229">
                  <c:v>0.52290000000000003</c:v>
                </c:pt>
                <c:pt idx="5230">
                  <c:v>0.52300000000000002</c:v>
                </c:pt>
                <c:pt idx="5231">
                  <c:v>0.52310000000000001</c:v>
                </c:pt>
                <c:pt idx="5232">
                  <c:v>0.5232</c:v>
                </c:pt>
                <c:pt idx="5233">
                  <c:v>0.52329999999999999</c:v>
                </c:pt>
                <c:pt idx="5234">
                  <c:v>0.52339999999999998</c:v>
                </c:pt>
                <c:pt idx="5235">
                  <c:v>0.52349999999999997</c:v>
                </c:pt>
                <c:pt idx="5236">
                  <c:v>0.52359999999999995</c:v>
                </c:pt>
                <c:pt idx="5237">
                  <c:v>0.52370000000000005</c:v>
                </c:pt>
                <c:pt idx="5238">
                  <c:v>0.52380000000000004</c:v>
                </c:pt>
                <c:pt idx="5239">
                  <c:v>0.52390000000000003</c:v>
                </c:pt>
                <c:pt idx="5240">
                  <c:v>0.52400000000000002</c:v>
                </c:pt>
                <c:pt idx="5241">
                  <c:v>0.52410000000000001</c:v>
                </c:pt>
                <c:pt idx="5242">
                  <c:v>0.5242</c:v>
                </c:pt>
                <c:pt idx="5243">
                  <c:v>0.52429999999999999</c:v>
                </c:pt>
                <c:pt idx="5244">
                  <c:v>0.52439999999999998</c:v>
                </c:pt>
                <c:pt idx="5245">
                  <c:v>0.52449999999999997</c:v>
                </c:pt>
                <c:pt idx="5246">
                  <c:v>0.52459999999999996</c:v>
                </c:pt>
                <c:pt idx="5247">
                  <c:v>0.52470000000000006</c:v>
                </c:pt>
                <c:pt idx="5248">
                  <c:v>0.52480000000000004</c:v>
                </c:pt>
                <c:pt idx="5249">
                  <c:v>0.52490000000000003</c:v>
                </c:pt>
                <c:pt idx="5250">
                  <c:v>0.52500000000000002</c:v>
                </c:pt>
                <c:pt idx="5251">
                  <c:v>0.52510000000000001</c:v>
                </c:pt>
                <c:pt idx="5252">
                  <c:v>0.5252</c:v>
                </c:pt>
                <c:pt idx="5253">
                  <c:v>0.52529999999999999</c:v>
                </c:pt>
                <c:pt idx="5254">
                  <c:v>0.52539999999999998</c:v>
                </c:pt>
                <c:pt idx="5255">
                  <c:v>0.52549999999999997</c:v>
                </c:pt>
                <c:pt idx="5256">
                  <c:v>0.52559999999999996</c:v>
                </c:pt>
                <c:pt idx="5257">
                  <c:v>0.52569999999999995</c:v>
                </c:pt>
                <c:pt idx="5258">
                  <c:v>0.52580000000000005</c:v>
                </c:pt>
                <c:pt idx="5259">
                  <c:v>0.52590000000000003</c:v>
                </c:pt>
                <c:pt idx="5260">
                  <c:v>0.52600000000000002</c:v>
                </c:pt>
                <c:pt idx="5261">
                  <c:v>0.52610000000000001</c:v>
                </c:pt>
                <c:pt idx="5262">
                  <c:v>0.5262</c:v>
                </c:pt>
                <c:pt idx="5263">
                  <c:v>0.52629999999999999</c:v>
                </c:pt>
                <c:pt idx="5264">
                  <c:v>0.52639999999999998</c:v>
                </c:pt>
                <c:pt idx="5265">
                  <c:v>0.52649999999999997</c:v>
                </c:pt>
                <c:pt idx="5266">
                  <c:v>0.52659999999999996</c:v>
                </c:pt>
                <c:pt idx="5267">
                  <c:v>0.52669999999999995</c:v>
                </c:pt>
                <c:pt idx="5268">
                  <c:v>0.52680000000000005</c:v>
                </c:pt>
                <c:pt idx="5269">
                  <c:v>0.52690000000000003</c:v>
                </c:pt>
                <c:pt idx="5270">
                  <c:v>0.52700000000000002</c:v>
                </c:pt>
                <c:pt idx="5271">
                  <c:v>0.52710000000000001</c:v>
                </c:pt>
                <c:pt idx="5272">
                  <c:v>0.5272</c:v>
                </c:pt>
                <c:pt idx="5273">
                  <c:v>0.52729999999999999</c:v>
                </c:pt>
                <c:pt idx="5274">
                  <c:v>0.52739999999999998</c:v>
                </c:pt>
                <c:pt idx="5275">
                  <c:v>0.52749999999999997</c:v>
                </c:pt>
                <c:pt idx="5276">
                  <c:v>0.52759999999999996</c:v>
                </c:pt>
                <c:pt idx="5277">
                  <c:v>0.52769999999999995</c:v>
                </c:pt>
                <c:pt idx="5278">
                  <c:v>0.52780000000000005</c:v>
                </c:pt>
                <c:pt idx="5279">
                  <c:v>0.52790000000000004</c:v>
                </c:pt>
                <c:pt idx="5280">
                  <c:v>0.52800000000000002</c:v>
                </c:pt>
                <c:pt idx="5281">
                  <c:v>0.52810000000000001</c:v>
                </c:pt>
                <c:pt idx="5282">
                  <c:v>0.5282</c:v>
                </c:pt>
                <c:pt idx="5283">
                  <c:v>0.52829999999999999</c:v>
                </c:pt>
                <c:pt idx="5284">
                  <c:v>0.52839999999999998</c:v>
                </c:pt>
                <c:pt idx="5285">
                  <c:v>0.52849999999999997</c:v>
                </c:pt>
                <c:pt idx="5286">
                  <c:v>0.52859999999999996</c:v>
                </c:pt>
                <c:pt idx="5287">
                  <c:v>0.52869999999999995</c:v>
                </c:pt>
                <c:pt idx="5288">
                  <c:v>0.52880000000000005</c:v>
                </c:pt>
                <c:pt idx="5289">
                  <c:v>0.52890000000000004</c:v>
                </c:pt>
                <c:pt idx="5290">
                  <c:v>0.52900000000000003</c:v>
                </c:pt>
                <c:pt idx="5291">
                  <c:v>0.52910000000000001</c:v>
                </c:pt>
                <c:pt idx="5292">
                  <c:v>0.5292</c:v>
                </c:pt>
                <c:pt idx="5293">
                  <c:v>0.52929999999999999</c:v>
                </c:pt>
                <c:pt idx="5294">
                  <c:v>0.52939999999999998</c:v>
                </c:pt>
                <c:pt idx="5295">
                  <c:v>0.52949999999999997</c:v>
                </c:pt>
                <c:pt idx="5296">
                  <c:v>0.52959999999999996</c:v>
                </c:pt>
                <c:pt idx="5297">
                  <c:v>0.52969999999999995</c:v>
                </c:pt>
                <c:pt idx="5298">
                  <c:v>0.52980000000000005</c:v>
                </c:pt>
                <c:pt idx="5299">
                  <c:v>0.52990000000000004</c:v>
                </c:pt>
                <c:pt idx="5300">
                  <c:v>0.53</c:v>
                </c:pt>
                <c:pt idx="5301">
                  <c:v>0.53010000000000002</c:v>
                </c:pt>
                <c:pt idx="5302">
                  <c:v>0.5302</c:v>
                </c:pt>
                <c:pt idx="5303">
                  <c:v>0.53029999999999999</c:v>
                </c:pt>
                <c:pt idx="5304">
                  <c:v>0.53039999999999998</c:v>
                </c:pt>
                <c:pt idx="5305">
                  <c:v>0.53049999999999997</c:v>
                </c:pt>
                <c:pt idx="5306">
                  <c:v>0.53059999999999996</c:v>
                </c:pt>
                <c:pt idx="5307">
                  <c:v>0.53069999999999995</c:v>
                </c:pt>
                <c:pt idx="5308">
                  <c:v>0.53080000000000005</c:v>
                </c:pt>
                <c:pt idx="5309">
                  <c:v>0.53090000000000004</c:v>
                </c:pt>
                <c:pt idx="5310">
                  <c:v>0.53100000000000003</c:v>
                </c:pt>
                <c:pt idx="5311">
                  <c:v>0.53110000000000002</c:v>
                </c:pt>
                <c:pt idx="5312">
                  <c:v>0.53120000000000001</c:v>
                </c:pt>
                <c:pt idx="5313">
                  <c:v>0.53129999999999999</c:v>
                </c:pt>
                <c:pt idx="5314">
                  <c:v>0.53139999999999998</c:v>
                </c:pt>
                <c:pt idx="5315">
                  <c:v>0.53149999999999997</c:v>
                </c:pt>
                <c:pt idx="5316">
                  <c:v>0.53159999999999996</c:v>
                </c:pt>
                <c:pt idx="5317">
                  <c:v>0.53169999999999995</c:v>
                </c:pt>
                <c:pt idx="5318">
                  <c:v>0.53180000000000005</c:v>
                </c:pt>
                <c:pt idx="5319">
                  <c:v>0.53190000000000004</c:v>
                </c:pt>
                <c:pt idx="5320">
                  <c:v>0.53200000000000003</c:v>
                </c:pt>
                <c:pt idx="5321">
                  <c:v>0.53210000000000002</c:v>
                </c:pt>
                <c:pt idx="5322">
                  <c:v>0.53220000000000001</c:v>
                </c:pt>
                <c:pt idx="5323">
                  <c:v>0.5323</c:v>
                </c:pt>
                <c:pt idx="5324">
                  <c:v>0.53239999999999998</c:v>
                </c:pt>
                <c:pt idx="5325">
                  <c:v>0.53249999999999997</c:v>
                </c:pt>
                <c:pt idx="5326">
                  <c:v>0.53259999999999996</c:v>
                </c:pt>
                <c:pt idx="5327">
                  <c:v>0.53269999999999995</c:v>
                </c:pt>
                <c:pt idx="5328">
                  <c:v>0.53280000000000005</c:v>
                </c:pt>
                <c:pt idx="5329">
                  <c:v>0.53290000000000004</c:v>
                </c:pt>
                <c:pt idx="5330">
                  <c:v>0.53300000000000003</c:v>
                </c:pt>
                <c:pt idx="5331">
                  <c:v>0.53310000000000002</c:v>
                </c:pt>
                <c:pt idx="5332">
                  <c:v>0.53320000000000001</c:v>
                </c:pt>
                <c:pt idx="5333">
                  <c:v>0.5333</c:v>
                </c:pt>
                <c:pt idx="5334">
                  <c:v>0.53339999999999999</c:v>
                </c:pt>
                <c:pt idx="5335">
                  <c:v>0.53349999999999997</c:v>
                </c:pt>
                <c:pt idx="5336">
                  <c:v>0.53359999999999996</c:v>
                </c:pt>
                <c:pt idx="5337">
                  <c:v>0.53369999999999995</c:v>
                </c:pt>
                <c:pt idx="5338">
                  <c:v>0.53380000000000005</c:v>
                </c:pt>
                <c:pt idx="5339">
                  <c:v>0.53390000000000004</c:v>
                </c:pt>
                <c:pt idx="5340">
                  <c:v>0.53400000000000003</c:v>
                </c:pt>
                <c:pt idx="5341">
                  <c:v>0.53410000000000002</c:v>
                </c:pt>
                <c:pt idx="5342">
                  <c:v>0.53420000000000001</c:v>
                </c:pt>
                <c:pt idx="5343">
                  <c:v>0.5343</c:v>
                </c:pt>
                <c:pt idx="5344">
                  <c:v>0.53439999999999999</c:v>
                </c:pt>
                <c:pt idx="5345">
                  <c:v>0.53449999999999998</c:v>
                </c:pt>
                <c:pt idx="5346">
                  <c:v>0.53459999999999996</c:v>
                </c:pt>
                <c:pt idx="5347">
                  <c:v>0.53469999999999995</c:v>
                </c:pt>
                <c:pt idx="5348">
                  <c:v>0.53480000000000005</c:v>
                </c:pt>
                <c:pt idx="5349">
                  <c:v>0.53490000000000004</c:v>
                </c:pt>
                <c:pt idx="5350">
                  <c:v>0.53500000000000003</c:v>
                </c:pt>
                <c:pt idx="5351">
                  <c:v>0.53510000000000002</c:v>
                </c:pt>
                <c:pt idx="5352">
                  <c:v>0.53520000000000001</c:v>
                </c:pt>
                <c:pt idx="5353">
                  <c:v>0.5353</c:v>
                </c:pt>
                <c:pt idx="5354">
                  <c:v>0.53539999999999999</c:v>
                </c:pt>
                <c:pt idx="5355">
                  <c:v>0.53549999999999998</c:v>
                </c:pt>
                <c:pt idx="5356">
                  <c:v>0.53559999999999997</c:v>
                </c:pt>
                <c:pt idx="5357">
                  <c:v>0.53569999999999995</c:v>
                </c:pt>
                <c:pt idx="5358">
                  <c:v>0.53580000000000005</c:v>
                </c:pt>
                <c:pt idx="5359">
                  <c:v>0.53590000000000004</c:v>
                </c:pt>
                <c:pt idx="5360">
                  <c:v>0.53600000000000003</c:v>
                </c:pt>
                <c:pt idx="5361">
                  <c:v>0.53610000000000002</c:v>
                </c:pt>
                <c:pt idx="5362">
                  <c:v>0.53620000000000001</c:v>
                </c:pt>
                <c:pt idx="5363">
                  <c:v>0.5363</c:v>
                </c:pt>
                <c:pt idx="5364">
                  <c:v>0.53639999999999999</c:v>
                </c:pt>
                <c:pt idx="5365">
                  <c:v>0.53649999999999998</c:v>
                </c:pt>
                <c:pt idx="5366">
                  <c:v>0.53659999999999997</c:v>
                </c:pt>
                <c:pt idx="5367">
                  <c:v>0.53669999999999995</c:v>
                </c:pt>
                <c:pt idx="5368">
                  <c:v>0.53680000000000005</c:v>
                </c:pt>
                <c:pt idx="5369">
                  <c:v>0.53690000000000004</c:v>
                </c:pt>
                <c:pt idx="5370">
                  <c:v>0.53700000000000003</c:v>
                </c:pt>
                <c:pt idx="5371">
                  <c:v>0.53710000000000002</c:v>
                </c:pt>
                <c:pt idx="5372">
                  <c:v>0.53720000000000001</c:v>
                </c:pt>
                <c:pt idx="5373">
                  <c:v>0.5373</c:v>
                </c:pt>
                <c:pt idx="5374">
                  <c:v>0.53739999999999999</c:v>
                </c:pt>
                <c:pt idx="5375">
                  <c:v>0.53749999999999998</c:v>
                </c:pt>
                <c:pt idx="5376">
                  <c:v>0.53759999999999997</c:v>
                </c:pt>
                <c:pt idx="5377">
                  <c:v>0.53769999999999996</c:v>
                </c:pt>
                <c:pt idx="5378">
                  <c:v>0.53779999999999994</c:v>
                </c:pt>
                <c:pt idx="5379">
                  <c:v>0.53790000000000004</c:v>
                </c:pt>
                <c:pt idx="5380">
                  <c:v>0.53800000000000003</c:v>
                </c:pt>
                <c:pt idx="5381">
                  <c:v>0.53810000000000002</c:v>
                </c:pt>
                <c:pt idx="5382">
                  <c:v>0.53820000000000001</c:v>
                </c:pt>
                <c:pt idx="5383">
                  <c:v>0.5383</c:v>
                </c:pt>
                <c:pt idx="5384">
                  <c:v>0.53839999999999999</c:v>
                </c:pt>
                <c:pt idx="5385">
                  <c:v>0.53849999999999998</c:v>
                </c:pt>
                <c:pt idx="5386">
                  <c:v>0.53859999999999997</c:v>
                </c:pt>
                <c:pt idx="5387">
                  <c:v>0.53869999999999996</c:v>
                </c:pt>
                <c:pt idx="5388">
                  <c:v>0.53879999999999995</c:v>
                </c:pt>
                <c:pt idx="5389">
                  <c:v>0.53890000000000005</c:v>
                </c:pt>
                <c:pt idx="5390">
                  <c:v>0.53900000000000003</c:v>
                </c:pt>
                <c:pt idx="5391">
                  <c:v>0.53910000000000002</c:v>
                </c:pt>
                <c:pt idx="5392">
                  <c:v>0.53920000000000001</c:v>
                </c:pt>
                <c:pt idx="5393">
                  <c:v>0.5393</c:v>
                </c:pt>
                <c:pt idx="5394">
                  <c:v>0.53939999999999999</c:v>
                </c:pt>
                <c:pt idx="5395">
                  <c:v>0.53949999999999998</c:v>
                </c:pt>
                <c:pt idx="5396">
                  <c:v>0.53959999999999997</c:v>
                </c:pt>
                <c:pt idx="5397">
                  <c:v>0.53969999999999996</c:v>
                </c:pt>
                <c:pt idx="5398">
                  <c:v>0.53979999999999995</c:v>
                </c:pt>
                <c:pt idx="5399">
                  <c:v>0.53990000000000005</c:v>
                </c:pt>
                <c:pt idx="5400">
                  <c:v>0.54</c:v>
                </c:pt>
                <c:pt idx="5401">
                  <c:v>0.54010000000000002</c:v>
                </c:pt>
                <c:pt idx="5402">
                  <c:v>0.54020000000000001</c:v>
                </c:pt>
                <c:pt idx="5403">
                  <c:v>0.5403</c:v>
                </c:pt>
                <c:pt idx="5404">
                  <c:v>0.54039999999999999</c:v>
                </c:pt>
                <c:pt idx="5405">
                  <c:v>0.54049999999999998</c:v>
                </c:pt>
                <c:pt idx="5406">
                  <c:v>0.54059999999999997</c:v>
                </c:pt>
                <c:pt idx="5407">
                  <c:v>0.54069999999999996</c:v>
                </c:pt>
                <c:pt idx="5408">
                  <c:v>0.54079999999999995</c:v>
                </c:pt>
                <c:pt idx="5409">
                  <c:v>0.54090000000000005</c:v>
                </c:pt>
                <c:pt idx="5410">
                  <c:v>0.54100000000000004</c:v>
                </c:pt>
                <c:pt idx="5411">
                  <c:v>0.54110000000000003</c:v>
                </c:pt>
                <c:pt idx="5412">
                  <c:v>0.54120000000000001</c:v>
                </c:pt>
                <c:pt idx="5413">
                  <c:v>0.5413</c:v>
                </c:pt>
                <c:pt idx="5414">
                  <c:v>0.54139999999999999</c:v>
                </c:pt>
                <c:pt idx="5415">
                  <c:v>0.54149999999999998</c:v>
                </c:pt>
                <c:pt idx="5416">
                  <c:v>0.54159999999999997</c:v>
                </c:pt>
                <c:pt idx="5417">
                  <c:v>0.54169999999999996</c:v>
                </c:pt>
                <c:pt idx="5418">
                  <c:v>0.54179999999999995</c:v>
                </c:pt>
                <c:pt idx="5419">
                  <c:v>0.54190000000000005</c:v>
                </c:pt>
                <c:pt idx="5420">
                  <c:v>0.54200000000000004</c:v>
                </c:pt>
                <c:pt idx="5421">
                  <c:v>0.54210000000000003</c:v>
                </c:pt>
                <c:pt idx="5422">
                  <c:v>0.54220000000000002</c:v>
                </c:pt>
                <c:pt idx="5423">
                  <c:v>0.5423</c:v>
                </c:pt>
                <c:pt idx="5424">
                  <c:v>0.54239999999999999</c:v>
                </c:pt>
                <c:pt idx="5425">
                  <c:v>0.54249999999999998</c:v>
                </c:pt>
                <c:pt idx="5426">
                  <c:v>0.54259999999999997</c:v>
                </c:pt>
                <c:pt idx="5427">
                  <c:v>0.54269999999999996</c:v>
                </c:pt>
                <c:pt idx="5428">
                  <c:v>0.54279999999999995</c:v>
                </c:pt>
                <c:pt idx="5429">
                  <c:v>0.54290000000000005</c:v>
                </c:pt>
                <c:pt idx="5430">
                  <c:v>0.54300000000000004</c:v>
                </c:pt>
                <c:pt idx="5431">
                  <c:v>0.54310000000000003</c:v>
                </c:pt>
                <c:pt idx="5432">
                  <c:v>0.54320000000000002</c:v>
                </c:pt>
                <c:pt idx="5433">
                  <c:v>0.54330000000000001</c:v>
                </c:pt>
                <c:pt idx="5434">
                  <c:v>0.54339999999999999</c:v>
                </c:pt>
                <c:pt idx="5435">
                  <c:v>0.54349999999999998</c:v>
                </c:pt>
                <c:pt idx="5436">
                  <c:v>0.54359999999999997</c:v>
                </c:pt>
                <c:pt idx="5437">
                  <c:v>0.54369999999999996</c:v>
                </c:pt>
                <c:pt idx="5438">
                  <c:v>0.54379999999999995</c:v>
                </c:pt>
                <c:pt idx="5439">
                  <c:v>0.54390000000000005</c:v>
                </c:pt>
                <c:pt idx="5440">
                  <c:v>0.54400000000000004</c:v>
                </c:pt>
                <c:pt idx="5441">
                  <c:v>0.54410000000000003</c:v>
                </c:pt>
                <c:pt idx="5442">
                  <c:v>0.54420000000000002</c:v>
                </c:pt>
                <c:pt idx="5443">
                  <c:v>0.54430000000000001</c:v>
                </c:pt>
                <c:pt idx="5444">
                  <c:v>0.5444</c:v>
                </c:pt>
                <c:pt idx="5445">
                  <c:v>0.54449999999999998</c:v>
                </c:pt>
                <c:pt idx="5446">
                  <c:v>0.54459999999999997</c:v>
                </c:pt>
                <c:pt idx="5447">
                  <c:v>0.54469999999999996</c:v>
                </c:pt>
                <c:pt idx="5448">
                  <c:v>0.54479999999999995</c:v>
                </c:pt>
                <c:pt idx="5449">
                  <c:v>0.54490000000000005</c:v>
                </c:pt>
                <c:pt idx="5450">
                  <c:v>0.54500000000000004</c:v>
                </c:pt>
                <c:pt idx="5451">
                  <c:v>0.54510000000000003</c:v>
                </c:pt>
                <c:pt idx="5452">
                  <c:v>0.54520000000000002</c:v>
                </c:pt>
                <c:pt idx="5453">
                  <c:v>0.54530000000000001</c:v>
                </c:pt>
                <c:pt idx="5454">
                  <c:v>0.5454</c:v>
                </c:pt>
                <c:pt idx="5455">
                  <c:v>0.54549999999999998</c:v>
                </c:pt>
                <c:pt idx="5456">
                  <c:v>0.54559999999999997</c:v>
                </c:pt>
                <c:pt idx="5457">
                  <c:v>0.54569999999999996</c:v>
                </c:pt>
                <c:pt idx="5458">
                  <c:v>0.54579999999999995</c:v>
                </c:pt>
                <c:pt idx="5459">
                  <c:v>0.54590000000000005</c:v>
                </c:pt>
                <c:pt idx="5460">
                  <c:v>0.54600000000000004</c:v>
                </c:pt>
                <c:pt idx="5461">
                  <c:v>0.54610000000000003</c:v>
                </c:pt>
                <c:pt idx="5462">
                  <c:v>0.54620000000000002</c:v>
                </c:pt>
                <c:pt idx="5463">
                  <c:v>0.54630000000000001</c:v>
                </c:pt>
                <c:pt idx="5464">
                  <c:v>0.5464</c:v>
                </c:pt>
                <c:pt idx="5465">
                  <c:v>0.54649999999999999</c:v>
                </c:pt>
                <c:pt idx="5466">
                  <c:v>0.54659999999999997</c:v>
                </c:pt>
                <c:pt idx="5467">
                  <c:v>0.54669999999999996</c:v>
                </c:pt>
                <c:pt idx="5468">
                  <c:v>0.54679999999999995</c:v>
                </c:pt>
                <c:pt idx="5469">
                  <c:v>0.54690000000000005</c:v>
                </c:pt>
                <c:pt idx="5470">
                  <c:v>0.54700000000000004</c:v>
                </c:pt>
                <c:pt idx="5471">
                  <c:v>0.54710000000000003</c:v>
                </c:pt>
                <c:pt idx="5472">
                  <c:v>0.54720000000000002</c:v>
                </c:pt>
                <c:pt idx="5473">
                  <c:v>0.54730000000000001</c:v>
                </c:pt>
                <c:pt idx="5474">
                  <c:v>0.5474</c:v>
                </c:pt>
                <c:pt idx="5475">
                  <c:v>0.54749999999999999</c:v>
                </c:pt>
                <c:pt idx="5476">
                  <c:v>0.54759999999999998</c:v>
                </c:pt>
                <c:pt idx="5477">
                  <c:v>0.54769999999999996</c:v>
                </c:pt>
                <c:pt idx="5478">
                  <c:v>0.54779999999999995</c:v>
                </c:pt>
                <c:pt idx="5479">
                  <c:v>0.54790000000000005</c:v>
                </c:pt>
                <c:pt idx="5480">
                  <c:v>0.54800000000000004</c:v>
                </c:pt>
                <c:pt idx="5481">
                  <c:v>0.54810000000000003</c:v>
                </c:pt>
                <c:pt idx="5482">
                  <c:v>0.54820000000000002</c:v>
                </c:pt>
                <c:pt idx="5483">
                  <c:v>0.54830000000000001</c:v>
                </c:pt>
                <c:pt idx="5484">
                  <c:v>0.5484</c:v>
                </c:pt>
                <c:pt idx="5485">
                  <c:v>0.54849999999999999</c:v>
                </c:pt>
                <c:pt idx="5486">
                  <c:v>0.54859999999999998</c:v>
                </c:pt>
                <c:pt idx="5487">
                  <c:v>0.54869999999999997</c:v>
                </c:pt>
                <c:pt idx="5488">
                  <c:v>0.54879999999999995</c:v>
                </c:pt>
                <c:pt idx="5489">
                  <c:v>0.54890000000000005</c:v>
                </c:pt>
                <c:pt idx="5490">
                  <c:v>0.54900000000000004</c:v>
                </c:pt>
                <c:pt idx="5491">
                  <c:v>0.54910000000000003</c:v>
                </c:pt>
                <c:pt idx="5492">
                  <c:v>0.54920000000000002</c:v>
                </c:pt>
                <c:pt idx="5493">
                  <c:v>0.54930000000000001</c:v>
                </c:pt>
                <c:pt idx="5494">
                  <c:v>0.5494</c:v>
                </c:pt>
                <c:pt idx="5495">
                  <c:v>0.54949999999999999</c:v>
                </c:pt>
                <c:pt idx="5496">
                  <c:v>0.54959999999999998</c:v>
                </c:pt>
                <c:pt idx="5497">
                  <c:v>0.54969999999999997</c:v>
                </c:pt>
                <c:pt idx="5498">
                  <c:v>0.54979999999999996</c:v>
                </c:pt>
                <c:pt idx="5499">
                  <c:v>0.54990000000000006</c:v>
                </c:pt>
                <c:pt idx="5500">
                  <c:v>0.55000000000000004</c:v>
                </c:pt>
                <c:pt idx="5501">
                  <c:v>0.55010000000000003</c:v>
                </c:pt>
                <c:pt idx="5502">
                  <c:v>0.55020000000000002</c:v>
                </c:pt>
                <c:pt idx="5503">
                  <c:v>0.55030000000000001</c:v>
                </c:pt>
                <c:pt idx="5504">
                  <c:v>0.5504</c:v>
                </c:pt>
                <c:pt idx="5505">
                  <c:v>0.55049999999999999</c:v>
                </c:pt>
                <c:pt idx="5506">
                  <c:v>0.55059999999999998</c:v>
                </c:pt>
                <c:pt idx="5507">
                  <c:v>0.55069999999999997</c:v>
                </c:pt>
                <c:pt idx="5508">
                  <c:v>0.55079999999999996</c:v>
                </c:pt>
                <c:pt idx="5509">
                  <c:v>0.55089999999999995</c:v>
                </c:pt>
                <c:pt idx="5510">
                  <c:v>0.55100000000000005</c:v>
                </c:pt>
                <c:pt idx="5511">
                  <c:v>0.55110000000000003</c:v>
                </c:pt>
                <c:pt idx="5512">
                  <c:v>0.55120000000000002</c:v>
                </c:pt>
                <c:pt idx="5513">
                  <c:v>0.55130000000000001</c:v>
                </c:pt>
                <c:pt idx="5514">
                  <c:v>0.5514</c:v>
                </c:pt>
                <c:pt idx="5515">
                  <c:v>0.55149999999999999</c:v>
                </c:pt>
                <c:pt idx="5516">
                  <c:v>0.55159999999999998</c:v>
                </c:pt>
                <c:pt idx="5517">
                  <c:v>0.55169999999999997</c:v>
                </c:pt>
                <c:pt idx="5518">
                  <c:v>0.55179999999999996</c:v>
                </c:pt>
                <c:pt idx="5519">
                  <c:v>0.55189999999999995</c:v>
                </c:pt>
                <c:pt idx="5520">
                  <c:v>0.55200000000000005</c:v>
                </c:pt>
                <c:pt idx="5521">
                  <c:v>0.55210000000000004</c:v>
                </c:pt>
                <c:pt idx="5522">
                  <c:v>0.55220000000000002</c:v>
                </c:pt>
                <c:pt idx="5523">
                  <c:v>0.55230000000000001</c:v>
                </c:pt>
                <c:pt idx="5524">
                  <c:v>0.5524</c:v>
                </c:pt>
                <c:pt idx="5525">
                  <c:v>0.55249999999999999</c:v>
                </c:pt>
                <c:pt idx="5526">
                  <c:v>0.55259999999999998</c:v>
                </c:pt>
                <c:pt idx="5527">
                  <c:v>0.55269999999999997</c:v>
                </c:pt>
                <c:pt idx="5528">
                  <c:v>0.55279999999999996</c:v>
                </c:pt>
                <c:pt idx="5529">
                  <c:v>0.55289999999999995</c:v>
                </c:pt>
                <c:pt idx="5530">
                  <c:v>0.55300000000000005</c:v>
                </c:pt>
                <c:pt idx="5531">
                  <c:v>0.55310000000000004</c:v>
                </c:pt>
                <c:pt idx="5532">
                  <c:v>0.55320000000000003</c:v>
                </c:pt>
                <c:pt idx="5533">
                  <c:v>0.55330000000000001</c:v>
                </c:pt>
                <c:pt idx="5534">
                  <c:v>0.5534</c:v>
                </c:pt>
                <c:pt idx="5535">
                  <c:v>0.55349999999999999</c:v>
                </c:pt>
                <c:pt idx="5536">
                  <c:v>0.55359999999999998</c:v>
                </c:pt>
                <c:pt idx="5537">
                  <c:v>0.55369999999999997</c:v>
                </c:pt>
                <c:pt idx="5538">
                  <c:v>0.55379999999999996</c:v>
                </c:pt>
                <c:pt idx="5539">
                  <c:v>0.55389999999999995</c:v>
                </c:pt>
                <c:pt idx="5540">
                  <c:v>0.55400000000000005</c:v>
                </c:pt>
                <c:pt idx="5541">
                  <c:v>0.55410000000000004</c:v>
                </c:pt>
                <c:pt idx="5542">
                  <c:v>0.55420000000000003</c:v>
                </c:pt>
                <c:pt idx="5543">
                  <c:v>0.55430000000000001</c:v>
                </c:pt>
                <c:pt idx="5544">
                  <c:v>0.5544</c:v>
                </c:pt>
                <c:pt idx="5545">
                  <c:v>0.55449999999999999</c:v>
                </c:pt>
                <c:pt idx="5546">
                  <c:v>0.55459999999999998</c:v>
                </c:pt>
                <c:pt idx="5547">
                  <c:v>0.55469999999999997</c:v>
                </c:pt>
                <c:pt idx="5548">
                  <c:v>0.55479999999999996</c:v>
                </c:pt>
                <c:pt idx="5549">
                  <c:v>0.55489999999999995</c:v>
                </c:pt>
                <c:pt idx="5550">
                  <c:v>0.55500000000000005</c:v>
                </c:pt>
                <c:pt idx="5551">
                  <c:v>0.55510000000000004</c:v>
                </c:pt>
                <c:pt idx="5552">
                  <c:v>0.55520000000000003</c:v>
                </c:pt>
                <c:pt idx="5553">
                  <c:v>0.55530000000000002</c:v>
                </c:pt>
                <c:pt idx="5554">
                  <c:v>0.5554</c:v>
                </c:pt>
                <c:pt idx="5555">
                  <c:v>0.55549999999999999</c:v>
                </c:pt>
                <c:pt idx="5556">
                  <c:v>0.55559999999999998</c:v>
                </c:pt>
                <c:pt idx="5557">
                  <c:v>0.55569999999999997</c:v>
                </c:pt>
                <c:pt idx="5558">
                  <c:v>0.55579999999999996</c:v>
                </c:pt>
                <c:pt idx="5559">
                  <c:v>0.55589999999999995</c:v>
                </c:pt>
                <c:pt idx="5560">
                  <c:v>0.55600000000000005</c:v>
                </c:pt>
                <c:pt idx="5561">
                  <c:v>0.55610000000000004</c:v>
                </c:pt>
                <c:pt idx="5562">
                  <c:v>0.55620000000000003</c:v>
                </c:pt>
                <c:pt idx="5563">
                  <c:v>0.55630000000000002</c:v>
                </c:pt>
                <c:pt idx="5564">
                  <c:v>0.55640000000000001</c:v>
                </c:pt>
                <c:pt idx="5565">
                  <c:v>0.55649999999999999</c:v>
                </c:pt>
                <c:pt idx="5566">
                  <c:v>0.55659999999999998</c:v>
                </c:pt>
                <c:pt idx="5567">
                  <c:v>0.55669999999999997</c:v>
                </c:pt>
                <c:pt idx="5568">
                  <c:v>0.55679999999999996</c:v>
                </c:pt>
                <c:pt idx="5569">
                  <c:v>0.55689999999999995</c:v>
                </c:pt>
                <c:pt idx="5570">
                  <c:v>0.55700000000000005</c:v>
                </c:pt>
                <c:pt idx="5571">
                  <c:v>0.55710000000000004</c:v>
                </c:pt>
                <c:pt idx="5572">
                  <c:v>0.55720000000000003</c:v>
                </c:pt>
                <c:pt idx="5573">
                  <c:v>0.55730000000000002</c:v>
                </c:pt>
                <c:pt idx="5574">
                  <c:v>0.55740000000000001</c:v>
                </c:pt>
                <c:pt idx="5575">
                  <c:v>0.5575</c:v>
                </c:pt>
                <c:pt idx="5576">
                  <c:v>0.55759999999999998</c:v>
                </c:pt>
                <c:pt idx="5577">
                  <c:v>0.55769999999999997</c:v>
                </c:pt>
                <c:pt idx="5578">
                  <c:v>0.55779999999999996</c:v>
                </c:pt>
                <c:pt idx="5579">
                  <c:v>0.55789999999999995</c:v>
                </c:pt>
                <c:pt idx="5580">
                  <c:v>0.55800000000000005</c:v>
                </c:pt>
                <c:pt idx="5581">
                  <c:v>0.55810000000000004</c:v>
                </c:pt>
                <c:pt idx="5582">
                  <c:v>0.55820000000000003</c:v>
                </c:pt>
                <c:pt idx="5583">
                  <c:v>0.55830000000000002</c:v>
                </c:pt>
                <c:pt idx="5584">
                  <c:v>0.55840000000000001</c:v>
                </c:pt>
                <c:pt idx="5585">
                  <c:v>0.5585</c:v>
                </c:pt>
                <c:pt idx="5586">
                  <c:v>0.55859999999999999</c:v>
                </c:pt>
                <c:pt idx="5587">
                  <c:v>0.55869999999999997</c:v>
                </c:pt>
                <c:pt idx="5588">
                  <c:v>0.55879999999999996</c:v>
                </c:pt>
                <c:pt idx="5589">
                  <c:v>0.55889999999999995</c:v>
                </c:pt>
                <c:pt idx="5590">
                  <c:v>0.55900000000000005</c:v>
                </c:pt>
                <c:pt idx="5591">
                  <c:v>0.55910000000000004</c:v>
                </c:pt>
                <c:pt idx="5592">
                  <c:v>0.55920000000000003</c:v>
                </c:pt>
                <c:pt idx="5593">
                  <c:v>0.55930000000000002</c:v>
                </c:pt>
                <c:pt idx="5594">
                  <c:v>0.55940000000000001</c:v>
                </c:pt>
                <c:pt idx="5595">
                  <c:v>0.5595</c:v>
                </c:pt>
                <c:pt idx="5596">
                  <c:v>0.55959999999999999</c:v>
                </c:pt>
                <c:pt idx="5597">
                  <c:v>0.55969999999999998</c:v>
                </c:pt>
                <c:pt idx="5598">
                  <c:v>0.55979999999999996</c:v>
                </c:pt>
                <c:pt idx="5599">
                  <c:v>0.55989999999999995</c:v>
                </c:pt>
                <c:pt idx="5600">
                  <c:v>0.56000000000000005</c:v>
                </c:pt>
                <c:pt idx="5601">
                  <c:v>0.56010000000000004</c:v>
                </c:pt>
                <c:pt idx="5602">
                  <c:v>0.56020000000000003</c:v>
                </c:pt>
                <c:pt idx="5603">
                  <c:v>0.56030000000000002</c:v>
                </c:pt>
                <c:pt idx="5604">
                  <c:v>0.56040000000000001</c:v>
                </c:pt>
                <c:pt idx="5605">
                  <c:v>0.5605</c:v>
                </c:pt>
                <c:pt idx="5606">
                  <c:v>0.56059999999999999</c:v>
                </c:pt>
                <c:pt idx="5607">
                  <c:v>0.56069999999999998</c:v>
                </c:pt>
                <c:pt idx="5608">
                  <c:v>0.56079999999999997</c:v>
                </c:pt>
                <c:pt idx="5609">
                  <c:v>0.56089999999999995</c:v>
                </c:pt>
                <c:pt idx="5610">
                  <c:v>0.56100000000000005</c:v>
                </c:pt>
                <c:pt idx="5611">
                  <c:v>0.56110000000000004</c:v>
                </c:pt>
                <c:pt idx="5612">
                  <c:v>0.56120000000000003</c:v>
                </c:pt>
                <c:pt idx="5613">
                  <c:v>0.56130000000000002</c:v>
                </c:pt>
                <c:pt idx="5614">
                  <c:v>0.56140000000000001</c:v>
                </c:pt>
                <c:pt idx="5615">
                  <c:v>0.5615</c:v>
                </c:pt>
                <c:pt idx="5616">
                  <c:v>0.56159999999999999</c:v>
                </c:pt>
                <c:pt idx="5617">
                  <c:v>0.56169999999999998</c:v>
                </c:pt>
                <c:pt idx="5618">
                  <c:v>0.56179999999999997</c:v>
                </c:pt>
                <c:pt idx="5619">
                  <c:v>0.56189999999999996</c:v>
                </c:pt>
                <c:pt idx="5620">
                  <c:v>0.56200000000000006</c:v>
                </c:pt>
                <c:pt idx="5621">
                  <c:v>0.56210000000000004</c:v>
                </c:pt>
                <c:pt idx="5622">
                  <c:v>0.56220000000000003</c:v>
                </c:pt>
                <c:pt idx="5623">
                  <c:v>0.56230000000000002</c:v>
                </c:pt>
                <c:pt idx="5624">
                  <c:v>0.56240000000000001</c:v>
                </c:pt>
                <c:pt idx="5625">
                  <c:v>0.5625</c:v>
                </c:pt>
                <c:pt idx="5626">
                  <c:v>0.56259999999999999</c:v>
                </c:pt>
                <c:pt idx="5627">
                  <c:v>0.56269999999999998</c:v>
                </c:pt>
                <c:pt idx="5628">
                  <c:v>0.56279999999999997</c:v>
                </c:pt>
                <c:pt idx="5629">
                  <c:v>0.56289999999999996</c:v>
                </c:pt>
                <c:pt idx="5630">
                  <c:v>0.56299999999999994</c:v>
                </c:pt>
                <c:pt idx="5631">
                  <c:v>0.56310000000000004</c:v>
                </c:pt>
                <c:pt idx="5632">
                  <c:v>0.56320000000000003</c:v>
                </c:pt>
                <c:pt idx="5633">
                  <c:v>0.56330000000000002</c:v>
                </c:pt>
                <c:pt idx="5634">
                  <c:v>0.56340000000000001</c:v>
                </c:pt>
                <c:pt idx="5635">
                  <c:v>0.5635</c:v>
                </c:pt>
                <c:pt idx="5636">
                  <c:v>0.56359999999999999</c:v>
                </c:pt>
                <c:pt idx="5637">
                  <c:v>0.56369999999999998</c:v>
                </c:pt>
                <c:pt idx="5638">
                  <c:v>0.56379999999999997</c:v>
                </c:pt>
                <c:pt idx="5639">
                  <c:v>0.56389999999999996</c:v>
                </c:pt>
                <c:pt idx="5640">
                  <c:v>0.56399999999999995</c:v>
                </c:pt>
                <c:pt idx="5641">
                  <c:v>0.56410000000000005</c:v>
                </c:pt>
                <c:pt idx="5642">
                  <c:v>0.56420000000000003</c:v>
                </c:pt>
                <c:pt idx="5643">
                  <c:v>0.56430000000000002</c:v>
                </c:pt>
                <c:pt idx="5644">
                  <c:v>0.56440000000000001</c:v>
                </c:pt>
                <c:pt idx="5645">
                  <c:v>0.5645</c:v>
                </c:pt>
                <c:pt idx="5646">
                  <c:v>0.56459999999999999</c:v>
                </c:pt>
                <c:pt idx="5647">
                  <c:v>0.56469999999999998</c:v>
                </c:pt>
                <c:pt idx="5648">
                  <c:v>0.56479999999999997</c:v>
                </c:pt>
                <c:pt idx="5649">
                  <c:v>0.56489999999999996</c:v>
                </c:pt>
                <c:pt idx="5650">
                  <c:v>0.56499999999999995</c:v>
                </c:pt>
                <c:pt idx="5651">
                  <c:v>0.56510000000000005</c:v>
                </c:pt>
                <c:pt idx="5652">
                  <c:v>0.56520000000000004</c:v>
                </c:pt>
                <c:pt idx="5653">
                  <c:v>0.56530000000000002</c:v>
                </c:pt>
                <c:pt idx="5654">
                  <c:v>0.56540000000000001</c:v>
                </c:pt>
                <c:pt idx="5655">
                  <c:v>0.5655</c:v>
                </c:pt>
                <c:pt idx="5656">
                  <c:v>0.56559999999999999</c:v>
                </c:pt>
                <c:pt idx="5657">
                  <c:v>0.56569999999999998</c:v>
                </c:pt>
                <c:pt idx="5658">
                  <c:v>0.56579999999999997</c:v>
                </c:pt>
                <c:pt idx="5659">
                  <c:v>0.56589999999999996</c:v>
                </c:pt>
                <c:pt idx="5660">
                  <c:v>0.56599999999999995</c:v>
                </c:pt>
                <c:pt idx="5661">
                  <c:v>0.56610000000000005</c:v>
                </c:pt>
                <c:pt idx="5662">
                  <c:v>0.56620000000000004</c:v>
                </c:pt>
                <c:pt idx="5663">
                  <c:v>0.56630000000000003</c:v>
                </c:pt>
                <c:pt idx="5664">
                  <c:v>0.56640000000000001</c:v>
                </c:pt>
                <c:pt idx="5665">
                  <c:v>0.5665</c:v>
                </c:pt>
                <c:pt idx="5666">
                  <c:v>0.56659999999999999</c:v>
                </c:pt>
                <c:pt idx="5667">
                  <c:v>0.56669999999999998</c:v>
                </c:pt>
                <c:pt idx="5668">
                  <c:v>0.56679999999999997</c:v>
                </c:pt>
                <c:pt idx="5669">
                  <c:v>0.56689999999999996</c:v>
                </c:pt>
                <c:pt idx="5670">
                  <c:v>0.56699999999999995</c:v>
                </c:pt>
                <c:pt idx="5671">
                  <c:v>0.56710000000000005</c:v>
                </c:pt>
                <c:pt idx="5672">
                  <c:v>0.56720000000000004</c:v>
                </c:pt>
                <c:pt idx="5673">
                  <c:v>0.56730000000000003</c:v>
                </c:pt>
                <c:pt idx="5674">
                  <c:v>0.56740000000000002</c:v>
                </c:pt>
                <c:pt idx="5675">
                  <c:v>0.5675</c:v>
                </c:pt>
                <c:pt idx="5676">
                  <c:v>0.56759999999999999</c:v>
                </c:pt>
                <c:pt idx="5677">
                  <c:v>0.56769999999999998</c:v>
                </c:pt>
                <c:pt idx="5678">
                  <c:v>0.56779999999999997</c:v>
                </c:pt>
                <c:pt idx="5679">
                  <c:v>0.56789999999999996</c:v>
                </c:pt>
                <c:pt idx="5680">
                  <c:v>0.56799999999999995</c:v>
                </c:pt>
                <c:pt idx="5681">
                  <c:v>0.56810000000000005</c:v>
                </c:pt>
                <c:pt idx="5682">
                  <c:v>0.56820000000000004</c:v>
                </c:pt>
                <c:pt idx="5683">
                  <c:v>0.56830000000000003</c:v>
                </c:pt>
                <c:pt idx="5684">
                  <c:v>0.56840000000000002</c:v>
                </c:pt>
                <c:pt idx="5685">
                  <c:v>0.56850000000000001</c:v>
                </c:pt>
                <c:pt idx="5686">
                  <c:v>0.56859999999999999</c:v>
                </c:pt>
                <c:pt idx="5687">
                  <c:v>0.56869999999999998</c:v>
                </c:pt>
                <c:pt idx="5688">
                  <c:v>0.56879999999999997</c:v>
                </c:pt>
                <c:pt idx="5689">
                  <c:v>0.56889999999999996</c:v>
                </c:pt>
                <c:pt idx="5690">
                  <c:v>0.56899999999999995</c:v>
                </c:pt>
                <c:pt idx="5691">
                  <c:v>0.56910000000000005</c:v>
                </c:pt>
                <c:pt idx="5692">
                  <c:v>0.56920000000000004</c:v>
                </c:pt>
                <c:pt idx="5693">
                  <c:v>0.56930000000000003</c:v>
                </c:pt>
                <c:pt idx="5694">
                  <c:v>0.56940000000000002</c:v>
                </c:pt>
                <c:pt idx="5695">
                  <c:v>0.56950000000000001</c:v>
                </c:pt>
                <c:pt idx="5696">
                  <c:v>0.5696</c:v>
                </c:pt>
                <c:pt idx="5697">
                  <c:v>0.56969999999999998</c:v>
                </c:pt>
                <c:pt idx="5698">
                  <c:v>0.56979999999999997</c:v>
                </c:pt>
                <c:pt idx="5699">
                  <c:v>0.56989999999999996</c:v>
                </c:pt>
                <c:pt idx="5700">
                  <c:v>0.56999999999999995</c:v>
                </c:pt>
                <c:pt idx="5701">
                  <c:v>0.57010000000000005</c:v>
                </c:pt>
                <c:pt idx="5702">
                  <c:v>0.57020000000000004</c:v>
                </c:pt>
                <c:pt idx="5703">
                  <c:v>0.57030000000000003</c:v>
                </c:pt>
                <c:pt idx="5704">
                  <c:v>0.57040000000000002</c:v>
                </c:pt>
                <c:pt idx="5705">
                  <c:v>0.57050000000000001</c:v>
                </c:pt>
                <c:pt idx="5706">
                  <c:v>0.5706</c:v>
                </c:pt>
                <c:pt idx="5707">
                  <c:v>0.57069999999999999</c:v>
                </c:pt>
                <c:pt idx="5708">
                  <c:v>0.57079999999999997</c:v>
                </c:pt>
                <c:pt idx="5709">
                  <c:v>0.57089999999999996</c:v>
                </c:pt>
                <c:pt idx="5710">
                  <c:v>0.57099999999999995</c:v>
                </c:pt>
                <c:pt idx="5711">
                  <c:v>0.57110000000000005</c:v>
                </c:pt>
                <c:pt idx="5712">
                  <c:v>0.57120000000000004</c:v>
                </c:pt>
                <c:pt idx="5713">
                  <c:v>0.57130000000000003</c:v>
                </c:pt>
                <c:pt idx="5714">
                  <c:v>0.57140000000000002</c:v>
                </c:pt>
                <c:pt idx="5715">
                  <c:v>0.57150000000000001</c:v>
                </c:pt>
                <c:pt idx="5716">
                  <c:v>0.5716</c:v>
                </c:pt>
                <c:pt idx="5717">
                  <c:v>0.57169999999999999</c:v>
                </c:pt>
                <c:pt idx="5718">
                  <c:v>0.57179999999999997</c:v>
                </c:pt>
                <c:pt idx="5719">
                  <c:v>0.57189999999999996</c:v>
                </c:pt>
                <c:pt idx="5720">
                  <c:v>0.57199999999999995</c:v>
                </c:pt>
                <c:pt idx="5721">
                  <c:v>0.57210000000000005</c:v>
                </c:pt>
                <c:pt idx="5722">
                  <c:v>0.57220000000000004</c:v>
                </c:pt>
                <c:pt idx="5723">
                  <c:v>0.57230000000000003</c:v>
                </c:pt>
                <c:pt idx="5724">
                  <c:v>0.57240000000000002</c:v>
                </c:pt>
                <c:pt idx="5725">
                  <c:v>0.57250000000000001</c:v>
                </c:pt>
                <c:pt idx="5726">
                  <c:v>0.5726</c:v>
                </c:pt>
                <c:pt idx="5727">
                  <c:v>0.57269999999999999</c:v>
                </c:pt>
                <c:pt idx="5728">
                  <c:v>0.57279999999999998</c:v>
                </c:pt>
                <c:pt idx="5729">
                  <c:v>0.57289999999999996</c:v>
                </c:pt>
                <c:pt idx="5730">
                  <c:v>0.57299999999999995</c:v>
                </c:pt>
                <c:pt idx="5731">
                  <c:v>0.57310000000000005</c:v>
                </c:pt>
                <c:pt idx="5732">
                  <c:v>0.57320000000000004</c:v>
                </c:pt>
                <c:pt idx="5733">
                  <c:v>0.57330000000000003</c:v>
                </c:pt>
                <c:pt idx="5734">
                  <c:v>0.57340000000000002</c:v>
                </c:pt>
                <c:pt idx="5735">
                  <c:v>0.57350000000000001</c:v>
                </c:pt>
                <c:pt idx="5736">
                  <c:v>0.5736</c:v>
                </c:pt>
                <c:pt idx="5737">
                  <c:v>0.57369999999999999</c:v>
                </c:pt>
                <c:pt idx="5738">
                  <c:v>0.57379999999999998</c:v>
                </c:pt>
                <c:pt idx="5739">
                  <c:v>0.57389999999999997</c:v>
                </c:pt>
                <c:pt idx="5740">
                  <c:v>0.57399999999999995</c:v>
                </c:pt>
                <c:pt idx="5741">
                  <c:v>0.57410000000000005</c:v>
                </c:pt>
                <c:pt idx="5742">
                  <c:v>0.57420000000000004</c:v>
                </c:pt>
                <c:pt idx="5743">
                  <c:v>0.57430000000000003</c:v>
                </c:pt>
                <c:pt idx="5744">
                  <c:v>0.57440000000000002</c:v>
                </c:pt>
                <c:pt idx="5745">
                  <c:v>0.57450000000000001</c:v>
                </c:pt>
                <c:pt idx="5746">
                  <c:v>0.5746</c:v>
                </c:pt>
                <c:pt idx="5747">
                  <c:v>0.57469999999999999</c:v>
                </c:pt>
                <c:pt idx="5748">
                  <c:v>0.57479999999999998</c:v>
                </c:pt>
                <c:pt idx="5749">
                  <c:v>0.57489999999999997</c:v>
                </c:pt>
                <c:pt idx="5750">
                  <c:v>0.57499999999999996</c:v>
                </c:pt>
                <c:pt idx="5751">
                  <c:v>0.57509999999999994</c:v>
                </c:pt>
                <c:pt idx="5752">
                  <c:v>0.57520000000000004</c:v>
                </c:pt>
                <c:pt idx="5753">
                  <c:v>0.57530000000000003</c:v>
                </c:pt>
                <c:pt idx="5754">
                  <c:v>0.57540000000000002</c:v>
                </c:pt>
                <c:pt idx="5755">
                  <c:v>0.57550000000000001</c:v>
                </c:pt>
                <c:pt idx="5756">
                  <c:v>0.5756</c:v>
                </c:pt>
                <c:pt idx="5757">
                  <c:v>0.57569999999999999</c:v>
                </c:pt>
                <c:pt idx="5758">
                  <c:v>0.57579999999999998</c:v>
                </c:pt>
                <c:pt idx="5759">
                  <c:v>0.57589999999999997</c:v>
                </c:pt>
                <c:pt idx="5760">
                  <c:v>0.57599999999999996</c:v>
                </c:pt>
                <c:pt idx="5761">
                  <c:v>0.57609999999999995</c:v>
                </c:pt>
                <c:pt idx="5762">
                  <c:v>0.57620000000000005</c:v>
                </c:pt>
                <c:pt idx="5763">
                  <c:v>0.57630000000000003</c:v>
                </c:pt>
                <c:pt idx="5764">
                  <c:v>0.57640000000000002</c:v>
                </c:pt>
                <c:pt idx="5765">
                  <c:v>0.57650000000000001</c:v>
                </c:pt>
                <c:pt idx="5766">
                  <c:v>0.5766</c:v>
                </c:pt>
                <c:pt idx="5767">
                  <c:v>0.57669999999999999</c:v>
                </c:pt>
                <c:pt idx="5768">
                  <c:v>0.57679999999999998</c:v>
                </c:pt>
                <c:pt idx="5769">
                  <c:v>0.57689999999999997</c:v>
                </c:pt>
                <c:pt idx="5770">
                  <c:v>0.57699999999999996</c:v>
                </c:pt>
                <c:pt idx="5771">
                  <c:v>0.57709999999999995</c:v>
                </c:pt>
                <c:pt idx="5772">
                  <c:v>0.57720000000000005</c:v>
                </c:pt>
                <c:pt idx="5773">
                  <c:v>0.57730000000000004</c:v>
                </c:pt>
                <c:pt idx="5774">
                  <c:v>0.57740000000000002</c:v>
                </c:pt>
                <c:pt idx="5775">
                  <c:v>0.57750000000000001</c:v>
                </c:pt>
                <c:pt idx="5776">
                  <c:v>0.5776</c:v>
                </c:pt>
                <c:pt idx="5777">
                  <c:v>0.57769999999999999</c:v>
                </c:pt>
                <c:pt idx="5778">
                  <c:v>0.57779999999999998</c:v>
                </c:pt>
                <c:pt idx="5779">
                  <c:v>0.57789999999999997</c:v>
                </c:pt>
                <c:pt idx="5780">
                  <c:v>0.57799999999999996</c:v>
                </c:pt>
                <c:pt idx="5781">
                  <c:v>0.57809999999999995</c:v>
                </c:pt>
                <c:pt idx="5782">
                  <c:v>0.57820000000000005</c:v>
                </c:pt>
                <c:pt idx="5783">
                  <c:v>0.57830000000000004</c:v>
                </c:pt>
                <c:pt idx="5784">
                  <c:v>0.57840000000000003</c:v>
                </c:pt>
                <c:pt idx="5785">
                  <c:v>0.57850000000000001</c:v>
                </c:pt>
                <c:pt idx="5786">
                  <c:v>0.5786</c:v>
                </c:pt>
                <c:pt idx="5787">
                  <c:v>0.57869999999999999</c:v>
                </c:pt>
                <c:pt idx="5788">
                  <c:v>0.57879999999999998</c:v>
                </c:pt>
                <c:pt idx="5789">
                  <c:v>0.57889999999999997</c:v>
                </c:pt>
                <c:pt idx="5790">
                  <c:v>0.57899999999999996</c:v>
                </c:pt>
                <c:pt idx="5791">
                  <c:v>0.57909999999999995</c:v>
                </c:pt>
                <c:pt idx="5792">
                  <c:v>0.57920000000000005</c:v>
                </c:pt>
                <c:pt idx="5793">
                  <c:v>0.57930000000000004</c:v>
                </c:pt>
                <c:pt idx="5794">
                  <c:v>0.57940000000000003</c:v>
                </c:pt>
                <c:pt idx="5795">
                  <c:v>0.57950000000000002</c:v>
                </c:pt>
                <c:pt idx="5796">
                  <c:v>0.5796</c:v>
                </c:pt>
                <c:pt idx="5797">
                  <c:v>0.57969999999999999</c:v>
                </c:pt>
                <c:pt idx="5798">
                  <c:v>0.57979999999999998</c:v>
                </c:pt>
                <c:pt idx="5799">
                  <c:v>0.57989999999999997</c:v>
                </c:pt>
                <c:pt idx="5800">
                  <c:v>0.57999999999999996</c:v>
                </c:pt>
                <c:pt idx="5801">
                  <c:v>0.58009999999999995</c:v>
                </c:pt>
                <c:pt idx="5802">
                  <c:v>0.58020000000000005</c:v>
                </c:pt>
                <c:pt idx="5803">
                  <c:v>0.58030000000000004</c:v>
                </c:pt>
                <c:pt idx="5804">
                  <c:v>0.58040000000000003</c:v>
                </c:pt>
                <c:pt idx="5805">
                  <c:v>0.58050000000000002</c:v>
                </c:pt>
                <c:pt idx="5806">
                  <c:v>0.5806</c:v>
                </c:pt>
                <c:pt idx="5807">
                  <c:v>0.58069999999999999</c:v>
                </c:pt>
                <c:pt idx="5808">
                  <c:v>0.58079999999999998</c:v>
                </c:pt>
                <c:pt idx="5809">
                  <c:v>0.58089999999999997</c:v>
                </c:pt>
                <c:pt idx="5810">
                  <c:v>0.58099999999999996</c:v>
                </c:pt>
                <c:pt idx="5811">
                  <c:v>0.58109999999999995</c:v>
                </c:pt>
                <c:pt idx="5812">
                  <c:v>0.58120000000000005</c:v>
                </c:pt>
                <c:pt idx="5813">
                  <c:v>0.58130000000000004</c:v>
                </c:pt>
                <c:pt idx="5814">
                  <c:v>0.58140000000000003</c:v>
                </c:pt>
                <c:pt idx="5815">
                  <c:v>0.58150000000000002</c:v>
                </c:pt>
                <c:pt idx="5816">
                  <c:v>0.58160000000000001</c:v>
                </c:pt>
                <c:pt idx="5817">
                  <c:v>0.58169999999999999</c:v>
                </c:pt>
                <c:pt idx="5818">
                  <c:v>0.58179999999999998</c:v>
                </c:pt>
                <c:pt idx="5819">
                  <c:v>0.58189999999999997</c:v>
                </c:pt>
                <c:pt idx="5820">
                  <c:v>0.58199999999999996</c:v>
                </c:pt>
                <c:pt idx="5821">
                  <c:v>0.58209999999999995</c:v>
                </c:pt>
                <c:pt idx="5822">
                  <c:v>0.58220000000000005</c:v>
                </c:pt>
                <c:pt idx="5823">
                  <c:v>0.58230000000000004</c:v>
                </c:pt>
                <c:pt idx="5824">
                  <c:v>0.58240000000000003</c:v>
                </c:pt>
                <c:pt idx="5825">
                  <c:v>0.58250000000000002</c:v>
                </c:pt>
                <c:pt idx="5826">
                  <c:v>0.58260000000000001</c:v>
                </c:pt>
                <c:pt idx="5827">
                  <c:v>0.5827</c:v>
                </c:pt>
                <c:pt idx="5828">
                  <c:v>0.58279999999999998</c:v>
                </c:pt>
                <c:pt idx="5829">
                  <c:v>0.58289999999999997</c:v>
                </c:pt>
                <c:pt idx="5830">
                  <c:v>0.58299999999999996</c:v>
                </c:pt>
                <c:pt idx="5831">
                  <c:v>0.58309999999999995</c:v>
                </c:pt>
                <c:pt idx="5832">
                  <c:v>0.58320000000000005</c:v>
                </c:pt>
                <c:pt idx="5833">
                  <c:v>0.58330000000000004</c:v>
                </c:pt>
                <c:pt idx="5834">
                  <c:v>0.58340000000000003</c:v>
                </c:pt>
                <c:pt idx="5835">
                  <c:v>0.58350000000000002</c:v>
                </c:pt>
                <c:pt idx="5836">
                  <c:v>0.58360000000000001</c:v>
                </c:pt>
                <c:pt idx="5837">
                  <c:v>0.5837</c:v>
                </c:pt>
                <c:pt idx="5838">
                  <c:v>0.58379999999999999</c:v>
                </c:pt>
                <c:pt idx="5839">
                  <c:v>0.58389999999999997</c:v>
                </c:pt>
                <c:pt idx="5840">
                  <c:v>0.58399999999999996</c:v>
                </c:pt>
                <c:pt idx="5841">
                  <c:v>0.58409999999999995</c:v>
                </c:pt>
                <c:pt idx="5842">
                  <c:v>0.58420000000000005</c:v>
                </c:pt>
                <c:pt idx="5843">
                  <c:v>0.58430000000000004</c:v>
                </c:pt>
                <c:pt idx="5844">
                  <c:v>0.58440000000000003</c:v>
                </c:pt>
                <c:pt idx="5845">
                  <c:v>0.58450000000000002</c:v>
                </c:pt>
                <c:pt idx="5846">
                  <c:v>0.58460000000000001</c:v>
                </c:pt>
                <c:pt idx="5847">
                  <c:v>0.5847</c:v>
                </c:pt>
                <c:pt idx="5848">
                  <c:v>0.58479999999999999</c:v>
                </c:pt>
                <c:pt idx="5849">
                  <c:v>0.58489999999999998</c:v>
                </c:pt>
                <c:pt idx="5850">
                  <c:v>0.58499999999999996</c:v>
                </c:pt>
                <c:pt idx="5851">
                  <c:v>0.58509999999999995</c:v>
                </c:pt>
                <c:pt idx="5852">
                  <c:v>0.58520000000000005</c:v>
                </c:pt>
                <c:pt idx="5853">
                  <c:v>0.58530000000000004</c:v>
                </c:pt>
                <c:pt idx="5854">
                  <c:v>0.58540000000000003</c:v>
                </c:pt>
                <c:pt idx="5855">
                  <c:v>0.58550000000000002</c:v>
                </c:pt>
                <c:pt idx="5856">
                  <c:v>0.58560000000000001</c:v>
                </c:pt>
                <c:pt idx="5857">
                  <c:v>0.5857</c:v>
                </c:pt>
                <c:pt idx="5858">
                  <c:v>0.58579999999999999</c:v>
                </c:pt>
                <c:pt idx="5859">
                  <c:v>0.58589999999999998</c:v>
                </c:pt>
                <c:pt idx="5860">
                  <c:v>0.58599999999999997</c:v>
                </c:pt>
                <c:pt idx="5861">
                  <c:v>0.58609999999999995</c:v>
                </c:pt>
                <c:pt idx="5862">
                  <c:v>0.58620000000000005</c:v>
                </c:pt>
                <c:pt idx="5863">
                  <c:v>0.58630000000000004</c:v>
                </c:pt>
                <c:pt idx="5864">
                  <c:v>0.58640000000000003</c:v>
                </c:pt>
                <c:pt idx="5865">
                  <c:v>0.58650000000000002</c:v>
                </c:pt>
                <c:pt idx="5866">
                  <c:v>0.58660000000000001</c:v>
                </c:pt>
                <c:pt idx="5867">
                  <c:v>0.5867</c:v>
                </c:pt>
                <c:pt idx="5868">
                  <c:v>0.58679999999999999</c:v>
                </c:pt>
                <c:pt idx="5869">
                  <c:v>0.58689999999999998</c:v>
                </c:pt>
                <c:pt idx="5870">
                  <c:v>0.58699999999999997</c:v>
                </c:pt>
                <c:pt idx="5871">
                  <c:v>0.58709999999999996</c:v>
                </c:pt>
                <c:pt idx="5872">
                  <c:v>0.58720000000000006</c:v>
                </c:pt>
                <c:pt idx="5873">
                  <c:v>0.58730000000000004</c:v>
                </c:pt>
                <c:pt idx="5874">
                  <c:v>0.58740000000000003</c:v>
                </c:pt>
                <c:pt idx="5875">
                  <c:v>0.58750000000000002</c:v>
                </c:pt>
                <c:pt idx="5876">
                  <c:v>0.58760000000000001</c:v>
                </c:pt>
                <c:pt idx="5877">
                  <c:v>0.5877</c:v>
                </c:pt>
                <c:pt idx="5878">
                  <c:v>0.58779999999999999</c:v>
                </c:pt>
                <c:pt idx="5879">
                  <c:v>0.58789999999999998</c:v>
                </c:pt>
                <c:pt idx="5880">
                  <c:v>0.58799999999999997</c:v>
                </c:pt>
                <c:pt idx="5881">
                  <c:v>0.58809999999999996</c:v>
                </c:pt>
                <c:pt idx="5882">
                  <c:v>0.58819999999999995</c:v>
                </c:pt>
                <c:pt idx="5883">
                  <c:v>0.58830000000000005</c:v>
                </c:pt>
                <c:pt idx="5884">
                  <c:v>0.58840000000000003</c:v>
                </c:pt>
                <c:pt idx="5885">
                  <c:v>0.58850000000000002</c:v>
                </c:pt>
                <c:pt idx="5886">
                  <c:v>0.58860000000000001</c:v>
                </c:pt>
                <c:pt idx="5887">
                  <c:v>0.5887</c:v>
                </c:pt>
                <c:pt idx="5888">
                  <c:v>0.58879999999999999</c:v>
                </c:pt>
                <c:pt idx="5889">
                  <c:v>0.58889999999999998</c:v>
                </c:pt>
                <c:pt idx="5890">
                  <c:v>0.58899999999999997</c:v>
                </c:pt>
                <c:pt idx="5891">
                  <c:v>0.58909999999999996</c:v>
                </c:pt>
                <c:pt idx="5892">
                  <c:v>0.58919999999999995</c:v>
                </c:pt>
                <c:pt idx="5893">
                  <c:v>0.58930000000000005</c:v>
                </c:pt>
                <c:pt idx="5894">
                  <c:v>0.58940000000000003</c:v>
                </c:pt>
                <c:pt idx="5895">
                  <c:v>0.58950000000000002</c:v>
                </c:pt>
                <c:pt idx="5896">
                  <c:v>0.58960000000000001</c:v>
                </c:pt>
                <c:pt idx="5897">
                  <c:v>0.5897</c:v>
                </c:pt>
                <c:pt idx="5898">
                  <c:v>0.58979999999999999</c:v>
                </c:pt>
                <c:pt idx="5899">
                  <c:v>0.58989999999999998</c:v>
                </c:pt>
                <c:pt idx="5900">
                  <c:v>0.59</c:v>
                </c:pt>
                <c:pt idx="5901">
                  <c:v>0.59009999999999996</c:v>
                </c:pt>
                <c:pt idx="5902">
                  <c:v>0.59019999999999995</c:v>
                </c:pt>
                <c:pt idx="5903">
                  <c:v>0.59030000000000005</c:v>
                </c:pt>
                <c:pt idx="5904">
                  <c:v>0.59040000000000004</c:v>
                </c:pt>
                <c:pt idx="5905">
                  <c:v>0.59050000000000002</c:v>
                </c:pt>
                <c:pt idx="5906">
                  <c:v>0.59060000000000001</c:v>
                </c:pt>
                <c:pt idx="5907">
                  <c:v>0.5907</c:v>
                </c:pt>
                <c:pt idx="5908">
                  <c:v>0.59079999999999999</c:v>
                </c:pt>
                <c:pt idx="5909">
                  <c:v>0.59089999999999998</c:v>
                </c:pt>
                <c:pt idx="5910">
                  <c:v>0.59099999999999997</c:v>
                </c:pt>
                <c:pt idx="5911">
                  <c:v>0.59109999999999996</c:v>
                </c:pt>
                <c:pt idx="5912">
                  <c:v>0.59119999999999995</c:v>
                </c:pt>
                <c:pt idx="5913">
                  <c:v>0.59130000000000005</c:v>
                </c:pt>
                <c:pt idx="5914">
                  <c:v>0.59140000000000004</c:v>
                </c:pt>
                <c:pt idx="5915">
                  <c:v>0.59150000000000003</c:v>
                </c:pt>
                <c:pt idx="5916">
                  <c:v>0.59160000000000001</c:v>
                </c:pt>
                <c:pt idx="5917">
                  <c:v>0.5917</c:v>
                </c:pt>
                <c:pt idx="5918">
                  <c:v>0.59179999999999999</c:v>
                </c:pt>
                <c:pt idx="5919">
                  <c:v>0.59189999999999998</c:v>
                </c:pt>
                <c:pt idx="5920">
                  <c:v>0.59199999999999997</c:v>
                </c:pt>
                <c:pt idx="5921">
                  <c:v>0.59209999999999996</c:v>
                </c:pt>
                <c:pt idx="5922">
                  <c:v>0.59219999999999995</c:v>
                </c:pt>
                <c:pt idx="5923">
                  <c:v>0.59230000000000005</c:v>
                </c:pt>
                <c:pt idx="5924">
                  <c:v>0.59240000000000004</c:v>
                </c:pt>
                <c:pt idx="5925">
                  <c:v>0.59250000000000003</c:v>
                </c:pt>
                <c:pt idx="5926">
                  <c:v>0.59260000000000002</c:v>
                </c:pt>
                <c:pt idx="5927">
                  <c:v>0.5927</c:v>
                </c:pt>
                <c:pt idx="5928">
                  <c:v>0.59279999999999999</c:v>
                </c:pt>
                <c:pt idx="5929">
                  <c:v>0.59289999999999998</c:v>
                </c:pt>
                <c:pt idx="5930">
                  <c:v>0.59299999999999997</c:v>
                </c:pt>
                <c:pt idx="5931">
                  <c:v>0.59309999999999996</c:v>
                </c:pt>
                <c:pt idx="5932">
                  <c:v>0.59319999999999995</c:v>
                </c:pt>
                <c:pt idx="5933">
                  <c:v>0.59330000000000005</c:v>
                </c:pt>
                <c:pt idx="5934">
                  <c:v>0.59340000000000004</c:v>
                </c:pt>
                <c:pt idx="5935">
                  <c:v>0.59350000000000003</c:v>
                </c:pt>
                <c:pt idx="5936">
                  <c:v>0.59360000000000002</c:v>
                </c:pt>
                <c:pt idx="5937">
                  <c:v>0.59370000000000001</c:v>
                </c:pt>
                <c:pt idx="5938">
                  <c:v>0.59379999999999999</c:v>
                </c:pt>
                <c:pt idx="5939">
                  <c:v>0.59389999999999998</c:v>
                </c:pt>
                <c:pt idx="5940">
                  <c:v>0.59399999999999997</c:v>
                </c:pt>
                <c:pt idx="5941">
                  <c:v>0.59409999999999996</c:v>
                </c:pt>
                <c:pt idx="5942">
                  <c:v>0.59419999999999995</c:v>
                </c:pt>
                <c:pt idx="5943">
                  <c:v>0.59430000000000005</c:v>
                </c:pt>
                <c:pt idx="5944">
                  <c:v>0.59440000000000004</c:v>
                </c:pt>
                <c:pt idx="5945">
                  <c:v>0.59450000000000003</c:v>
                </c:pt>
                <c:pt idx="5946">
                  <c:v>0.59460000000000002</c:v>
                </c:pt>
                <c:pt idx="5947">
                  <c:v>0.59470000000000001</c:v>
                </c:pt>
                <c:pt idx="5948">
                  <c:v>0.5948</c:v>
                </c:pt>
                <c:pt idx="5949">
                  <c:v>0.59489999999999998</c:v>
                </c:pt>
                <c:pt idx="5950">
                  <c:v>0.59499999999999997</c:v>
                </c:pt>
                <c:pt idx="5951">
                  <c:v>0.59509999999999996</c:v>
                </c:pt>
                <c:pt idx="5952">
                  <c:v>0.59519999999999995</c:v>
                </c:pt>
                <c:pt idx="5953">
                  <c:v>0.59530000000000005</c:v>
                </c:pt>
                <c:pt idx="5954">
                  <c:v>0.59540000000000004</c:v>
                </c:pt>
                <c:pt idx="5955">
                  <c:v>0.59550000000000003</c:v>
                </c:pt>
                <c:pt idx="5956">
                  <c:v>0.59560000000000002</c:v>
                </c:pt>
                <c:pt idx="5957">
                  <c:v>0.59570000000000001</c:v>
                </c:pt>
                <c:pt idx="5958">
                  <c:v>0.5958</c:v>
                </c:pt>
                <c:pt idx="5959">
                  <c:v>0.59589999999999999</c:v>
                </c:pt>
                <c:pt idx="5960">
                  <c:v>0.59599999999999997</c:v>
                </c:pt>
                <c:pt idx="5961">
                  <c:v>0.59609999999999996</c:v>
                </c:pt>
                <c:pt idx="5962">
                  <c:v>0.59619999999999995</c:v>
                </c:pt>
                <c:pt idx="5963">
                  <c:v>0.59630000000000005</c:v>
                </c:pt>
                <c:pt idx="5964">
                  <c:v>0.59640000000000004</c:v>
                </c:pt>
                <c:pt idx="5965">
                  <c:v>0.59650000000000003</c:v>
                </c:pt>
                <c:pt idx="5966">
                  <c:v>0.59660000000000002</c:v>
                </c:pt>
                <c:pt idx="5967">
                  <c:v>0.59670000000000001</c:v>
                </c:pt>
                <c:pt idx="5968">
                  <c:v>0.5968</c:v>
                </c:pt>
                <c:pt idx="5969">
                  <c:v>0.59689999999999999</c:v>
                </c:pt>
                <c:pt idx="5970">
                  <c:v>0.59699999999999998</c:v>
                </c:pt>
                <c:pt idx="5971">
                  <c:v>0.59709999999999996</c:v>
                </c:pt>
                <c:pt idx="5972">
                  <c:v>0.59719999999999995</c:v>
                </c:pt>
                <c:pt idx="5973">
                  <c:v>0.59730000000000005</c:v>
                </c:pt>
                <c:pt idx="5974">
                  <c:v>0.59740000000000004</c:v>
                </c:pt>
                <c:pt idx="5975">
                  <c:v>0.59750000000000003</c:v>
                </c:pt>
                <c:pt idx="5976">
                  <c:v>0.59760000000000002</c:v>
                </c:pt>
                <c:pt idx="5977">
                  <c:v>0.59770000000000001</c:v>
                </c:pt>
                <c:pt idx="5978">
                  <c:v>0.5978</c:v>
                </c:pt>
                <c:pt idx="5979">
                  <c:v>0.59789999999999999</c:v>
                </c:pt>
                <c:pt idx="5980">
                  <c:v>0.59799999999999998</c:v>
                </c:pt>
                <c:pt idx="5981">
                  <c:v>0.59809999999999997</c:v>
                </c:pt>
                <c:pt idx="5982">
                  <c:v>0.59819999999999995</c:v>
                </c:pt>
                <c:pt idx="5983">
                  <c:v>0.59830000000000005</c:v>
                </c:pt>
                <c:pt idx="5984">
                  <c:v>0.59840000000000004</c:v>
                </c:pt>
                <c:pt idx="5985">
                  <c:v>0.59850000000000003</c:v>
                </c:pt>
                <c:pt idx="5986">
                  <c:v>0.59860000000000002</c:v>
                </c:pt>
                <c:pt idx="5987">
                  <c:v>0.59870000000000001</c:v>
                </c:pt>
                <c:pt idx="5988">
                  <c:v>0.5988</c:v>
                </c:pt>
                <c:pt idx="5989">
                  <c:v>0.59889999999999999</c:v>
                </c:pt>
                <c:pt idx="5990">
                  <c:v>0.59899999999999998</c:v>
                </c:pt>
                <c:pt idx="5991">
                  <c:v>0.59909999999999997</c:v>
                </c:pt>
                <c:pt idx="5992">
                  <c:v>0.59919999999999995</c:v>
                </c:pt>
                <c:pt idx="5993">
                  <c:v>0.59930000000000005</c:v>
                </c:pt>
                <c:pt idx="5994">
                  <c:v>0.59940000000000004</c:v>
                </c:pt>
                <c:pt idx="5995">
                  <c:v>0.59950000000000003</c:v>
                </c:pt>
                <c:pt idx="5996">
                  <c:v>0.59960000000000002</c:v>
                </c:pt>
                <c:pt idx="5997">
                  <c:v>0.59970000000000001</c:v>
                </c:pt>
                <c:pt idx="5998">
                  <c:v>0.5998</c:v>
                </c:pt>
                <c:pt idx="5999">
                  <c:v>0.59989999999999999</c:v>
                </c:pt>
                <c:pt idx="6000">
                  <c:v>0.6</c:v>
                </c:pt>
                <c:pt idx="6001">
                  <c:v>0.60009999999999997</c:v>
                </c:pt>
                <c:pt idx="6002">
                  <c:v>0.60019999999999996</c:v>
                </c:pt>
                <c:pt idx="6003">
                  <c:v>0.60029999999999994</c:v>
                </c:pt>
                <c:pt idx="6004">
                  <c:v>0.60040000000000004</c:v>
                </c:pt>
                <c:pt idx="6005">
                  <c:v>0.60050000000000003</c:v>
                </c:pt>
                <c:pt idx="6006">
                  <c:v>0.60060000000000002</c:v>
                </c:pt>
                <c:pt idx="6007">
                  <c:v>0.60070000000000001</c:v>
                </c:pt>
                <c:pt idx="6008">
                  <c:v>0.6008</c:v>
                </c:pt>
                <c:pt idx="6009">
                  <c:v>0.60089999999999999</c:v>
                </c:pt>
                <c:pt idx="6010">
                  <c:v>0.60099999999999998</c:v>
                </c:pt>
                <c:pt idx="6011">
                  <c:v>0.60109999999999997</c:v>
                </c:pt>
                <c:pt idx="6012">
                  <c:v>0.60119999999999996</c:v>
                </c:pt>
                <c:pt idx="6013">
                  <c:v>0.60129999999999995</c:v>
                </c:pt>
                <c:pt idx="6014">
                  <c:v>0.60140000000000005</c:v>
                </c:pt>
                <c:pt idx="6015">
                  <c:v>0.60150000000000003</c:v>
                </c:pt>
                <c:pt idx="6016">
                  <c:v>0.60160000000000002</c:v>
                </c:pt>
                <c:pt idx="6017">
                  <c:v>0.60170000000000001</c:v>
                </c:pt>
                <c:pt idx="6018">
                  <c:v>0.6018</c:v>
                </c:pt>
                <c:pt idx="6019">
                  <c:v>0.60189999999999999</c:v>
                </c:pt>
                <c:pt idx="6020">
                  <c:v>0.60199999999999998</c:v>
                </c:pt>
                <c:pt idx="6021">
                  <c:v>0.60209999999999997</c:v>
                </c:pt>
                <c:pt idx="6022">
                  <c:v>0.60219999999999996</c:v>
                </c:pt>
                <c:pt idx="6023">
                  <c:v>0.60229999999999995</c:v>
                </c:pt>
                <c:pt idx="6024">
                  <c:v>0.60240000000000005</c:v>
                </c:pt>
                <c:pt idx="6025">
                  <c:v>0.60250000000000004</c:v>
                </c:pt>
                <c:pt idx="6026">
                  <c:v>0.60260000000000002</c:v>
                </c:pt>
                <c:pt idx="6027">
                  <c:v>0.60270000000000001</c:v>
                </c:pt>
                <c:pt idx="6028">
                  <c:v>0.6028</c:v>
                </c:pt>
                <c:pt idx="6029">
                  <c:v>0.60289999999999999</c:v>
                </c:pt>
                <c:pt idx="6030">
                  <c:v>0.60299999999999998</c:v>
                </c:pt>
                <c:pt idx="6031">
                  <c:v>0.60309999999999997</c:v>
                </c:pt>
                <c:pt idx="6032">
                  <c:v>0.60319999999999996</c:v>
                </c:pt>
                <c:pt idx="6033">
                  <c:v>0.60329999999999995</c:v>
                </c:pt>
                <c:pt idx="6034">
                  <c:v>0.60340000000000005</c:v>
                </c:pt>
                <c:pt idx="6035">
                  <c:v>0.60350000000000004</c:v>
                </c:pt>
                <c:pt idx="6036">
                  <c:v>0.60360000000000003</c:v>
                </c:pt>
                <c:pt idx="6037">
                  <c:v>0.60370000000000001</c:v>
                </c:pt>
                <c:pt idx="6038">
                  <c:v>0.6038</c:v>
                </c:pt>
                <c:pt idx="6039">
                  <c:v>0.60389999999999999</c:v>
                </c:pt>
                <c:pt idx="6040">
                  <c:v>0.60399999999999998</c:v>
                </c:pt>
                <c:pt idx="6041">
                  <c:v>0.60409999999999997</c:v>
                </c:pt>
                <c:pt idx="6042">
                  <c:v>0.60419999999999996</c:v>
                </c:pt>
                <c:pt idx="6043">
                  <c:v>0.60429999999999995</c:v>
                </c:pt>
                <c:pt idx="6044">
                  <c:v>0.60440000000000005</c:v>
                </c:pt>
                <c:pt idx="6045">
                  <c:v>0.60450000000000004</c:v>
                </c:pt>
                <c:pt idx="6046">
                  <c:v>0.60460000000000003</c:v>
                </c:pt>
                <c:pt idx="6047">
                  <c:v>0.60470000000000002</c:v>
                </c:pt>
                <c:pt idx="6048">
                  <c:v>0.6048</c:v>
                </c:pt>
                <c:pt idx="6049">
                  <c:v>0.60489999999999999</c:v>
                </c:pt>
                <c:pt idx="6050">
                  <c:v>0.60499999999999998</c:v>
                </c:pt>
                <c:pt idx="6051">
                  <c:v>0.60509999999999997</c:v>
                </c:pt>
                <c:pt idx="6052">
                  <c:v>0.60519999999999996</c:v>
                </c:pt>
                <c:pt idx="6053">
                  <c:v>0.60529999999999995</c:v>
                </c:pt>
                <c:pt idx="6054">
                  <c:v>0.60540000000000005</c:v>
                </c:pt>
                <c:pt idx="6055">
                  <c:v>0.60550000000000004</c:v>
                </c:pt>
                <c:pt idx="6056">
                  <c:v>0.60560000000000003</c:v>
                </c:pt>
                <c:pt idx="6057">
                  <c:v>0.60570000000000002</c:v>
                </c:pt>
                <c:pt idx="6058">
                  <c:v>0.60580000000000001</c:v>
                </c:pt>
                <c:pt idx="6059">
                  <c:v>0.60589999999999999</c:v>
                </c:pt>
                <c:pt idx="6060">
                  <c:v>0.60599999999999998</c:v>
                </c:pt>
                <c:pt idx="6061">
                  <c:v>0.60609999999999997</c:v>
                </c:pt>
                <c:pt idx="6062">
                  <c:v>0.60619999999999996</c:v>
                </c:pt>
                <c:pt idx="6063">
                  <c:v>0.60629999999999995</c:v>
                </c:pt>
                <c:pt idx="6064">
                  <c:v>0.60640000000000005</c:v>
                </c:pt>
                <c:pt idx="6065">
                  <c:v>0.60650000000000004</c:v>
                </c:pt>
                <c:pt idx="6066">
                  <c:v>0.60660000000000003</c:v>
                </c:pt>
                <c:pt idx="6067">
                  <c:v>0.60670000000000002</c:v>
                </c:pt>
                <c:pt idx="6068">
                  <c:v>0.60680000000000001</c:v>
                </c:pt>
                <c:pt idx="6069">
                  <c:v>0.6069</c:v>
                </c:pt>
                <c:pt idx="6070">
                  <c:v>0.60699999999999998</c:v>
                </c:pt>
                <c:pt idx="6071">
                  <c:v>0.60709999999999997</c:v>
                </c:pt>
                <c:pt idx="6072">
                  <c:v>0.60719999999999996</c:v>
                </c:pt>
                <c:pt idx="6073">
                  <c:v>0.60729999999999995</c:v>
                </c:pt>
                <c:pt idx="6074">
                  <c:v>0.60740000000000005</c:v>
                </c:pt>
                <c:pt idx="6075">
                  <c:v>0.60750000000000004</c:v>
                </c:pt>
                <c:pt idx="6076">
                  <c:v>0.60760000000000003</c:v>
                </c:pt>
                <c:pt idx="6077">
                  <c:v>0.60770000000000002</c:v>
                </c:pt>
                <c:pt idx="6078">
                  <c:v>0.60780000000000001</c:v>
                </c:pt>
                <c:pt idx="6079">
                  <c:v>0.6079</c:v>
                </c:pt>
                <c:pt idx="6080">
                  <c:v>0.60799999999999998</c:v>
                </c:pt>
                <c:pt idx="6081">
                  <c:v>0.60809999999999997</c:v>
                </c:pt>
                <c:pt idx="6082">
                  <c:v>0.60819999999999996</c:v>
                </c:pt>
                <c:pt idx="6083">
                  <c:v>0.60829999999999995</c:v>
                </c:pt>
                <c:pt idx="6084">
                  <c:v>0.60840000000000005</c:v>
                </c:pt>
                <c:pt idx="6085">
                  <c:v>0.60850000000000004</c:v>
                </c:pt>
                <c:pt idx="6086">
                  <c:v>0.60860000000000003</c:v>
                </c:pt>
                <c:pt idx="6087">
                  <c:v>0.60870000000000002</c:v>
                </c:pt>
                <c:pt idx="6088">
                  <c:v>0.60880000000000001</c:v>
                </c:pt>
                <c:pt idx="6089">
                  <c:v>0.6089</c:v>
                </c:pt>
                <c:pt idx="6090">
                  <c:v>0.60899999999999999</c:v>
                </c:pt>
                <c:pt idx="6091">
                  <c:v>0.60909999999999997</c:v>
                </c:pt>
                <c:pt idx="6092">
                  <c:v>0.60919999999999996</c:v>
                </c:pt>
                <c:pt idx="6093">
                  <c:v>0.60929999999999995</c:v>
                </c:pt>
                <c:pt idx="6094">
                  <c:v>0.60940000000000005</c:v>
                </c:pt>
                <c:pt idx="6095">
                  <c:v>0.60950000000000004</c:v>
                </c:pt>
                <c:pt idx="6096">
                  <c:v>0.60960000000000003</c:v>
                </c:pt>
                <c:pt idx="6097">
                  <c:v>0.60970000000000002</c:v>
                </c:pt>
                <c:pt idx="6098">
                  <c:v>0.60980000000000001</c:v>
                </c:pt>
                <c:pt idx="6099">
                  <c:v>0.6099</c:v>
                </c:pt>
                <c:pt idx="6100">
                  <c:v>0.61</c:v>
                </c:pt>
                <c:pt idx="6101">
                  <c:v>0.61009999999999998</c:v>
                </c:pt>
                <c:pt idx="6102">
                  <c:v>0.61019999999999996</c:v>
                </c:pt>
                <c:pt idx="6103">
                  <c:v>0.61029999999999995</c:v>
                </c:pt>
                <c:pt idx="6104">
                  <c:v>0.61040000000000005</c:v>
                </c:pt>
                <c:pt idx="6105">
                  <c:v>0.61050000000000004</c:v>
                </c:pt>
                <c:pt idx="6106">
                  <c:v>0.61060000000000003</c:v>
                </c:pt>
                <c:pt idx="6107">
                  <c:v>0.61070000000000002</c:v>
                </c:pt>
                <c:pt idx="6108">
                  <c:v>0.61080000000000001</c:v>
                </c:pt>
                <c:pt idx="6109">
                  <c:v>0.6109</c:v>
                </c:pt>
                <c:pt idx="6110">
                  <c:v>0.61099999999999999</c:v>
                </c:pt>
                <c:pt idx="6111">
                  <c:v>0.61109999999999998</c:v>
                </c:pt>
                <c:pt idx="6112">
                  <c:v>0.61119999999999997</c:v>
                </c:pt>
                <c:pt idx="6113">
                  <c:v>0.61129999999999995</c:v>
                </c:pt>
                <c:pt idx="6114">
                  <c:v>0.61140000000000005</c:v>
                </c:pt>
                <c:pt idx="6115">
                  <c:v>0.61150000000000004</c:v>
                </c:pt>
                <c:pt idx="6116">
                  <c:v>0.61160000000000003</c:v>
                </c:pt>
                <c:pt idx="6117">
                  <c:v>0.61170000000000002</c:v>
                </c:pt>
                <c:pt idx="6118">
                  <c:v>0.61180000000000001</c:v>
                </c:pt>
                <c:pt idx="6119">
                  <c:v>0.6119</c:v>
                </c:pt>
                <c:pt idx="6120">
                  <c:v>0.61199999999999999</c:v>
                </c:pt>
                <c:pt idx="6121">
                  <c:v>0.61209999999999998</c:v>
                </c:pt>
                <c:pt idx="6122">
                  <c:v>0.61219999999999997</c:v>
                </c:pt>
                <c:pt idx="6123">
                  <c:v>0.61229999999999996</c:v>
                </c:pt>
                <c:pt idx="6124">
                  <c:v>0.61240000000000006</c:v>
                </c:pt>
                <c:pt idx="6125">
                  <c:v>0.61250000000000004</c:v>
                </c:pt>
                <c:pt idx="6126">
                  <c:v>0.61260000000000003</c:v>
                </c:pt>
                <c:pt idx="6127">
                  <c:v>0.61270000000000002</c:v>
                </c:pt>
                <c:pt idx="6128">
                  <c:v>0.61280000000000001</c:v>
                </c:pt>
                <c:pt idx="6129">
                  <c:v>0.6129</c:v>
                </c:pt>
                <c:pt idx="6130">
                  <c:v>0.61299999999999999</c:v>
                </c:pt>
                <c:pt idx="6131">
                  <c:v>0.61309999999999998</c:v>
                </c:pt>
                <c:pt idx="6132">
                  <c:v>0.61319999999999997</c:v>
                </c:pt>
                <c:pt idx="6133">
                  <c:v>0.61329999999999996</c:v>
                </c:pt>
                <c:pt idx="6134">
                  <c:v>0.61339999999999995</c:v>
                </c:pt>
                <c:pt idx="6135">
                  <c:v>0.61350000000000005</c:v>
                </c:pt>
                <c:pt idx="6136">
                  <c:v>0.61360000000000003</c:v>
                </c:pt>
                <c:pt idx="6137">
                  <c:v>0.61370000000000002</c:v>
                </c:pt>
                <c:pt idx="6138">
                  <c:v>0.61380000000000001</c:v>
                </c:pt>
                <c:pt idx="6139">
                  <c:v>0.6139</c:v>
                </c:pt>
                <c:pt idx="6140">
                  <c:v>0.61399999999999999</c:v>
                </c:pt>
                <c:pt idx="6141">
                  <c:v>0.61409999999999998</c:v>
                </c:pt>
                <c:pt idx="6142">
                  <c:v>0.61419999999999997</c:v>
                </c:pt>
                <c:pt idx="6143">
                  <c:v>0.61429999999999996</c:v>
                </c:pt>
                <c:pt idx="6144">
                  <c:v>0.61439999999999995</c:v>
                </c:pt>
                <c:pt idx="6145">
                  <c:v>0.61450000000000005</c:v>
                </c:pt>
                <c:pt idx="6146">
                  <c:v>0.61460000000000004</c:v>
                </c:pt>
                <c:pt idx="6147">
                  <c:v>0.61470000000000002</c:v>
                </c:pt>
                <c:pt idx="6148">
                  <c:v>0.61480000000000001</c:v>
                </c:pt>
                <c:pt idx="6149">
                  <c:v>0.6149</c:v>
                </c:pt>
                <c:pt idx="6150">
                  <c:v>0.61499999999999999</c:v>
                </c:pt>
                <c:pt idx="6151">
                  <c:v>0.61509999999999998</c:v>
                </c:pt>
                <c:pt idx="6152">
                  <c:v>0.61519999999999997</c:v>
                </c:pt>
                <c:pt idx="6153">
                  <c:v>0.61529999999999996</c:v>
                </c:pt>
                <c:pt idx="6154">
                  <c:v>0.61539999999999995</c:v>
                </c:pt>
                <c:pt idx="6155">
                  <c:v>0.61550000000000005</c:v>
                </c:pt>
                <c:pt idx="6156">
                  <c:v>0.61560000000000004</c:v>
                </c:pt>
                <c:pt idx="6157">
                  <c:v>0.61570000000000003</c:v>
                </c:pt>
                <c:pt idx="6158">
                  <c:v>0.61580000000000001</c:v>
                </c:pt>
                <c:pt idx="6159">
                  <c:v>0.6159</c:v>
                </c:pt>
                <c:pt idx="6160">
                  <c:v>0.61599999999999999</c:v>
                </c:pt>
                <c:pt idx="6161">
                  <c:v>0.61609999999999998</c:v>
                </c:pt>
                <c:pt idx="6162">
                  <c:v>0.61619999999999997</c:v>
                </c:pt>
                <c:pt idx="6163">
                  <c:v>0.61629999999999996</c:v>
                </c:pt>
                <c:pt idx="6164">
                  <c:v>0.61639999999999995</c:v>
                </c:pt>
                <c:pt idx="6165">
                  <c:v>0.61650000000000005</c:v>
                </c:pt>
                <c:pt idx="6166">
                  <c:v>0.61660000000000004</c:v>
                </c:pt>
                <c:pt idx="6167">
                  <c:v>0.61670000000000003</c:v>
                </c:pt>
                <c:pt idx="6168">
                  <c:v>0.61680000000000001</c:v>
                </c:pt>
                <c:pt idx="6169">
                  <c:v>0.6169</c:v>
                </c:pt>
                <c:pt idx="6170">
                  <c:v>0.61699999999999999</c:v>
                </c:pt>
                <c:pt idx="6171">
                  <c:v>0.61709999999999998</c:v>
                </c:pt>
                <c:pt idx="6172">
                  <c:v>0.61719999999999997</c:v>
                </c:pt>
                <c:pt idx="6173">
                  <c:v>0.61729999999999996</c:v>
                </c:pt>
                <c:pt idx="6174">
                  <c:v>0.61739999999999995</c:v>
                </c:pt>
                <c:pt idx="6175">
                  <c:v>0.61750000000000005</c:v>
                </c:pt>
                <c:pt idx="6176">
                  <c:v>0.61760000000000004</c:v>
                </c:pt>
                <c:pt idx="6177">
                  <c:v>0.61770000000000003</c:v>
                </c:pt>
                <c:pt idx="6178">
                  <c:v>0.61780000000000002</c:v>
                </c:pt>
                <c:pt idx="6179">
                  <c:v>0.6179</c:v>
                </c:pt>
                <c:pt idx="6180">
                  <c:v>0.61799999999999999</c:v>
                </c:pt>
                <c:pt idx="6181">
                  <c:v>0.61809999999999998</c:v>
                </c:pt>
                <c:pt idx="6182">
                  <c:v>0.61819999999999997</c:v>
                </c:pt>
                <c:pt idx="6183">
                  <c:v>0.61829999999999996</c:v>
                </c:pt>
                <c:pt idx="6184">
                  <c:v>0.61839999999999995</c:v>
                </c:pt>
                <c:pt idx="6185">
                  <c:v>0.61850000000000005</c:v>
                </c:pt>
                <c:pt idx="6186">
                  <c:v>0.61860000000000004</c:v>
                </c:pt>
                <c:pt idx="6187">
                  <c:v>0.61870000000000003</c:v>
                </c:pt>
                <c:pt idx="6188">
                  <c:v>0.61880000000000002</c:v>
                </c:pt>
                <c:pt idx="6189">
                  <c:v>0.61890000000000001</c:v>
                </c:pt>
                <c:pt idx="6190">
                  <c:v>0.61899999999999999</c:v>
                </c:pt>
                <c:pt idx="6191">
                  <c:v>0.61909999999999998</c:v>
                </c:pt>
                <c:pt idx="6192">
                  <c:v>0.61919999999999997</c:v>
                </c:pt>
                <c:pt idx="6193">
                  <c:v>0.61929999999999996</c:v>
                </c:pt>
                <c:pt idx="6194">
                  <c:v>0.61939999999999995</c:v>
                </c:pt>
                <c:pt idx="6195">
                  <c:v>0.61950000000000005</c:v>
                </c:pt>
                <c:pt idx="6196">
                  <c:v>0.61960000000000004</c:v>
                </c:pt>
                <c:pt idx="6197">
                  <c:v>0.61970000000000003</c:v>
                </c:pt>
                <c:pt idx="6198">
                  <c:v>0.61980000000000002</c:v>
                </c:pt>
                <c:pt idx="6199">
                  <c:v>0.61990000000000001</c:v>
                </c:pt>
                <c:pt idx="6200">
                  <c:v>0.62</c:v>
                </c:pt>
                <c:pt idx="6201">
                  <c:v>0.62009999999999998</c:v>
                </c:pt>
                <c:pt idx="6202">
                  <c:v>0.62019999999999997</c:v>
                </c:pt>
                <c:pt idx="6203">
                  <c:v>0.62029999999999996</c:v>
                </c:pt>
                <c:pt idx="6204">
                  <c:v>0.62039999999999995</c:v>
                </c:pt>
                <c:pt idx="6205">
                  <c:v>0.62050000000000005</c:v>
                </c:pt>
                <c:pt idx="6206">
                  <c:v>0.62060000000000004</c:v>
                </c:pt>
                <c:pt idx="6207">
                  <c:v>0.62070000000000003</c:v>
                </c:pt>
                <c:pt idx="6208">
                  <c:v>0.62080000000000002</c:v>
                </c:pt>
                <c:pt idx="6209">
                  <c:v>0.62090000000000001</c:v>
                </c:pt>
                <c:pt idx="6210">
                  <c:v>0.621</c:v>
                </c:pt>
                <c:pt idx="6211">
                  <c:v>0.62109999999999999</c:v>
                </c:pt>
                <c:pt idx="6212">
                  <c:v>0.62119999999999997</c:v>
                </c:pt>
                <c:pt idx="6213">
                  <c:v>0.62129999999999996</c:v>
                </c:pt>
                <c:pt idx="6214">
                  <c:v>0.62139999999999995</c:v>
                </c:pt>
                <c:pt idx="6215">
                  <c:v>0.62150000000000005</c:v>
                </c:pt>
                <c:pt idx="6216">
                  <c:v>0.62160000000000004</c:v>
                </c:pt>
                <c:pt idx="6217">
                  <c:v>0.62170000000000003</c:v>
                </c:pt>
                <c:pt idx="6218">
                  <c:v>0.62180000000000002</c:v>
                </c:pt>
                <c:pt idx="6219">
                  <c:v>0.62190000000000001</c:v>
                </c:pt>
                <c:pt idx="6220">
                  <c:v>0.622</c:v>
                </c:pt>
                <c:pt idx="6221">
                  <c:v>0.62209999999999999</c:v>
                </c:pt>
                <c:pt idx="6222">
                  <c:v>0.62219999999999998</c:v>
                </c:pt>
                <c:pt idx="6223">
                  <c:v>0.62229999999999996</c:v>
                </c:pt>
                <c:pt idx="6224">
                  <c:v>0.62239999999999995</c:v>
                </c:pt>
                <c:pt idx="6225">
                  <c:v>0.62250000000000005</c:v>
                </c:pt>
                <c:pt idx="6226">
                  <c:v>0.62260000000000004</c:v>
                </c:pt>
                <c:pt idx="6227">
                  <c:v>0.62270000000000003</c:v>
                </c:pt>
                <c:pt idx="6228">
                  <c:v>0.62280000000000002</c:v>
                </c:pt>
                <c:pt idx="6229">
                  <c:v>0.62290000000000001</c:v>
                </c:pt>
                <c:pt idx="6230">
                  <c:v>0.623</c:v>
                </c:pt>
                <c:pt idx="6231">
                  <c:v>0.62309999999999999</c:v>
                </c:pt>
                <c:pt idx="6232">
                  <c:v>0.62319999999999998</c:v>
                </c:pt>
                <c:pt idx="6233">
                  <c:v>0.62329999999999997</c:v>
                </c:pt>
                <c:pt idx="6234">
                  <c:v>0.62339999999999995</c:v>
                </c:pt>
                <c:pt idx="6235">
                  <c:v>0.62350000000000005</c:v>
                </c:pt>
                <c:pt idx="6236">
                  <c:v>0.62360000000000004</c:v>
                </c:pt>
                <c:pt idx="6237">
                  <c:v>0.62370000000000003</c:v>
                </c:pt>
                <c:pt idx="6238">
                  <c:v>0.62380000000000002</c:v>
                </c:pt>
                <c:pt idx="6239">
                  <c:v>0.62390000000000001</c:v>
                </c:pt>
                <c:pt idx="6240">
                  <c:v>0.624</c:v>
                </c:pt>
                <c:pt idx="6241">
                  <c:v>0.62409999999999999</c:v>
                </c:pt>
                <c:pt idx="6242">
                  <c:v>0.62419999999999998</c:v>
                </c:pt>
                <c:pt idx="6243">
                  <c:v>0.62429999999999997</c:v>
                </c:pt>
                <c:pt idx="6244">
                  <c:v>0.62439999999999996</c:v>
                </c:pt>
                <c:pt idx="6245">
                  <c:v>0.62450000000000006</c:v>
                </c:pt>
                <c:pt idx="6246">
                  <c:v>0.62460000000000004</c:v>
                </c:pt>
                <c:pt idx="6247">
                  <c:v>0.62470000000000003</c:v>
                </c:pt>
                <c:pt idx="6248">
                  <c:v>0.62480000000000002</c:v>
                </c:pt>
                <c:pt idx="6249">
                  <c:v>0.62490000000000001</c:v>
                </c:pt>
                <c:pt idx="6250">
                  <c:v>0.625</c:v>
                </c:pt>
                <c:pt idx="6251">
                  <c:v>0.62509999999999999</c:v>
                </c:pt>
                <c:pt idx="6252">
                  <c:v>0.62519999999999998</c:v>
                </c:pt>
                <c:pt idx="6253">
                  <c:v>0.62529999999999997</c:v>
                </c:pt>
                <c:pt idx="6254">
                  <c:v>0.62539999999999996</c:v>
                </c:pt>
                <c:pt idx="6255">
                  <c:v>0.62549999999999994</c:v>
                </c:pt>
                <c:pt idx="6256">
                  <c:v>0.62560000000000004</c:v>
                </c:pt>
                <c:pt idx="6257">
                  <c:v>0.62570000000000003</c:v>
                </c:pt>
                <c:pt idx="6258">
                  <c:v>0.62580000000000002</c:v>
                </c:pt>
                <c:pt idx="6259">
                  <c:v>0.62590000000000001</c:v>
                </c:pt>
                <c:pt idx="6260">
                  <c:v>0.626</c:v>
                </c:pt>
                <c:pt idx="6261">
                  <c:v>0.62609999999999999</c:v>
                </c:pt>
                <c:pt idx="6262">
                  <c:v>0.62619999999999998</c:v>
                </c:pt>
                <c:pt idx="6263">
                  <c:v>0.62629999999999997</c:v>
                </c:pt>
                <c:pt idx="6264">
                  <c:v>0.62639999999999996</c:v>
                </c:pt>
                <c:pt idx="6265">
                  <c:v>0.62649999999999995</c:v>
                </c:pt>
                <c:pt idx="6266">
                  <c:v>0.62660000000000005</c:v>
                </c:pt>
                <c:pt idx="6267">
                  <c:v>0.62670000000000003</c:v>
                </c:pt>
                <c:pt idx="6268">
                  <c:v>0.62680000000000002</c:v>
                </c:pt>
                <c:pt idx="6269">
                  <c:v>0.62690000000000001</c:v>
                </c:pt>
                <c:pt idx="6270">
                  <c:v>0.627</c:v>
                </c:pt>
                <c:pt idx="6271">
                  <c:v>0.62709999999999999</c:v>
                </c:pt>
                <c:pt idx="6272">
                  <c:v>0.62719999999999998</c:v>
                </c:pt>
                <c:pt idx="6273">
                  <c:v>0.62729999999999997</c:v>
                </c:pt>
                <c:pt idx="6274">
                  <c:v>0.62739999999999996</c:v>
                </c:pt>
                <c:pt idx="6275">
                  <c:v>0.62749999999999995</c:v>
                </c:pt>
                <c:pt idx="6276">
                  <c:v>0.62760000000000005</c:v>
                </c:pt>
                <c:pt idx="6277">
                  <c:v>0.62770000000000004</c:v>
                </c:pt>
                <c:pt idx="6278">
                  <c:v>0.62780000000000002</c:v>
                </c:pt>
                <c:pt idx="6279">
                  <c:v>0.62790000000000001</c:v>
                </c:pt>
                <c:pt idx="6280">
                  <c:v>0.628</c:v>
                </c:pt>
                <c:pt idx="6281">
                  <c:v>0.62809999999999999</c:v>
                </c:pt>
                <c:pt idx="6282">
                  <c:v>0.62819999999999998</c:v>
                </c:pt>
                <c:pt idx="6283">
                  <c:v>0.62829999999999997</c:v>
                </c:pt>
                <c:pt idx="6284">
                  <c:v>0.62839999999999996</c:v>
                </c:pt>
                <c:pt idx="6285">
                  <c:v>0.62849999999999995</c:v>
                </c:pt>
                <c:pt idx="6286">
                  <c:v>0.62860000000000005</c:v>
                </c:pt>
                <c:pt idx="6287">
                  <c:v>0.62870000000000004</c:v>
                </c:pt>
                <c:pt idx="6288">
                  <c:v>0.62880000000000003</c:v>
                </c:pt>
                <c:pt idx="6289">
                  <c:v>0.62890000000000001</c:v>
                </c:pt>
                <c:pt idx="6290">
                  <c:v>0.629</c:v>
                </c:pt>
                <c:pt idx="6291">
                  <c:v>0.62909999999999999</c:v>
                </c:pt>
                <c:pt idx="6292">
                  <c:v>0.62919999999999998</c:v>
                </c:pt>
                <c:pt idx="6293">
                  <c:v>0.62929999999999997</c:v>
                </c:pt>
                <c:pt idx="6294">
                  <c:v>0.62939999999999996</c:v>
                </c:pt>
                <c:pt idx="6295">
                  <c:v>0.62949999999999995</c:v>
                </c:pt>
                <c:pt idx="6296">
                  <c:v>0.62960000000000005</c:v>
                </c:pt>
                <c:pt idx="6297">
                  <c:v>0.62970000000000004</c:v>
                </c:pt>
                <c:pt idx="6298">
                  <c:v>0.62980000000000003</c:v>
                </c:pt>
                <c:pt idx="6299">
                  <c:v>0.62990000000000002</c:v>
                </c:pt>
                <c:pt idx="6300">
                  <c:v>0.63</c:v>
                </c:pt>
                <c:pt idx="6301">
                  <c:v>0.63009999999999999</c:v>
                </c:pt>
                <c:pt idx="6302">
                  <c:v>0.63019999999999998</c:v>
                </c:pt>
                <c:pt idx="6303">
                  <c:v>0.63029999999999997</c:v>
                </c:pt>
                <c:pt idx="6304">
                  <c:v>0.63039999999999996</c:v>
                </c:pt>
                <c:pt idx="6305">
                  <c:v>0.63049999999999995</c:v>
                </c:pt>
                <c:pt idx="6306">
                  <c:v>0.63060000000000005</c:v>
                </c:pt>
                <c:pt idx="6307">
                  <c:v>0.63070000000000004</c:v>
                </c:pt>
                <c:pt idx="6308">
                  <c:v>0.63080000000000003</c:v>
                </c:pt>
                <c:pt idx="6309">
                  <c:v>0.63090000000000002</c:v>
                </c:pt>
                <c:pt idx="6310">
                  <c:v>0.63100000000000001</c:v>
                </c:pt>
                <c:pt idx="6311">
                  <c:v>0.63109999999999999</c:v>
                </c:pt>
                <c:pt idx="6312">
                  <c:v>0.63119999999999998</c:v>
                </c:pt>
                <c:pt idx="6313">
                  <c:v>0.63129999999999997</c:v>
                </c:pt>
                <c:pt idx="6314">
                  <c:v>0.63139999999999996</c:v>
                </c:pt>
                <c:pt idx="6315">
                  <c:v>0.63149999999999995</c:v>
                </c:pt>
                <c:pt idx="6316">
                  <c:v>0.63160000000000005</c:v>
                </c:pt>
                <c:pt idx="6317">
                  <c:v>0.63170000000000004</c:v>
                </c:pt>
                <c:pt idx="6318">
                  <c:v>0.63180000000000003</c:v>
                </c:pt>
                <c:pt idx="6319">
                  <c:v>0.63190000000000002</c:v>
                </c:pt>
                <c:pt idx="6320">
                  <c:v>0.63200000000000001</c:v>
                </c:pt>
                <c:pt idx="6321">
                  <c:v>0.6321</c:v>
                </c:pt>
                <c:pt idx="6322">
                  <c:v>0.63219999999999998</c:v>
                </c:pt>
                <c:pt idx="6323">
                  <c:v>0.63229999999999997</c:v>
                </c:pt>
                <c:pt idx="6324">
                  <c:v>0.63239999999999996</c:v>
                </c:pt>
                <c:pt idx="6325">
                  <c:v>0.63249999999999995</c:v>
                </c:pt>
                <c:pt idx="6326">
                  <c:v>0.63260000000000005</c:v>
                </c:pt>
                <c:pt idx="6327">
                  <c:v>0.63270000000000004</c:v>
                </c:pt>
                <c:pt idx="6328">
                  <c:v>0.63280000000000003</c:v>
                </c:pt>
                <c:pt idx="6329">
                  <c:v>0.63290000000000002</c:v>
                </c:pt>
                <c:pt idx="6330">
                  <c:v>0.63300000000000001</c:v>
                </c:pt>
                <c:pt idx="6331">
                  <c:v>0.6331</c:v>
                </c:pt>
                <c:pt idx="6332">
                  <c:v>0.63319999999999999</c:v>
                </c:pt>
                <c:pt idx="6333">
                  <c:v>0.63329999999999997</c:v>
                </c:pt>
                <c:pt idx="6334">
                  <c:v>0.63339999999999996</c:v>
                </c:pt>
                <c:pt idx="6335">
                  <c:v>0.63349999999999995</c:v>
                </c:pt>
                <c:pt idx="6336">
                  <c:v>0.63360000000000005</c:v>
                </c:pt>
                <c:pt idx="6337">
                  <c:v>0.63370000000000004</c:v>
                </c:pt>
                <c:pt idx="6338">
                  <c:v>0.63380000000000003</c:v>
                </c:pt>
                <c:pt idx="6339">
                  <c:v>0.63390000000000002</c:v>
                </c:pt>
                <c:pt idx="6340">
                  <c:v>0.63400000000000001</c:v>
                </c:pt>
                <c:pt idx="6341">
                  <c:v>0.6341</c:v>
                </c:pt>
                <c:pt idx="6342">
                  <c:v>0.63419999999999999</c:v>
                </c:pt>
                <c:pt idx="6343">
                  <c:v>0.63429999999999997</c:v>
                </c:pt>
                <c:pt idx="6344">
                  <c:v>0.63439999999999996</c:v>
                </c:pt>
                <c:pt idx="6345">
                  <c:v>0.63449999999999995</c:v>
                </c:pt>
                <c:pt idx="6346">
                  <c:v>0.63460000000000005</c:v>
                </c:pt>
                <c:pt idx="6347">
                  <c:v>0.63470000000000004</c:v>
                </c:pt>
                <c:pt idx="6348">
                  <c:v>0.63480000000000003</c:v>
                </c:pt>
                <c:pt idx="6349">
                  <c:v>0.63490000000000002</c:v>
                </c:pt>
                <c:pt idx="6350">
                  <c:v>0.63500000000000001</c:v>
                </c:pt>
                <c:pt idx="6351">
                  <c:v>0.6351</c:v>
                </c:pt>
                <c:pt idx="6352">
                  <c:v>0.63519999999999999</c:v>
                </c:pt>
                <c:pt idx="6353">
                  <c:v>0.63529999999999998</c:v>
                </c:pt>
                <c:pt idx="6354">
                  <c:v>0.63539999999999996</c:v>
                </c:pt>
                <c:pt idx="6355">
                  <c:v>0.63549999999999995</c:v>
                </c:pt>
                <c:pt idx="6356">
                  <c:v>0.63560000000000005</c:v>
                </c:pt>
                <c:pt idx="6357">
                  <c:v>0.63570000000000004</c:v>
                </c:pt>
                <c:pt idx="6358">
                  <c:v>0.63580000000000003</c:v>
                </c:pt>
                <c:pt idx="6359">
                  <c:v>0.63590000000000002</c:v>
                </c:pt>
                <c:pt idx="6360">
                  <c:v>0.63600000000000001</c:v>
                </c:pt>
                <c:pt idx="6361">
                  <c:v>0.6361</c:v>
                </c:pt>
                <c:pt idx="6362">
                  <c:v>0.63619999999999999</c:v>
                </c:pt>
                <c:pt idx="6363">
                  <c:v>0.63629999999999998</c:v>
                </c:pt>
                <c:pt idx="6364">
                  <c:v>0.63639999999999997</c:v>
                </c:pt>
                <c:pt idx="6365">
                  <c:v>0.63649999999999995</c:v>
                </c:pt>
                <c:pt idx="6366">
                  <c:v>0.63660000000000005</c:v>
                </c:pt>
                <c:pt idx="6367">
                  <c:v>0.63670000000000004</c:v>
                </c:pt>
                <c:pt idx="6368">
                  <c:v>0.63680000000000003</c:v>
                </c:pt>
                <c:pt idx="6369">
                  <c:v>0.63690000000000002</c:v>
                </c:pt>
                <c:pt idx="6370">
                  <c:v>0.63700000000000001</c:v>
                </c:pt>
                <c:pt idx="6371">
                  <c:v>0.6371</c:v>
                </c:pt>
                <c:pt idx="6372">
                  <c:v>0.63719999999999999</c:v>
                </c:pt>
                <c:pt idx="6373">
                  <c:v>0.63729999999999998</c:v>
                </c:pt>
                <c:pt idx="6374">
                  <c:v>0.63739999999999997</c:v>
                </c:pt>
                <c:pt idx="6375">
                  <c:v>0.63749999999999996</c:v>
                </c:pt>
                <c:pt idx="6376">
                  <c:v>0.63759999999999994</c:v>
                </c:pt>
                <c:pt idx="6377">
                  <c:v>0.63770000000000004</c:v>
                </c:pt>
                <c:pt idx="6378">
                  <c:v>0.63780000000000003</c:v>
                </c:pt>
                <c:pt idx="6379">
                  <c:v>0.63790000000000002</c:v>
                </c:pt>
                <c:pt idx="6380">
                  <c:v>0.63800000000000001</c:v>
                </c:pt>
                <c:pt idx="6381">
                  <c:v>0.6381</c:v>
                </c:pt>
                <c:pt idx="6382">
                  <c:v>0.63819999999999999</c:v>
                </c:pt>
                <c:pt idx="6383">
                  <c:v>0.63829999999999998</c:v>
                </c:pt>
                <c:pt idx="6384">
                  <c:v>0.63839999999999997</c:v>
                </c:pt>
                <c:pt idx="6385">
                  <c:v>0.63849999999999996</c:v>
                </c:pt>
                <c:pt idx="6386">
                  <c:v>0.63859999999999995</c:v>
                </c:pt>
                <c:pt idx="6387">
                  <c:v>0.63870000000000005</c:v>
                </c:pt>
                <c:pt idx="6388">
                  <c:v>0.63880000000000003</c:v>
                </c:pt>
                <c:pt idx="6389">
                  <c:v>0.63890000000000002</c:v>
                </c:pt>
                <c:pt idx="6390">
                  <c:v>0.63900000000000001</c:v>
                </c:pt>
                <c:pt idx="6391">
                  <c:v>0.6391</c:v>
                </c:pt>
                <c:pt idx="6392">
                  <c:v>0.63919999999999999</c:v>
                </c:pt>
                <c:pt idx="6393">
                  <c:v>0.63929999999999998</c:v>
                </c:pt>
                <c:pt idx="6394">
                  <c:v>0.63939999999999997</c:v>
                </c:pt>
                <c:pt idx="6395">
                  <c:v>0.63949999999999996</c:v>
                </c:pt>
                <c:pt idx="6396">
                  <c:v>0.63959999999999995</c:v>
                </c:pt>
                <c:pt idx="6397">
                  <c:v>0.63970000000000005</c:v>
                </c:pt>
                <c:pt idx="6398">
                  <c:v>0.63980000000000004</c:v>
                </c:pt>
                <c:pt idx="6399">
                  <c:v>0.63990000000000002</c:v>
                </c:pt>
                <c:pt idx="6400">
                  <c:v>0.64</c:v>
                </c:pt>
                <c:pt idx="6401">
                  <c:v>0.6401</c:v>
                </c:pt>
                <c:pt idx="6402">
                  <c:v>0.64019999999999999</c:v>
                </c:pt>
                <c:pt idx="6403">
                  <c:v>0.64029999999999998</c:v>
                </c:pt>
                <c:pt idx="6404">
                  <c:v>0.64039999999999997</c:v>
                </c:pt>
                <c:pt idx="6405">
                  <c:v>0.64049999999999996</c:v>
                </c:pt>
                <c:pt idx="6406">
                  <c:v>0.64059999999999995</c:v>
                </c:pt>
                <c:pt idx="6407">
                  <c:v>0.64070000000000005</c:v>
                </c:pt>
                <c:pt idx="6408">
                  <c:v>0.64080000000000004</c:v>
                </c:pt>
                <c:pt idx="6409">
                  <c:v>0.64090000000000003</c:v>
                </c:pt>
                <c:pt idx="6410">
                  <c:v>0.64100000000000001</c:v>
                </c:pt>
                <c:pt idx="6411">
                  <c:v>0.6411</c:v>
                </c:pt>
                <c:pt idx="6412">
                  <c:v>0.64119999999999999</c:v>
                </c:pt>
                <c:pt idx="6413">
                  <c:v>0.64129999999999998</c:v>
                </c:pt>
                <c:pt idx="6414">
                  <c:v>0.64139999999999997</c:v>
                </c:pt>
                <c:pt idx="6415">
                  <c:v>0.64149999999999996</c:v>
                </c:pt>
                <c:pt idx="6416">
                  <c:v>0.64159999999999995</c:v>
                </c:pt>
                <c:pt idx="6417">
                  <c:v>0.64170000000000005</c:v>
                </c:pt>
                <c:pt idx="6418">
                  <c:v>0.64180000000000004</c:v>
                </c:pt>
                <c:pt idx="6419">
                  <c:v>0.64190000000000003</c:v>
                </c:pt>
                <c:pt idx="6420">
                  <c:v>0.64200000000000002</c:v>
                </c:pt>
                <c:pt idx="6421">
                  <c:v>0.6421</c:v>
                </c:pt>
                <c:pt idx="6422">
                  <c:v>0.64219999999999999</c:v>
                </c:pt>
                <c:pt idx="6423">
                  <c:v>0.64229999999999998</c:v>
                </c:pt>
                <c:pt idx="6424">
                  <c:v>0.64239999999999997</c:v>
                </c:pt>
                <c:pt idx="6425">
                  <c:v>0.64249999999999996</c:v>
                </c:pt>
                <c:pt idx="6426">
                  <c:v>0.64259999999999995</c:v>
                </c:pt>
                <c:pt idx="6427">
                  <c:v>0.64270000000000005</c:v>
                </c:pt>
                <c:pt idx="6428">
                  <c:v>0.64280000000000004</c:v>
                </c:pt>
                <c:pt idx="6429">
                  <c:v>0.64290000000000003</c:v>
                </c:pt>
                <c:pt idx="6430">
                  <c:v>0.64300000000000002</c:v>
                </c:pt>
                <c:pt idx="6431">
                  <c:v>0.6431</c:v>
                </c:pt>
                <c:pt idx="6432">
                  <c:v>0.64319999999999999</c:v>
                </c:pt>
                <c:pt idx="6433">
                  <c:v>0.64329999999999998</c:v>
                </c:pt>
                <c:pt idx="6434">
                  <c:v>0.64339999999999997</c:v>
                </c:pt>
                <c:pt idx="6435">
                  <c:v>0.64349999999999996</c:v>
                </c:pt>
                <c:pt idx="6436">
                  <c:v>0.64359999999999995</c:v>
                </c:pt>
                <c:pt idx="6437">
                  <c:v>0.64370000000000005</c:v>
                </c:pt>
                <c:pt idx="6438">
                  <c:v>0.64380000000000004</c:v>
                </c:pt>
                <c:pt idx="6439">
                  <c:v>0.64390000000000003</c:v>
                </c:pt>
                <c:pt idx="6440">
                  <c:v>0.64400000000000002</c:v>
                </c:pt>
                <c:pt idx="6441">
                  <c:v>0.64410000000000001</c:v>
                </c:pt>
                <c:pt idx="6442">
                  <c:v>0.64419999999999999</c:v>
                </c:pt>
                <c:pt idx="6443">
                  <c:v>0.64429999999999998</c:v>
                </c:pt>
                <c:pt idx="6444">
                  <c:v>0.64439999999999997</c:v>
                </c:pt>
                <c:pt idx="6445">
                  <c:v>0.64449999999999996</c:v>
                </c:pt>
                <c:pt idx="6446">
                  <c:v>0.64459999999999995</c:v>
                </c:pt>
                <c:pt idx="6447">
                  <c:v>0.64470000000000005</c:v>
                </c:pt>
                <c:pt idx="6448">
                  <c:v>0.64480000000000004</c:v>
                </c:pt>
                <c:pt idx="6449">
                  <c:v>0.64490000000000003</c:v>
                </c:pt>
                <c:pt idx="6450">
                  <c:v>0.64500000000000002</c:v>
                </c:pt>
                <c:pt idx="6451">
                  <c:v>0.64510000000000001</c:v>
                </c:pt>
                <c:pt idx="6452">
                  <c:v>0.6452</c:v>
                </c:pt>
                <c:pt idx="6453">
                  <c:v>0.64529999999999998</c:v>
                </c:pt>
                <c:pt idx="6454">
                  <c:v>0.64539999999999997</c:v>
                </c:pt>
                <c:pt idx="6455">
                  <c:v>0.64549999999999996</c:v>
                </c:pt>
                <c:pt idx="6456">
                  <c:v>0.64559999999999995</c:v>
                </c:pt>
                <c:pt idx="6457">
                  <c:v>0.64570000000000005</c:v>
                </c:pt>
                <c:pt idx="6458">
                  <c:v>0.64580000000000004</c:v>
                </c:pt>
                <c:pt idx="6459">
                  <c:v>0.64590000000000003</c:v>
                </c:pt>
                <c:pt idx="6460">
                  <c:v>0.64600000000000002</c:v>
                </c:pt>
                <c:pt idx="6461">
                  <c:v>0.64610000000000001</c:v>
                </c:pt>
                <c:pt idx="6462">
                  <c:v>0.6462</c:v>
                </c:pt>
                <c:pt idx="6463">
                  <c:v>0.64629999999999999</c:v>
                </c:pt>
                <c:pt idx="6464">
                  <c:v>0.64639999999999997</c:v>
                </c:pt>
                <c:pt idx="6465">
                  <c:v>0.64649999999999996</c:v>
                </c:pt>
                <c:pt idx="6466">
                  <c:v>0.64659999999999995</c:v>
                </c:pt>
                <c:pt idx="6467">
                  <c:v>0.64670000000000005</c:v>
                </c:pt>
                <c:pt idx="6468">
                  <c:v>0.64680000000000004</c:v>
                </c:pt>
                <c:pt idx="6469">
                  <c:v>0.64690000000000003</c:v>
                </c:pt>
                <c:pt idx="6470">
                  <c:v>0.64700000000000002</c:v>
                </c:pt>
                <c:pt idx="6471">
                  <c:v>0.64710000000000001</c:v>
                </c:pt>
                <c:pt idx="6472">
                  <c:v>0.6472</c:v>
                </c:pt>
                <c:pt idx="6473">
                  <c:v>0.64729999999999999</c:v>
                </c:pt>
                <c:pt idx="6474">
                  <c:v>0.64739999999999998</c:v>
                </c:pt>
                <c:pt idx="6475">
                  <c:v>0.64749999999999996</c:v>
                </c:pt>
                <c:pt idx="6476">
                  <c:v>0.64759999999999995</c:v>
                </c:pt>
                <c:pt idx="6477">
                  <c:v>0.64770000000000005</c:v>
                </c:pt>
                <c:pt idx="6478">
                  <c:v>0.64780000000000004</c:v>
                </c:pt>
                <c:pt idx="6479">
                  <c:v>0.64790000000000003</c:v>
                </c:pt>
                <c:pt idx="6480">
                  <c:v>0.64800000000000002</c:v>
                </c:pt>
                <c:pt idx="6481">
                  <c:v>0.64810000000000001</c:v>
                </c:pt>
                <c:pt idx="6482">
                  <c:v>0.6482</c:v>
                </c:pt>
                <c:pt idx="6483">
                  <c:v>0.64829999999999999</c:v>
                </c:pt>
                <c:pt idx="6484">
                  <c:v>0.64839999999999998</c:v>
                </c:pt>
                <c:pt idx="6485">
                  <c:v>0.64849999999999997</c:v>
                </c:pt>
                <c:pt idx="6486">
                  <c:v>0.64859999999999995</c:v>
                </c:pt>
                <c:pt idx="6487">
                  <c:v>0.64870000000000005</c:v>
                </c:pt>
                <c:pt idx="6488">
                  <c:v>0.64880000000000004</c:v>
                </c:pt>
                <c:pt idx="6489">
                  <c:v>0.64890000000000003</c:v>
                </c:pt>
                <c:pt idx="6490">
                  <c:v>0.64900000000000002</c:v>
                </c:pt>
                <c:pt idx="6491">
                  <c:v>0.64910000000000001</c:v>
                </c:pt>
                <c:pt idx="6492">
                  <c:v>0.6492</c:v>
                </c:pt>
                <c:pt idx="6493">
                  <c:v>0.64929999999999999</c:v>
                </c:pt>
                <c:pt idx="6494">
                  <c:v>0.64939999999999998</c:v>
                </c:pt>
                <c:pt idx="6495">
                  <c:v>0.64949999999999997</c:v>
                </c:pt>
                <c:pt idx="6496">
                  <c:v>0.64959999999999996</c:v>
                </c:pt>
                <c:pt idx="6497">
                  <c:v>0.64970000000000006</c:v>
                </c:pt>
                <c:pt idx="6498">
                  <c:v>0.64980000000000004</c:v>
                </c:pt>
                <c:pt idx="6499">
                  <c:v>0.64990000000000003</c:v>
                </c:pt>
                <c:pt idx="6500">
                  <c:v>0.65</c:v>
                </c:pt>
                <c:pt idx="6501">
                  <c:v>0.65010000000000001</c:v>
                </c:pt>
                <c:pt idx="6502">
                  <c:v>0.6502</c:v>
                </c:pt>
                <c:pt idx="6503">
                  <c:v>0.65029999999999999</c:v>
                </c:pt>
                <c:pt idx="6504">
                  <c:v>0.65039999999999998</c:v>
                </c:pt>
                <c:pt idx="6505">
                  <c:v>0.65049999999999997</c:v>
                </c:pt>
                <c:pt idx="6506">
                  <c:v>0.65059999999999996</c:v>
                </c:pt>
                <c:pt idx="6507">
                  <c:v>0.65069999999999995</c:v>
                </c:pt>
                <c:pt idx="6508">
                  <c:v>0.65080000000000005</c:v>
                </c:pt>
                <c:pt idx="6509">
                  <c:v>0.65090000000000003</c:v>
                </c:pt>
                <c:pt idx="6510">
                  <c:v>0.65100000000000002</c:v>
                </c:pt>
                <c:pt idx="6511">
                  <c:v>0.65110000000000001</c:v>
                </c:pt>
                <c:pt idx="6512">
                  <c:v>0.6512</c:v>
                </c:pt>
                <c:pt idx="6513">
                  <c:v>0.65129999999999999</c:v>
                </c:pt>
                <c:pt idx="6514">
                  <c:v>0.65139999999999998</c:v>
                </c:pt>
                <c:pt idx="6515">
                  <c:v>0.65149999999999997</c:v>
                </c:pt>
                <c:pt idx="6516">
                  <c:v>0.65159999999999996</c:v>
                </c:pt>
                <c:pt idx="6517">
                  <c:v>0.65169999999999995</c:v>
                </c:pt>
                <c:pt idx="6518">
                  <c:v>0.65180000000000005</c:v>
                </c:pt>
                <c:pt idx="6519">
                  <c:v>0.65190000000000003</c:v>
                </c:pt>
                <c:pt idx="6520">
                  <c:v>0.65200000000000002</c:v>
                </c:pt>
                <c:pt idx="6521">
                  <c:v>0.65210000000000001</c:v>
                </c:pt>
                <c:pt idx="6522">
                  <c:v>0.6522</c:v>
                </c:pt>
                <c:pt idx="6523">
                  <c:v>0.65229999999999999</c:v>
                </c:pt>
                <c:pt idx="6524">
                  <c:v>0.65239999999999998</c:v>
                </c:pt>
                <c:pt idx="6525">
                  <c:v>0.65249999999999997</c:v>
                </c:pt>
                <c:pt idx="6526">
                  <c:v>0.65259999999999996</c:v>
                </c:pt>
                <c:pt idx="6527">
                  <c:v>0.65269999999999995</c:v>
                </c:pt>
                <c:pt idx="6528">
                  <c:v>0.65280000000000005</c:v>
                </c:pt>
                <c:pt idx="6529">
                  <c:v>0.65290000000000004</c:v>
                </c:pt>
                <c:pt idx="6530">
                  <c:v>0.65300000000000002</c:v>
                </c:pt>
                <c:pt idx="6531">
                  <c:v>0.65310000000000001</c:v>
                </c:pt>
                <c:pt idx="6532">
                  <c:v>0.6532</c:v>
                </c:pt>
                <c:pt idx="6533">
                  <c:v>0.65329999999999999</c:v>
                </c:pt>
                <c:pt idx="6534">
                  <c:v>0.65339999999999998</c:v>
                </c:pt>
                <c:pt idx="6535">
                  <c:v>0.65349999999999997</c:v>
                </c:pt>
                <c:pt idx="6536">
                  <c:v>0.65359999999999996</c:v>
                </c:pt>
                <c:pt idx="6537">
                  <c:v>0.65369999999999995</c:v>
                </c:pt>
                <c:pt idx="6538">
                  <c:v>0.65380000000000005</c:v>
                </c:pt>
                <c:pt idx="6539">
                  <c:v>0.65390000000000004</c:v>
                </c:pt>
                <c:pt idx="6540">
                  <c:v>0.65400000000000003</c:v>
                </c:pt>
                <c:pt idx="6541">
                  <c:v>0.65410000000000001</c:v>
                </c:pt>
                <c:pt idx="6542">
                  <c:v>0.6542</c:v>
                </c:pt>
                <c:pt idx="6543">
                  <c:v>0.65429999999999999</c:v>
                </c:pt>
                <c:pt idx="6544">
                  <c:v>0.65439999999999998</c:v>
                </c:pt>
                <c:pt idx="6545">
                  <c:v>0.65449999999999997</c:v>
                </c:pt>
                <c:pt idx="6546">
                  <c:v>0.65459999999999996</c:v>
                </c:pt>
                <c:pt idx="6547">
                  <c:v>0.65469999999999995</c:v>
                </c:pt>
                <c:pt idx="6548">
                  <c:v>0.65480000000000005</c:v>
                </c:pt>
                <c:pt idx="6549">
                  <c:v>0.65490000000000004</c:v>
                </c:pt>
                <c:pt idx="6550">
                  <c:v>0.65500000000000003</c:v>
                </c:pt>
                <c:pt idx="6551">
                  <c:v>0.65510000000000002</c:v>
                </c:pt>
                <c:pt idx="6552">
                  <c:v>0.6552</c:v>
                </c:pt>
                <c:pt idx="6553">
                  <c:v>0.65529999999999999</c:v>
                </c:pt>
                <c:pt idx="6554">
                  <c:v>0.65539999999999998</c:v>
                </c:pt>
                <c:pt idx="6555">
                  <c:v>0.65549999999999997</c:v>
                </c:pt>
                <c:pt idx="6556">
                  <c:v>0.65559999999999996</c:v>
                </c:pt>
                <c:pt idx="6557">
                  <c:v>0.65569999999999995</c:v>
                </c:pt>
                <c:pt idx="6558">
                  <c:v>0.65580000000000005</c:v>
                </c:pt>
                <c:pt idx="6559">
                  <c:v>0.65590000000000004</c:v>
                </c:pt>
                <c:pt idx="6560">
                  <c:v>0.65600000000000003</c:v>
                </c:pt>
                <c:pt idx="6561">
                  <c:v>0.65610000000000002</c:v>
                </c:pt>
                <c:pt idx="6562">
                  <c:v>0.65620000000000001</c:v>
                </c:pt>
                <c:pt idx="6563">
                  <c:v>0.65629999999999999</c:v>
                </c:pt>
                <c:pt idx="6564">
                  <c:v>0.65639999999999998</c:v>
                </c:pt>
                <c:pt idx="6565">
                  <c:v>0.65649999999999997</c:v>
                </c:pt>
                <c:pt idx="6566">
                  <c:v>0.65659999999999996</c:v>
                </c:pt>
                <c:pt idx="6567">
                  <c:v>0.65669999999999995</c:v>
                </c:pt>
                <c:pt idx="6568">
                  <c:v>0.65680000000000005</c:v>
                </c:pt>
                <c:pt idx="6569">
                  <c:v>0.65690000000000004</c:v>
                </c:pt>
                <c:pt idx="6570">
                  <c:v>0.65700000000000003</c:v>
                </c:pt>
                <c:pt idx="6571">
                  <c:v>0.65710000000000002</c:v>
                </c:pt>
                <c:pt idx="6572">
                  <c:v>0.65720000000000001</c:v>
                </c:pt>
                <c:pt idx="6573">
                  <c:v>0.6573</c:v>
                </c:pt>
                <c:pt idx="6574">
                  <c:v>0.65739999999999998</c:v>
                </c:pt>
                <c:pt idx="6575">
                  <c:v>0.65749999999999997</c:v>
                </c:pt>
                <c:pt idx="6576">
                  <c:v>0.65759999999999996</c:v>
                </c:pt>
                <c:pt idx="6577">
                  <c:v>0.65769999999999995</c:v>
                </c:pt>
                <c:pt idx="6578">
                  <c:v>0.65780000000000005</c:v>
                </c:pt>
                <c:pt idx="6579">
                  <c:v>0.65790000000000004</c:v>
                </c:pt>
                <c:pt idx="6580">
                  <c:v>0.65800000000000003</c:v>
                </c:pt>
                <c:pt idx="6581">
                  <c:v>0.65810000000000002</c:v>
                </c:pt>
                <c:pt idx="6582">
                  <c:v>0.65820000000000001</c:v>
                </c:pt>
                <c:pt idx="6583">
                  <c:v>0.6583</c:v>
                </c:pt>
                <c:pt idx="6584">
                  <c:v>0.65839999999999999</c:v>
                </c:pt>
                <c:pt idx="6585">
                  <c:v>0.65849999999999997</c:v>
                </c:pt>
                <c:pt idx="6586">
                  <c:v>0.65859999999999996</c:v>
                </c:pt>
                <c:pt idx="6587">
                  <c:v>0.65869999999999995</c:v>
                </c:pt>
                <c:pt idx="6588">
                  <c:v>0.65880000000000005</c:v>
                </c:pt>
                <c:pt idx="6589">
                  <c:v>0.65890000000000004</c:v>
                </c:pt>
                <c:pt idx="6590">
                  <c:v>0.65900000000000003</c:v>
                </c:pt>
                <c:pt idx="6591">
                  <c:v>0.65910000000000002</c:v>
                </c:pt>
                <c:pt idx="6592">
                  <c:v>0.65920000000000001</c:v>
                </c:pt>
                <c:pt idx="6593">
                  <c:v>0.6593</c:v>
                </c:pt>
                <c:pt idx="6594">
                  <c:v>0.65939999999999999</c:v>
                </c:pt>
                <c:pt idx="6595">
                  <c:v>0.65949999999999998</c:v>
                </c:pt>
                <c:pt idx="6596">
                  <c:v>0.65959999999999996</c:v>
                </c:pt>
                <c:pt idx="6597">
                  <c:v>0.65969999999999995</c:v>
                </c:pt>
                <c:pt idx="6598">
                  <c:v>0.65980000000000005</c:v>
                </c:pt>
                <c:pt idx="6599">
                  <c:v>0.65990000000000004</c:v>
                </c:pt>
                <c:pt idx="6600">
                  <c:v>0.66</c:v>
                </c:pt>
                <c:pt idx="6601">
                  <c:v>0.66010000000000002</c:v>
                </c:pt>
                <c:pt idx="6602">
                  <c:v>0.66020000000000001</c:v>
                </c:pt>
                <c:pt idx="6603">
                  <c:v>0.6603</c:v>
                </c:pt>
                <c:pt idx="6604">
                  <c:v>0.66039999999999999</c:v>
                </c:pt>
                <c:pt idx="6605">
                  <c:v>0.66049999999999998</c:v>
                </c:pt>
                <c:pt idx="6606">
                  <c:v>0.66059999999999997</c:v>
                </c:pt>
                <c:pt idx="6607">
                  <c:v>0.66069999999999995</c:v>
                </c:pt>
                <c:pt idx="6608">
                  <c:v>0.66080000000000005</c:v>
                </c:pt>
                <c:pt idx="6609">
                  <c:v>0.66090000000000004</c:v>
                </c:pt>
                <c:pt idx="6610">
                  <c:v>0.66100000000000003</c:v>
                </c:pt>
                <c:pt idx="6611">
                  <c:v>0.66110000000000002</c:v>
                </c:pt>
                <c:pt idx="6612">
                  <c:v>0.66120000000000001</c:v>
                </c:pt>
                <c:pt idx="6613">
                  <c:v>0.6613</c:v>
                </c:pt>
                <c:pt idx="6614">
                  <c:v>0.66139999999999999</c:v>
                </c:pt>
                <c:pt idx="6615">
                  <c:v>0.66149999999999998</c:v>
                </c:pt>
                <c:pt idx="6616">
                  <c:v>0.66159999999999997</c:v>
                </c:pt>
                <c:pt idx="6617">
                  <c:v>0.66169999999999995</c:v>
                </c:pt>
                <c:pt idx="6618">
                  <c:v>0.66180000000000005</c:v>
                </c:pt>
                <c:pt idx="6619">
                  <c:v>0.66190000000000004</c:v>
                </c:pt>
                <c:pt idx="6620">
                  <c:v>0.66200000000000003</c:v>
                </c:pt>
                <c:pt idx="6621">
                  <c:v>0.66210000000000002</c:v>
                </c:pt>
                <c:pt idx="6622">
                  <c:v>0.66220000000000001</c:v>
                </c:pt>
                <c:pt idx="6623">
                  <c:v>0.6623</c:v>
                </c:pt>
                <c:pt idx="6624">
                  <c:v>0.66239999999999999</c:v>
                </c:pt>
                <c:pt idx="6625">
                  <c:v>0.66249999999999998</c:v>
                </c:pt>
                <c:pt idx="6626">
                  <c:v>0.66259999999999997</c:v>
                </c:pt>
                <c:pt idx="6627">
                  <c:v>0.66269999999999996</c:v>
                </c:pt>
                <c:pt idx="6628">
                  <c:v>0.66279999999999994</c:v>
                </c:pt>
                <c:pt idx="6629">
                  <c:v>0.66290000000000004</c:v>
                </c:pt>
                <c:pt idx="6630">
                  <c:v>0.66300000000000003</c:v>
                </c:pt>
                <c:pt idx="6631">
                  <c:v>0.66310000000000002</c:v>
                </c:pt>
                <c:pt idx="6632">
                  <c:v>0.66320000000000001</c:v>
                </c:pt>
                <c:pt idx="6633">
                  <c:v>0.6633</c:v>
                </c:pt>
                <c:pt idx="6634">
                  <c:v>0.66339999999999999</c:v>
                </c:pt>
                <c:pt idx="6635">
                  <c:v>0.66349999999999998</c:v>
                </c:pt>
                <c:pt idx="6636">
                  <c:v>0.66359999999999997</c:v>
                </c:pt>
                <c:pt idx="6637">
                  <c:v>0.66369999999999996</c:v>
                </c:pt>
                <c:pt idx="6638">
                  <c:v>0.66379999999999995</c:v>
                </c:pt>
                <c:pt idx="6639">
                  <c:v>0.66390000000000005</c:v>
                </c:pt>
                <c:pt idx="6640">
                  <c:v>0.66400000000000003</c:v>
                </c:pt>
                <c:pt idx="6641">
                  <c:v>0.66410000000000002</c:v>
                </c:pt>
                <c:pt idx="6642">
                  <c:v>0.66420000000000001</c:v>
                </c:pt>
                <c:pt idx="6643">
                  <c:v>0.6643</c:v>
                </c:pt>
                <c:pt idx="6644">
                  <c:v>0.66439999999999999</c:v>
                </c:pt>
                <c:pt idx="6645">
                  <c:v>0.66449999999999998</c:v>
                </c:pt>
                <c:pt idx="6646">
                  <c:v>0.66459999999999997</c:v>
                </c:pt>
                <c:pt idx="6647">
                  <c:v>0.66469999999999996</c:v>
                </c:pt>
                <c:pt idx="6648">
                  <c:v>0.66479999999999995</c:v>
                </c:pt>
                <c:pt idx="6649">
                  <c:v>0.66490000000000005</c:v>
                </c:pt>
                <c:pt idx="6650">
                  <c:v>0.66500000000000004</c:v>
                </c:pt>
                <c:pt idx="6651">
                  <c:v>0.66510000000000002</c:v>
                </c:pt>
                <c:pt idx="6652">
                  <c:v>0.66520000000000001</c:v>
                </c:pt>
                <c:pt idx="6653">
                  <c:v>0.6653</c:v>
                </c:pt>
                <c:pt idx="6654">
                  <c:v>0.66539999999999999</c:v>
                </c:pt>
                <c:pt idx="6655">
                  <c:v>0.66549999999999998</c:v>
                </c:pt>
                <c:pt idx="6656">
                  <c:v>0.66559999999999997</c:v>
                </c:pt>
                <c:pt idx="6657">
                  <c:v>0.66569999999999996</c:v>
                </c:pt>
                <c:pt idx="6658">
                  <c:v>0.66579999999999995</c:v>
                </c:pt>
                <c:pt idx="6659">
                  <c:v>0.66590000000000005</c:v>
                </c:pt>
                <c:pt idx="6660">
                  <c:v>0.66600000000000004</c:v>
                </c:pt>
                <c:pt idx="6661">
                  <c:v>0.66610000000000003</c:v>
                </c:pt>
                <c:pt idx="6662">
                  <c:v>0.66620000000000001</c:v>
                </c:pt>
                <c:pt idx="6663">
                  <c:v>0.6663</c:v>
                </c:pt>
                <c:pt idx="6664">
                  <c:v>0.66639999999999999</c:v>
                </c:pt>
                <c:pt idx="6665">
                  <c:v>0.66649999999999998</c:v>
                </c:pt>
                <c:pt idx="6666">
                  <c:v>0.66659999999999997</c:v>
                </c:pt>
                <c:pt idx="6667">
                  <c:v>0.66669999999999996</c:v>
                </c:pt>
                <c:pt idx="6668">
                  <c:v>0.66679999999999995</c:v>
                </c:pt>
                <c:pt idx="6669">
                  <c:v>0.66690000000000005</c:v>
                </c:pt>
                <c:pt idx="6670">
                  <c:v>0.66700000000000004</c:v>
                </c:pt>
                <c:pt idx="6671">
                  <c:v>0.66710000000000003</c:v>
                </c:pt>
                <c:pt idx="6672">
                  <c:v>0.66720000000000002</c:v>
                </c:pt>
                <c:pt idx="6673">
                  <c:v>0.6673</c:v>
                </c:pt>
                <c:pt idx="6674">
                  <c:v>0.66739999999999999</c:v>
                </c:pt>
                <c:pt idx="6675">
                  <c:v>0.66749999999999998</c:v>
                </c:pt>
                <c:pt idx="6676">
                  <c:v>0.66759999999999997</c:v>
                </c:pt>
                <c:pt idx="6677">
                  <c:v>0.66769999999999996</c:v>
                </c:pt>
                <c:pt idx="6678">
                  <c:v>0.66779999999999995</c:v>
                </c:pt>
                <c:pt idx="6679">
                  <c:v>0.66790000000000005</c:v>
                </c:pt>
                <c:pt idx="6680">
                  <c:v>0.66800000000000004</c:v>
                </c:pt>
                <c:pt idx="6681">
                  <c:v>0.66810000000000003</c:v>
                </c:pt>
                <c:pt idx="6682">
                  <c:v>0.66820000000000002</c:v>
                </c:pt>
                <c:pt idx="6683">
                  <c:v>0.66830000000000001</c:v>
                </c:pt>
                <c:pt idx="6684">
                  <c:v>0.66839999999999999</c:v>
                </c:pt>
                <c:pt idx="6685">
                  <c:v>0.66849999999999998</c:v>
                </c:pt>
                <c:pt idx="6686">
                  <c:v>0.66859999999999997</c:v>
                </c:pt>
                <c:pt idx="6687">
                  <c:v>0.66869999999999996</c:v>
                </c:pt>
                <c:pt idx="6688">
                  <c:v>0.66879999999999995</c:v>
                </c:pt>
                <c:pt idx="6689">
                  <c:v>0.66890000000000005</c:v>
                </c:pt>
                <c:pt idx="6690">
                  <c:v>0.66900000000000004</c:v>
                </c:pt>
                <c:pt idx="6691">
                  <c:v>0.66910000000000003</c:v>
                </c:pt>
                <c:pt idx="6692">
                  <c:v>0.66920000000000002</c:v>
                </c:pt>
                <c:pt idx="6693">
                  <c:v>0.66930000000000001</c:v>
                </c:pt>
                <c:pt idx="6694">
                  <c:v>0.6694</c:v>
                </c:pt>
                <c:pt idx="6695">
                  <c:v>0.66949999999999998</c:v>
                </c:pt>
                <c:pt idx="6696">
                  <c:v>0.66959999999999997</c:v>
                </c:pt>
                <c:pt idx="6697">
                  <c:v>0.66969999999999996</c:v>
                </c:pt>
                <c:pt idx="6698">
                  <c:v>0.66979999999999995</c:v>
                </c:pt>
                <c:pt idx="6699">
                  <c:v>0.66990000000000005</c:v>
                </c:pt>
                <c:pt idx="6700">
                  <c:v>0.67</c:v>
                </c:pt>
                <c:pt idx="6701">
                  <c:v>0.67010000000000003</c:v>
                </c:pt>
                <c:pt idx="6702">
                  <c:v>0.67020000000000002</c:v>
                </c:pt>
                <c:pt idx="6703">
                  <c:v>0.67030000000000001</c:v>
                </c:pt>
                <c:pt idx="6704">
                  <c:v>0.6704</c:v>
                </c:pt>
                <c:pt idx="6705">
                  <c:v>0.67049999999999998</c:v>
                </c:pt>
                <c:pt idx="6706">
                  <c:v>0.67059999999999997</c:v>
                </c:pt>
                <c:pt idx="6707">
                  <c:v>0.67069999999999996</c:v>
                </c:pt>
                <c:pt idx="6708">
                  <c:v>0.67079999999999995</c:v>
                </c:pt>
                <c:pt idx="6709">
                  <c:v>0.67090000000000005</c:v>
                </c:pt>
                <c:pt idx="6710">
                  <c:v>0.67100000000000004</c:v>
                </c:pt>
                <c:pt idx="6711">
                  <c:v>0.67110000000000003</c:v>
                </c:pt>
                <c:pt idx="6712">
                  <c:v>0.67120000000000002</c:v>
                </c:pt>
                <c:pt idx="6713">
                  <c:v>0.67130000000000001</c:v>
                </c:pt>
                <c:pt idx="6714">
                  <c:v>0.6714</c:v>
                </c:pt>
                <c:pt idx="6715">
                  <c:v>0.67149999999999999</c:v>
                </c:pt>
                <c:pt idx="6716">
                  <c:v>0.67159999999999997</c:v>
                </c:pt>
                <c:pt idx="6717">
                  <c:v>0.67169999999999996</c:v>
                </c:pt>
                <c:pt idx="6718">
                  <c:v>0.67179999999999995</c:v>
                </c:pt>
                <c:pt idx="6719">
                  <c:v>0.67190000000000005</c:v>
                </c:pt>
                <c:pt idx="6720">
                  <c:v>0.67200000000000004</c:v>
                </c:pt>
                <c:pt idx="6721">
                  <c:v>0.67210000000000003</c:v>
                </c:pt>
                <c:pt idx="6722">
                  <c:v>0.67220000000000002</c:v>
                </c:pt>
                <c:pt idx="6723">
                  <c:v>0.67230000000000001</c:v>
                </c:pt>
                <c:pt idx="6724">
                  <c:v>0.6724</c:v>
                </c:pt>
                <c:pt idx="6725">
                  <c:v>0.67249999999999999</c:v>
                </c:pt>
                <c:pt idx="6726">
                  <c:v>0.67259999999999998</c:v>
                </c:pt>
                <c:pt idx="6727">
                  <c:v>0.67269999999999996</c:v>
                </c:pt>
                <c:pt idx="6728">
                  <c:v>0.67279999999999995</c:v>
                </c:pt>
                <c:pt idx="6729">
                  <c:v>0.67290000000000005</c:v>
                </c:pt>
                <c:pt idx="6730">
                  <c:v>0.67300000000000004</c:v>
                </c:pt>
                <c:pt idx="6731">
                  <c:v>0.67310000000000003</c:v>
                </c:pt>
                <c:pt idx="6732">
                  <c:v>0.67320000000000002</c:v>
                </c:pt>
                <c:pt idx="6733">
                  <c:v>0.67330000000000001</c:v>
                </c:pt>
                <c:pt idx="6734">
                  <c:v>0.6734</c:v>
                </c:pt>
                <c:pt idx="6735">
                  <c:v>0.67349999999999999</c:v>
                </c:pt>
                <c:pt idx="6736">
                  <c:v>0.67359999999999998</c:v>
                </c:pt>
                <c:pt idx="6737">
                  <c:v>0.67369999999999997</c:v>
                </c:pt>
                <c:pt idx="6738">
                  <c:v>0.67379999999999995</c:v>
                </c:pt>
                <c:pt idx="6739">
                  <c:v>0.67390000000000005</c:v>
                </c:pt>
                <c:pt idx="6740">
                  <c:v>0.67400000000000004</c:v>
                </c:pt>
                <c:pt idx="6741">
                  <c:v>0.67410000000000003</c:v>
                </c:pt>
                <c:pt idx="6742">
                  <c:v>0.67420000000000002</c:v>
                </c:pt>
                <c:pt idx="6743">
                  <c:v>0.67430000000000001</c:v>
                </c:pt>
                <c:pt idx="6744">
                  <c:v>0.6744</c:v>
                </c:pt>
                <c:pt idx="6745">
                  <c:v>0.67449999999999999</c:v>
                </c:pt>
                <c:pt idx="6746">
                  <c:v>0.67459999999999998</c:v>
                </c:pt>
                <c:pt idx="6747">
                  <c:v>0.67469999999999997</c:v>
                </c:pt>
                <c:pt idx="6748">
                  <c:v>0.67479999999999996</c:v>
                </c:pt>
                <c:pt idx="6749">
                  <c:v>0.67490000000000006</c:v>
                </c:pt>
                <c:pt idx="6750">
                  <c:v>0.67500000000000004</c:v>
                </c:pt>
                <c:pt idx="6751">
                  <c:v>0.67510000000000003</c:v>
                </c:pt>
                <c:pt idx="6752">
                  <c:v>0.67520000000000002</c:v>
                </c:pt>
                <c:pt idx="6753">
                  <c:v>0.67530000000000001</c:v>
                </c:pt>
                <c:pt idx="6754">
                  <c:v>0.6754</c:v>
                </c:pt>
                <c:pt idx="6755">
                  <c:v>0.67549999999999999</c:v>
                </c:pt>
                <c:pt idx="6756">
                  <c:v>0.67559999999999998</c:v>
                </c:pt>
                <c:pt idx="6757">
                  <c:v>0.67569999999999997</c:v>
                </c:pt>
                <c:pt idx="6758">
                  <c:v>0.67579999999999996</c:v>
                </c:pt>
                <c:pt idx="6759">
                  <c:v>0.67589999999999995</c:v>
                </c:pt>
                <c:pt idx="6760">
                  <c:v>0.67600000000000005</c:v>
                </c:pt>
                <c:pt idx="6761">
                  <c:v>0.67610000000000003</c:v>
                </c:pt>
                <c:pt idx="6762">
                  <c:v>0.67620000000000002</c:v>
                </c:pt>
                <c:pt idx="6763">
                  <c:v>0.67630000000000001</c:v>
                </c:pt>
                <c:pt idx="6764">
                  <c:v>0.6764</c:v>
                </c:pt>
                <c:pt idx="6765">
                  <c:v>0.67649999999999999</c:v>
                </c:pt>
                <c:pt idx="6766">
                  <c:v>0.67659999999999998</c:v>
                </c:pt>
                <c:pt idx="6767">
                  <c:v>0.67669999999999997</c:v>
                </c:pt>
                <c:pt idx="6768">
                  <c:v>0.67679999999999996</c:v>
                </c:pt>
                <c:pt idx="6769">
                  <c:v>0.67689999999999995</c:v>
                </c:pt>
                <c:pt idx="6770">
                  <c:v>0.67700000000000005</c:v>
                </c:pt>
                <c:pt idx="6771">
                  <c:v>0.67710000000000004</c:v>
                </c:pt>
                <c:pt idx="6772">
                  <c:v>0.67720000000000002</c:v>
                </c:pt>
                <c:pt idx="6773">
                  <c:v>0.67730000000000001</c:v>
                </c:pt>
                <c:pt idx="6774">
                  <c:v>0.6774</c:v>
                </c:pt>
                <c:pt idx="6775">
                  <c:v>0.67749999999999999</c:v>
                </c:pt>
                <c:pt idx="6776">
                  <c:v>0.67759999999999998</c:v>
                </c:pt>
                <c:pt idx="6777">
                  <c:v>0.67769999999999997</c:v>
                </c:pt>
                <c:pt idx="6778">
                  <c:v>0.67779999999999996</c:v>
                </c:pt>
                <c:pt idx="6779">
                  <c:v>0.67789999999999995</c:v>
                </c:pt>
                <c:pt idx="6780">
                  <c:v>0.67800000000000005</c:v>
                </c:pt>
                <c:pt idx="6781">
                  <c:v>0.67810000000000004</c:v>
                </c:pt>
                <c:pt idx="6782">
                  <c:v>0.67820000000000003</c:v>
                </c:pt>
                <c:pt idx="6783">
                  <c:v>0.67830000000000001</c:v>
                </c:pt>
                <c:pt idx="6784">
                  <c:v>0.6784</c:v>
                </c:pt>
                <c:pt idx="6785">
                  <c:v>0.67849999999999999</c:v>
                </c:pt>
                <c:pt idx="6786">
                  <c:v>0.67859999999999998</c:v>
                </c:pt>
                <c:pt idx="6787">
                  <c:v>0.67869999999999997</c:v>
                </c:pt>
                <c:pt idx="6788">
                  <c:v>0.67879999999999996</c:v>
                </c:pt>
                <c:pt idx="6789">
                  <c:v>0.67889999999999995</c:v>
                </c:pt>
                <c:pt idx="6790">
                  <c:v>0.67900000000000005</c:v>
                </c:pt>
                <c:pt idx="6791">
                  <c:v>0.67910000000000004</c:v>
                </c:pt>
                <c:pt idx="6792">
                  <c:v>0.67920000000000003</c:v>
                </c:pt>
                <c:pt idx="6793">
                  <c:v>0.67930000000000001</c:v>
                </c:pt>
                <c:pt idx="6794">
                  <c:v>0.6794</c:v>
                </c:pt>
                <c:pt idx="6795">
                  <c:v>0.67949999999999999</c:v>
                </c:pt>
                <c:pt idx="6796">
                  <c:v>0.67959999999999998</c:v>
                </c:pt>
                <c:pt idx="6797">
                  <c:v>0.67969999999999997</c:v>
                </c:pt>
                <c:pt idx="6798">
                  <c:v>0.67979999999999996</c:v>
                </c:pt>
                <c:pt idx="6799">
                  <c:v>0.67989999999999995</c:v>
                </c:pt>
                <c:pt idx="6800">
                  <c:v>0.68</c:v>
                </c:pt>
                <c:pt idx="6801">
                  <c:v>0.68010000000000004</c:v>
                </c:pt>
                <c:pt idx="6802">
                  <c:v>0.68020000000000003</c:v>
                </c:pt>
                <c:pt idx="6803">
                  <c:v>0.68030000000000002</c:v>
                </c:pt>
                <c:pt idx="6804">
                  <c:v>0.6804</c:v>
                </c:pt>
                <c:pt idx="6805">
                  <c:v>0.68049999999999999</c:v>
                </c:pt>
                <c:pt idx="6806">
                  <c:v>0.68059999999999998</c:v>
                </c:pt>
                <c:pt idx="6807">
                  <c:v>0.68069999999999997</c:v>
                </c:pt>
                <c:pt idx="6808">
                  <c:v>0.68079999999999996</c:v>
                </c:pt>
                <c:pt idx="6809">
                  <c:v>0.68089999999999995</c:v>
                </c:pt>
                <c:pt idx="6810">
                  <c:v>0.68100000000000005</c:v>
                </c:pt>
                <c:pt idx="6811">
                  <c:v>0.68110000000000004</c:v>
                </c:pt>
                <c:pt idx="6812">
                  <c:v>0.68120000000000003</c:v>
                </c:pt>
                <c:pt idx="6813">
                  <c:v>0.68130000000000002</c:v>
                </c:pt>
                <c:pt idx="6814">
                  <c:v>0.68140000000000001</c:v>
                </c:pt>
                <c:pt idx="6815">
                  <c:v>0.68149999999999999</c:v>
                </c:pt>
                <c:pt idx="6816">
                  <c:v>0.68159999999999998</c:v>
                </c:pt>
                <c:pt idx="6817">
                  <c:v>0.68169999999999997</c:v>
                </c:pt>
                <c:pt idx="6818">
                  <c:v>0.68179999999999996</c:v>
                </c:pt>
                <c:pt idx="6819">
                  <c:v>0.68189999999999995</c:v>
                </c:pt>
                <c:pt idx="6820">
                  <c:v>0.68200000000000005</c:v>
                </c:pt>
                <c:pt idx="6821">
                  <c:v>0.68210000000000004</c:v>
                </c:pt>
                <c:pt idx="6822">
                  <c:v>0.68220000000000003</c:v>
                </c:pt>
                <c:pt idx="6823">
                  <c:v>0.68230000000000002</c:v>
                </c:pt>
                <c:pt idx="6824">
                  <c:v>0.68240000000000001</c:v>
                </c:pt>
                <c:pt idx="6825">
                  <c:v>0.6825</c:v>
                </c:pt>
                <c:pt idx="6826">
                  <c:v>0.68259999999999998</c:v>
                </c:pt>
                <c:pt idx="6827">
                  <c:v>0.68269999999999997</c:v>
                </c:pt>
                <c:pt idx="6828">
                  <c:v>0.68279999999999996</c:v>
                </c:pt>
                <c:pt idx="6829">
                  <c:v>0.68289999999999995</c:v>
                </c:pt>
                <c:pt idx="6830">
                  <c:v>0.68300000000000005</c:v>
                </c:pt>
                <c:pt idx="6831">
                  <c:v>0.68310000000000004</c:v>
                </c:pt>
                <c:pt idx="6832">
                  <c:v>0.68320000000000003</c:v>
                </c:pt>
                <c:pt idx="6833">
                  <c:v>0.68330000000000002</c:v>
                </c:pt>
                <c:pt idx="6834">
                  <c:v>0.68340000000000001</c:v>
                </c:pt>
                <c:pt idx="6835">
                  <c:v>0.6835</c:v>
                </c:pt>
                <c:pt idx="6836">
                  <c:v>0.68359999999999999</c:v>
                </c:pt>
                <c:pt idx="6837">
                  <c:v>0.68369999999999997</c:v>
                </c:pt>
                <c:pt idx="6838">
                  <c:v>0.68379999999999996</c:v>
                </c:pt>
                <c:pt idx="6839">
                  <c:v>0.68389999999999995</c:v>
                </c:pt>
                <c:pt idx="6840">
                  <c:v>0.68400000000000005</c:v>
                </c:pt>
                <c:pt idx="6841">
                  <c:v>0.68410000000000004</c:v>
                </c:pt>
                <c:pt idx="6842">
                  <c:v>0.68420000000000003</c:v>
                </c:pt>
                <c:pt idx="6843">
                  <c:v>0.68430000000000002</c:v>
                </c:pt>
                <c:pt idx="6844">
                  <c:v>0.68440000000000001</c:v>
                </c:pt>
                <c:pt idx="6845">
                  <c:v>0.6845</c:v>
                </c:pt>
                <c:pt idx="6846">
                  <c:v>0.68459999999999999</c:v>
                </c:pt>
                <c:pt idx="6847">
                  <c:v>0.68469999999999998</c:v>
                </c:pt>
                <c:pt idx="6848">
                  <c:v>0.68479999999999996</c:v>
                </c:pt>
                <c:pt idx="6849">
                  <c:v>0.68489999999999995</c:v>
                </c:pt>
                <c:pt idx="6850">
                  <c:v>0.68500000000000005</c:v>
                </c:pt>
                <c:pt idx="6851">
                  <c:v>0.68510000000000004</c:v>
                </c:pt>
                <c:pt idx="6852">
                  <c:v>0.68520000000000003</c:v>
                </c:pt>
                <c:pt idx="6853">
                  <c:v>0.68530000000000002</c:v>
                </c:pt>
                <c:pt idx="6854">
                  <c:v>0.68540000000000001</c:v>
                </c:pt>
                <c:pt idx="6855">
                  <c:v>0.6855</c:v>
                </c:pt>
                <c:pt idx="6856">
                  <c:v>0.68559999999999999</c:v>
                </c:pt>
                <c:pt idx="6857">
                  <c:v>0.68569999999999998</c:v>
                </c:pt>
                <c:pt idx="6858">
                  <c:v>0.68579999999999997</c:v>
                </c:pt>
                <c:pt idx="6859">
                  <c:v>0.68589999999999995</c:v>
                </c:pt>
                <c:pt idx="6860">
                  <c:v>0.68600000000000005</c:v>
                </c:pt>
                <c:pt idx="6861">
                  <c:v>0.68610000000000004</c:v>
                </c:pt>
                <c:pt idx="6862">
                  <c:v>0.68620000000000003</c:v>
                </c:pt>
                <c:pt idx="6863">
                  <c:v>0.68630000000000002</c:v>
                </c:pt>
                <c:pt idx="6864">
                  <c:v>0.68640000000000001</c:v>
                </c:pt>
                <c:pt idx="6865">
                  <c:v>0.6865</c:v>
                </c:pt>
                <c:pt idx="6866">
                  <c:v>0.68659999999999999</c:v>
                </c:pt>
                <c:pt idx="6867">
                  <c:v>0.68669999999999998</c:v>
                </c:pt>
                <c:pt idx="6868">
                  <c:v>0.68679999999999997</c:v>
                </c:pt>
                <c:pt idx="6869">
                  <c:v>0.68689999999999996</c:v>
                </c:pt>
                <c:pt idx="6870">
                  <c:v>0.68700000000000006</c:v>
                </c:pt>
                <c:pt idx="6871">
                  <c:v>0.68710000000000004</c:v>
                </c:pt>
                <c:pt idx="6872">
                  <c:v>0.68720000000000003</c:v>
                </c:pt>
                <c:pt idx="6873">
                  <c:v>0.68730000000000002</c:v>
                </c:pt>
                <c:pt idx="6874">
                  <c:v>0.68740000000000001</c:v>
                </c:pt>
                <c:pt idx="6875">
                  <c:v>0.6875</c:v>
                </c:pt>
                <c:pt idx="6876">
                  <c:v>0.68759999999999999</c:v>
                </c:pt>
                <c:pt idx="6877">
                  <c:v>0.68769999999999998</c:v>
                </c:pt>
                <c:pt idx="6878">
                  <c:v>0.68779999999999997</c:v>
                </c:pt>
                <c:pt idx="6879">
                  <c:v>0.68789999999999996</c:v>
                </c:pt>
                <c:pt idx="6880">
                  <c:v>0.68799999999999994</c:v>
                </c:pt>
                <c:pt idx="6881">
                  <c:v>0.68810000000000004</c:v>
                </c:pt>
                <c:pt idx="6882">
                  <c:v>0.68820000000000003</c:v>
                </c:pt>
                <c:pt idx="6883">
                  <c:v>0.68830000000000002</c:v>
                </c:pt>
                <c:pt idx="6884">
                  <c:v>0.68840000000000001</c:v>
                </c:pt>
                <c:pt idx="6885">
                  <c:v>0.6885</c:v>
                </c:pt>
                <c:pt idx="6886">
                  <c:v>0.68859999999999999</c:v>
                </c:pt>
                <c:pt idx="6887">
                  <c:v>0.68869999999999998</c:v>
                </c:pt>
                <c:pt idx="6888">
                  <c:v>0.68879999999999997</c:v>
                </c:pt>
                <c:pt idx="6889">
                  <c:v>0.68889999999999996</c:v>
                </c:pt>
                <c:pt idx="6890">
                  <c:v>0.68899999999999995</c:v>
                </c:pt>
                <c:pt idx="6891">
                  <c:v>0.68910000000000005</c:v>
                </c:pt>
                <c:pt idx="6892">
                  <c:v>0.68920000000000003</c:v>
                </c:pt>
                <c:pt idx="6893">
                  <c:v>0.68930000000000002</c:v>
                </c:pt>
                <c:pt idx="6894">
                  <c:v>0.68940000000000001</c:v>
                </c:pt>
                <c:pt idx="6895">
                  <c:v>0.6895</c:v>
                </c:pt>
                <c:pt idx="6896">
                  <c:v>0.68959999999999999</c:v>
                </c:pt>
                <c:pt idx="6897">
                  <c:v>0.68969999999999998</c:v>
                </c:pt>
                <c:pt idx="6898">
                  <c:v>0.68979999999999997</c:v>
                </c:pt>
                <c:pt idx="6899">
                  <c:v>0.68989999999999996</c:v>
                </c:pt>
                <c:pt idx="6900">
                  <c:v>0.69</c:v>
                </c:pt>
                <c:pt idx="6901">
                  <c:v>0.69010000000000005</c:v>
                </c:pt>
                <c:pt idx="6902">
                  <c:v>0.69020000000000004</c:v>
                </c:pt>
                <c:pt idx="6903">
                  <c:v>0.69030000000000002</c:v>
                </c:pt>
                <c:pt idx="6904">
                  <c:v>0.69040000000000001</c:v>
                </c:pt>
                <c:pt idx="6905">
                  <c:v>0.6905</c:v>
                </c:pt>
                <c:pt idx="6906">
                  <c:v>0.69059999999999999</c:v>
                </c:pt>
                <c:pt idx="6907">
                  <c:v>0.69069999999999998</c:v>
                </c:pt>
                <c:pt idx="6908">
                  <c:v>0.69079999999999997</c:v>
                </c:pt>
                <c:pt idx="6909">
                  <c:v>0.69089999999999996</c:v>
                </c:pt>
                <c:pt idx="6910">
                  <c:v>0.69099999999999995</c:v>
                </c:pt>
                <c:pt idx="6911">
                  <c:v>0.69110000000000005</c:v>
                </c:pt>
                <c:pt idx="6912">
                  <c:v>0.69120000000000004</c:v>
                </c:pt>
                <c:pt idx="6913">
                  <c:v>0.69130000000000003</c:v>
                </c:pt>
                <c:pt idx="6914">
                  <c:v>0.69140000000000001</c:v>
                </c:pt>
                <c:pt idx="6915">
                  <c:v>0.6915</c:v>
                </c:pt>
                <c:pt idx="6916">
                  <c:v>0.69159999999999999</c:v>
                </c:pt>
                <c:pt idx="6917">
                  <c:v>0.69169999999999998</c:v>
                </c:pt>
                <c:pt idx="6918">
                  <c:v>0.69179999999999997</c:v>
                </c:pt>
                <c:pt idx="6919">
                  <c:v>0.69189999999999996</c:v>
                </c:pt>
                <c:pt idx="6920">
                  <c:v>0.69199999999999995</c:v>
                </c:pt>
                <c:pt idx="6921">
                  <c:v>0.69210000000000005</c:v>
                </c:pt>
                <c:pt idx="6922">
                  <c:v>0.69220000000000004</c:v>
                </c:pt>
                <c:pt idx="6923">
                  <c:v>0.69230000000000003</c:v>
                </c:pt>
                <c:pt idx="6924">
                  <c:v>0.69240000000000002</c:v>
                </c:pt>
                <c:pt idx="6925">
                  <c:v>0.6925</c:v>
                </c:pt>
                <c:pt idx="6926">
                  <c:v>0.69259999999999999</c:v>
                </c:pt>
                <c:pt idx="6927">
                  <c:v>0.69269999999999998</c:v>
                </c:pt>
                <c:pt idx="6928">
                  <c:v>0.69279999999999997</c:v>
                </c:pt>
                <c:pt idx="6929">
                  <c:v>0.69289999999999996</c:v>
                </c:pt>
                <c:pt idx="6930">
                  <c:v>0.69299999999999995</c:v>
                </c:pt>
                <c:pt idx="6931">
                  <c:v>0.69310000000000005</c:v>
                </c:pt>
                <c:pt idx="6932">
                  <c:v>0.69320000000000004</c:v>
                </c:pt>
                <c:pt idx="6933">
                  <c:v>0.69330000000000003</c:v>
                </c:pt>
                <c:pt idx="6934">
                  <c:v>0.69340000000000002</c:v>
                </c:pt>
                <c:pt idx="6935">
                  <c:v>0.69350000000000001</c:v>
                </c:pt>
                <c:pt idx="6936">
                  <c:v>0.69359999999999999</c:v>
                </c:pt>
                <c:pt idx="6937">
                  <c:v>0.69369999999999998</c:v>
                </c:pt>
                <c:pt idx="6938">
                  <c:v>0.69379999999999997</c:v>
                </c:pt>
                <c:pt idx="6939">
                  <c:v>0.69389999999999996</c:v>
                </c:pt>
                <c:pt idx="6940">
                  <c:v>0.69399999999999995</c:v>
                </c:pt>
                <c:pt idx="6941">
                  <c:v>0.69410000000000005</c:v>
                </c:pt>
                <c:pt idx="6942">
                  <c:v>0.69420000000000004</c:v>
                </c:pt>
                <c:pt idx="6943">
                  <c:v>0.69430000000000003</c:v>
                </c:pt>
                <c:pt idx="6944">
                  <c:v>0.69440000000000002</c:v>
                </c:pt>
                <c:pt idx="6945">
                  <c:v>0.69450000000000001</c:v>
                </c:pt>
                <c:pt idx="6946">
                  <c:v>0.6946</c:v>
                </c:pt>
                <c:pt idx="6947">
                  <c:v>0.69469999999999998</c:v>
                </c:pt>
                <c:pt idx="6948">
                  <c:v>0.69479999999999997</c:v>
                </c:pt>
                <c:pt idx="6949">
                  <c:v>0.69489999999999996</c:v>
                </c:pt>
                <c:pt idx="6950">
                  <c:v>0.69499999999999995</c:v>
                </c:pt>
                <c:pt idx="6951">
                  <c:v>0.69510000000000005</c:v>
                </c:pt>
                <c:pt idx="6952">
                  <c:v>0.69520000000000004</c:v>
                </c:pt>
                <c:pt idx="6953">
                  <c:v>0.69530000000000003</c:v>
                </c:pt>
                <c:pt idx="6954">
                  <c:v>0.69540000000000002</c:v>
                </c:pt>
                <c:pt idx="6955">
                  <c:v>0.69550000000000001</c:v>
                </c:pt>
                <c:pt idx="6956">
                  <c:v>0.6956</c:v>
                </c:pt>
                <c:pt idx="6957">
                  <c:v>0.69569999999999999</c:v>
                </c:pt>
                <c:pt idx="6958">
                  <c:v>0.69579999999999997</c:v>
                </c:pt>
                <c:pt idx="6959">
                  <c:v>0.69589999999999996</c:v>
                </c:pt>
                <c:pt idx="6960">
                  <c:v>0.69599999999999995</c:v>
                </c:pt>
                <c:pt idx="6961">
                  <c:v>0.69610000000000005</c:v>
                </c:pt>
                <c:pt idx="6962">
                  <c:v>0.69620000000000004</c:v>
                </c:pt>
                <c:pt idx="6963">
                  <c:v>0.69630000000000003</c:v>
                </c:pt>
                <c:pt idx="6964">
                  <c:v>0.69640000000000002</c:v>
                </c:pt>
                <c:pt idx="6965">
                  <c:v>0.69650000000000001</c:v>
                </c:pt>
                <c:pt idx="6966">
                  <c:v>0.6966</c:v>
                </c:pt>
                <c:pt idx="6967">
                  <c:v>0.69669999999999999</c:v>
                </c:pt>
                <c:pt idx="6968">
                  <c:v>0.69679999999999997</c:v>
                </c:pt>
                <c:pt idx="6969">
                  <c:v>0.69689999999999996</c:v>
                </c:pt>
                <c:pt idx="6970">
                  <c:v>0.69699999999999995</c:v>
                </c:pt>
                <c:pt idx="6971">
                  <c:v>0.69710000000000005</c:v>
                </c:pt>
                <c:pt idx="6972">
                  <c:v>0.69720000000000004</c:v>
                </c:pt>
                <c:pt idx="6973">
                  <c:v>0.69730000000000003</c:v>
                </c:pt>
                <c:pt idx="6974">
                  <c:v>0.69740000000000002</c:v>
                </c:pt>
                <c:pt idx="6975">
                  <c:v>0.69750000000000001</c:v>
                </c:pt>
                <c:pt idx="6976">
                  <c:v>0.6976</c:v>
                </c:pt>
                <c:pt idx="6977">
                  <c:v>0.69769999999999999</c:v>
                </c:pt>
                <c:pt idx="6978">
                  <c:v>0.69779999999999998</c:v>
                </c:pt>
                <c:pt idx="6979">
                  <c:v>0.69789999999999996</c:v>
                </c:pt>
                <c:pt idx="6980">
                  <c:v>0.69799999999999995</c:v>
                </c:pt>
                <c:pt idx="6981">
                  <c:v>0.69810000000000005</c:v>
                </c:pt>
                <c:pt idx="6982">
                  <c:v>0.69820000000000004</c:v>
                </c:pt>
                <c:pt idx="6983">
                  <c:v>0.69830000000000003</c:v>
                </c:pt>
                <c:pt idx="6984">
                  <c:v>0.69840000000000002</c:v>
                </c:pt>
                <c:pt idx="6985">
                  <c:v>0.69850000000000001</c:v>
                </c:pt>
                <c:pt idx="6986">
                  <c:v>0.6986</c:v>
                </c:pt>
                <c:pt idx="6987">
                  <c:v>0.69869999999999999</c:v>
                </c:pt>
                <c:pt idx="6988">
                  <c:v>0.69879999999999998</c:v>
                </c:pt>
                <c:pt idx="6989">
                  <c:v>0.69889999999999997</c:v>
                </c:pt>
                <c:pt idx="6990">
                  <c:v>0.69899999999999995</c:v>
                </c:pt>
                <c:pt idx="6991">
                  <c:v>0.69910000000000005</c:v>
                </c:pt>
                <c:pt idx="6992">
                  <c:v>0.69920000000000004</c:v>
                </c:pt>
                <c:pt idx="6993">
                  <c:v>0.69930000000000003</c:v>
                </c:pt>
                <c:pt idx="6994">
                  <c:v>0.69940000000000002</c:v>
                </c:pt>
                <c:pt idx="6995">
                  <c:v>0.69950000000000001</c:v>
                </c:pt>
                <c:pt idx="6996">
                  <c:v>0.6996</c:v>
                </c:pt>
                <c:pt idx="6997">
                  <c:v>0.69969999999999999</c:v>
                </c:pt>
                <c:pt idx="6998">
                  <c:v>0.69979999999999998</c:v>
                </c:pt>
                <c:pt idx="6999">
                  <c:v>0.69989999999999997</c:v>
                </c:pt>
                <c:pt idx="7000">
                  <c:v>0.7</c:v>
                </c:pt>
                <c:pt idx="7001">
                  <c:v>0.70009999999999994</c:v>
                </c:pt>
                <c:pt idx="7002">
                  <c:v>0.70020000000000004</c:v>
                </c:pt>
                <c:pt idx="7003">
                  <c:v>0.70030000000000003</c:v>
                </c:pt>
                <c:pt idx="7004">
                  <c:v>0.70040000000000002</c:v>
                </c:pt>
                <c:pt idx="7005">
                  <c:v>0.70050000000000001</c:v>
                </c:pt>
                <c:pt idx="7006">
                  <c:v>0.7006</c:v>
                </c:pt>
                <c:pt idx="7007">
                  <c:v>0.70069999999999999</c:v>
                </c:pt>
                <c:pt idx="7008">
                  <c:v>0.70079999999999998</c:v>
                </c:pt>
                <c:pt idx="7009">
                  <c:v>0.70089999999999997</c:v>
                </c:pt>
                <c:pt idx="7010">
                  <c:v>0.70099999999999996</c:v>
                </c:pt>
                <c:pt idx="7011">
                  <c:v>0.70109999999999995</c:v>
                </c:pt>
                <c:pt idx="7012">
                  <c:v>0.70120000000000005</c:v>
                </c:pt>
                <c:pt idx="7013">
                  <c:v>0.70130000000000003</c:v>
                </c:pt>
                <c:pt idx="7014">
                  <c:v>0.70140000000000002</c:v>
                </c:pt>
                <c:pt idx="7015">
                  <c:v>0.70150000000000001</c:v>
                </c:pt>
                <c:pt idx="7016">
                  <c:v>0.7016</c:v>
                </c:pt>
                <c:pt idx="7017">
                  <c:v>0.70169999999999999</c:v>
                </c:pt>
                <c:pt idx="7018">
                  <c:v>0.70179999999999998</c:v>
                </c:pt>
                <c:pt idx="7019">
                  <c:v>0.70189999999999997</c:v>
                </c:pt>
                <c:pt idx="7020">
                  <c:v>0.70199999999999996</c:v>
                </c:pt>
                <c:pt idx="7021">
                  <c:v>0.70209999999999995</c:v>
                </c:pt>
                <c:pt idx="7022">
                  <c:v>0.70220000000000005</c:v>
                </c:pt>
                <c:pt idx="7023">
                  <c:v>0.70230000000000004</c:v>
                </c:pt>
                <c:pt idx="7024">
                  <c:v>0.70240000000000002</c:v>
                </c:pt>
                <c:pt idx="7025">
                  <c:v>0.70250000000000001</c:v>
                </c:pt>
                <c:pt idx="7026">
                  <c:v>0.7026</c:v>
                </c:pt>
                <c:pt idx="7027">
                  <c:v>0.70269999999999999</c:v>
                </c:pt>
                <c:pt idx="7028">
                  <c:v>0.70279999999999998</c:v>
                </c:pt>
                <c:pt idx="7029">
                  <c:v>0.70289999999999997</c:v>
                </c:pt>
                <c:pt idx="7030">
                  <c:v>0.70299999999999996</c:v>
                </c:pt>
                <c:pt idx="7031">
                  <c:v>0.70309999999999995</c:v>
                </c:pt>
                <c:pt idx="7032">
                  <c:v>0.70320000000000005</c:v>
                </c:pt>
                <c:pt idx="7033">
                  <c:v>0.70330000000000004</c:v>
                </c:pt>
                <c:pt idx="7034">
                  <c:v>0.70340000000000003</c:v>
                </c:pt>
                <c:pt idx="7035">
                  <c:v>0.70350000000000001</c:v>
                </c:pt>
                <c:pt idx="7036">
                  <c:v>0.7036</c:v>
                </c:pt>
                <c:pt idx="7037">
                  <c:v>0.70369999999999999</c:v>
                </c:pt>
                <c:pt idx="7038">
                  <c:v>0.70379999999999998</c:v>
                </c:pt>
                <c:pt idx="7039">
                  <c:v>0.70389999999999997</c:v>
                </c:pt>
                <c:pt idx="7040">
                  <c:v>0.70399999999999996</c:v>
                </c:pt>
                <c:pt idx="7041">
                  <c:v>0.70409999999999995</c:v>
                </c:pt>
                <c:pt idx="7042">
                  <c:v>0.70420000000000005</c:v>
                </c:pt>
                <c:pt idx="7043">
                  <c:v>0.70430000000000004</c:v>
                </c:pt>
                <c:pt idx="7044">
                  <c:v>0.70440000000000003</c:v>
                </c:pt>
                <c:pt idx="7045">
                  <c:v>0.70450000000000002</c:v>
                </c:pt>
                <c:pt idx="7046">
                  <c:v>0.7046</c:v>
                </c:pt>
                <c:pt idx="7047">
                  <c:v>0.70469999999999999</c:v>
                </c:pt>
                <c:pt idx="7048">
                  <c:v>0.70479999999999998</c:v>
                </c:pt>
                <c:pt idx="7049">
                  <c:v>0.70489999999999997</c:v>
                </c:pt>
                <c:pt idx="7050">
                  <c:v>0.70499999999999996</c:v>
                </c:pt>
                <c:pt idx="7051">
                  <c:v>0.70509999999999995</c:v>
                </c:pt>
                <c:pt idx="7052">
                  <c:v>0.70520000000000005</c:v>
                </c:pt>
                <c:pt idx="7053">
                  <c:v>0.70530000000000004</c:v>
                </c:pt>
                <c:pt idx="7054">
                  <c:v>0.70540000000000003</c:v>
                </c:pt>
                <c:pt idx="7055">
                  <c:v>0.70550000000000002</c:v>
                </c:pt>
                <c:pt idx="7056">
                  <c:v>0.7056</c:v>
                </c:pt>
                <c:pt idx="7057">
                  <c:v>0.70569999999999999</c:v>
                </c:pt>
                <c:pt idx="7058">
                  <c:v>0.70579999999999998</c:v>
                </c:pt>
                <c:pt idx="7059">
                  <c:v>0.70589999999999997</c:v>
                </c:pt>
                <c:pt idx="7060">
                  <c:v>0.70599999999999996</c:v>
                </c:pt>
                <c:pt idx="7061">
                  <c:v>0.70609999999999995</c:v>
                </c:pt>
                <c:pt idx="7062">
                  <c:v>0.70620000000000005</c:v>
                </c:pt>
                <c:pt idx="7063">
                  <c:v>0.70630000000000004</c:v>
                </c:pt>
                <c:pt idx="7064">
                  <c:v>0.70640000000000003</c:v>
                </c:pt>
                <c:pt idx="7065">
                  <c:v>0.70650000000000002</c:v>
                </c:pt>
                <c:pt idx="7066">
                  <c:v>0.70660000000000001</c:v>
                </c:pt>
                <c:pt idx="7067">
                  <c:v>0.70669999999999999</c:v>
                </c:pt>
                <c:pt idx="7068">
                  <c:v>0.70679999999999998</c:v>
                </c:pt>
                <c:pt idx="7069">
                  <c:v>0.70689999999999997</c:v>
                </c:pt>
                <c:pt idx="7070">
                  <c:v>0.70699999999999996</c:v>
                </c:pt>
                <c:pt idx="7071">
                  <c:v>0.70709999999999995</c:v>
                </c:pt>
                <c:pt idx="7072">
                  <c:v>0.70720000000000005</c:v>
                </c:pt>
                <c:pt idx="7073">
                  <c:v>0.70730000000000004</c:v>
                </c:pt>
                <c:pt idx="7074">
                  <c:v>0.70740000000000003</c:v>
                </c:pt>
                <c:pt idx="7075">
                  <c:v>0.70750000000000002</c:v>
                </c:pt>
                <c:pt idx="7076">
                  <c:v>0.70760000000000001</c:v>
                </c:pt>
                <c:pt idx="7077">
                  <c:v>0.7077</c:v>
                </c:pt>
                <c:pt idx="7078">
                  <c:v>0.70779999999999998</c:v>
                </c:pt>
                <c:pt idx="7079">
                  <c:v>0.70789999999999997</c:v>
                </c:pt>
                <c:pt idx="7080">
                  <c:v>0.70799999999999996</c:v>
                </c:pt>
                <c:pt idx="7081">
                  <c:v>0.70809999999999995</c:v>
                </c:pt>
                <c:pt idx="7082">
                  <c:v>0.70820000000000005</c:v>
                </c:pt>
                <c:pt idx="7083">
                  <c:v>0.70830000000000004</c:v>
                </c:pt>
                <c:pt idx="7084">
                  <c:v>0.70840000000000003</c:v>
                </c:pt>
                <c:pt idx="7085">
                  <c:v>0.70850000000000002</c:v>
                </c:pt>
                <c:pt idx="7086">
                  <c:v>0.70860000000000001</c:v>
                </c:pt>
                <c:pt idx="7087">
                  <c:v>0.7087</c:v>
                </c:pt>
                <c:pt idx="7088">
                  <c:v>0.70879999999999999</c:v>
                </c:pt>
                <c:pt idx="7089">
                  <c:v>0.70889999999999997</c:v>
                </c:pt>
                <c:pt idx="7090">
                  <c:v>0.70899999999999996</c:v>
                </c:pt>
                <c:pt idx="7091">
                  <c:v>0.70909999999999995</c:v>
                </c:pt>
                <c:pt idx="7092">
                  <c:v>0.70920000000000005</c:v>
                </c:pt>
                <c:pt idx="7093">
                  <c:v>0.70930000000000004</c:v>
                </c:pt>
                <c:pt idx="7094">
                  <c:v>0.70940000000000003</c:v>
                </c:pt>
                <c:pt idx="7095">
                  <c:v>0.70950000000000002</c:v>
                </c:pt>
                <c:pt idx="7096">
                  <c:v>0.70960000000000001</c:v>
                </c:pt>
                <c:pt idx="7097">
                  <c:v>0.7097</c:v>
                </c:pt>
                <c:pt idx="7098">
                  <c:v>0.70979999999999999</c:v>
                </c:pt>
                <c:pt idx="7099">
                  <c:v>0.70989999999999998</c:v>
                </c:pt>
                <c:pt idx="7100">
                  <c:v>0.71</c:v>
                </c:pt>
                <c:pt idx="7101">
                  <c:v>0.71009999999999995</c:v>
                </c:pt>
                <c:pt idx="7102">
                  <c:v>0.71020000000000005</c:v>
                </c:pt>
                <c:pt idx="7103">
                  <c:v>0.71030000000000004</c:v>
                </c:pt>
                <c:pt idx="7104">
                  <c:v>0.71040000000000003</c:v>
                </c:pt>
                <c:pt idx="7105">
                  <c:v>0.71050000000000002</c:v>
                </c:pt>
                <c:pt idx="7106">
                  <c:v>0.71060000000000001</c:v>
                </c:pt>
                <c:pt idx="7107">
                  <c:v>0.7107</c:v>
                </c:pt>
                <c:pt idx="7108">
                  <c:v>0.71079999999999999</c:v>
                </c:pt>
                <c:pt idx="7109">
                  <c:v>0.71089999999999998</c:v>
                </c:pt>
                <c:pt idx="7110">
                  <c:v>0.71099999999999997</c:v>
                </c:pt>
                <c:pt idx="7111">
                  <c:v>0.71109999999999995</c:v>
                </c:pt>
                <c:pt idx="7112">
                  <c:v>0.71120000000000005</c:v>
                </c:pt>
                <c:pt idx="7113">
                  <c:v>0.71130000000000004</c:v>
                </c:pt>
                <c:pt idx="7114">
                  <c:v>0.71140000000000003</c:v>
                </c:pt>
                <c:pt idx="7115">
                  <c:v>0.71150000000000002</c:v>
                </c:pt>
                <c:pt idx="7116">
                  <c:v>0.71160000000000001</c:v>
                </c:pt>
                <c:pt idx="7117">
                  <c:v>0.7117</c:v>
                </c:pt>
                <c:pt idx="7118">
                  <c:v>0.71179999999999999</c:v>
                </c:pt>
                <c:pt idx="7119">
                  <c:v>0.71189999999999998</c:v>
                </c:pt>
                <c:pt idx="7120">
                  <c:v>0.71199999999999997</c:v>
                </c:pt>
                <c:pt idx="7121">
                  <c:v>0.71209999999999996</c:v>
                </c:pt>
                <c:pt idx="7122">
                  <c:v>0.71220000000000006</c:v>
                </c:pt>
                <c:pt idx="7123">
                  <c:v>0.71230000000000004</c:v>
                </c:pt>
                <c:pt idx="7124">
                  <c:v>0.71240000000000003</c:v>
                </c:pt>
                <c:pt idx="7125">
                  <c:v>0.71250000000000002</c:v>
                </c:pt>
                <c:pt idx="7126">
                  <c:v>0.71260000000000001</c:v>
                </c:pt>
                <c:pt idx="7127">
                  <c:v>0.7127</c:v>
                </c:pt>
                <c:pt idx="7128">
                  <c:v>0.71279999999999999</c:v>
                </c:pt>
                <c:pt idx="7129">
                  <c:v>0.71289999999999998</c:v>
                </c:pt>
                <c:pt idx="7130">
                  <c:v>0.71299999999999997</c:v>
                </c:pt>
                <c:pt idx="7131">
                  <c:v>0.71309999999999996</c:v>
                </c:pt>
                <c:pt idx="7132">
                  <c:v>0.71319999999999995</c:v>
                </c:pt>
                <c:pt idx="7133">
                  <c:v>0.71330000000000005</c:v>
                </c:pt>
                <c:pt idx="7134">
                  <c:v>0.71340000000000003</c:v>
                </c:pt>
                <c:pt idx="7135">
                  <c:v>0.71350000000000002</c:v>
                </c:pt>
                <c:pt idx="7136">
                  <c:v>0.71360000000000001</c:v>
                </c:pt>
                <c:pt idx="7137">
                  <c:v>0.7137</c:v>
                </c:pt>
                <c:pt idx="7138">
                  <c:v>0.71379999999999999</c:v>
                </c:pt>
                <c:pt idx="7139">
                  <c:v>0.71389999999999998</c:v>
                </c:pt>
                <c:pt idx="7140">
                  <c:v>0.71399999999999997</c:v>
                </c:pt>
                <c:pt idx="7141">
                  <c:v>0.71409999999999996</c:v>
                </c:pt>
                <c:pt idx="7142">
                  <c:v>0.71419999999999995</c:v>
                </c:pt>
                <c:pt idx="7143">
                  <c:v>0.71430000000000005</c:v>
                </c:pt>
                <c:pt idx="7144">
                  <c:v>0.71440000000000003</c:v>
                </c:pt>
                <c:pt idx="7145">
                  <c:v>0.71450000000000002</c:v>
                </c:pt>
                <c:pt idx="7146">
                  <c:v>0.71460000000000001</c:v>
                </c:pt>
                <c:pt idx="7147">
                  <c:v>0.7147</c:v>
                </c:pt>
                <c:pt idx="7148">
                  <c:v>0.71479999999999999</c:v>
                </c:pt>
                <c:pt idx="7149">
                  <c:v>0.71489999999999998</c:v>
                </c:pt>
                <c:pt idx="7150">
                  <c:v>0.71499999999999997</c:v>
                </c:pt>
                <c:pt idx="7151">
                  <c:v>0.71509999999999996</c:v>
                </c:pt>
                <c:pt idx="7152">
                  <c:v>0.71519999999999995</c:v>
                </c:pt>
                <c:pt idx="7153">
                  <c:v>0.71530000000000005</c:v>
                </c:pt>
                <c:pt idx="7154">
                  <c:v>0.71540000000000004</c:v>
                </c:pt>
                <c:pt idx="7155">
                  <c:v>0.71550000000000002</c:v>
                </c:pt>
                <c:pt idx="7156">
                  <c:v>0.71560000000000001</c:v>
                </c:pt>
                <c:pt idx="7157">
                  <c:v>0.7157</c:v>
                </c:pt>
                <c:pt idx="7158">
                  <c:v>0.71579999999999999</c:v>
                </c:pt>
                <c:pt idx="7159">
                  <c:v>0.71589999999999998</c:v>
                </c:pt>
                <c:pt idx="7160">
                  <c:v>0.71599999999999997</c:v>
                </c:pt>
                <c:pt idx="7161">
                  <c:v>0.71609999999999996</c:v>
                </c:pt>
                <c:pt idx="7162">
                  <c:v>0.71619999999999995</c:v>
                </c:pt>
                <c:pt idx="7163">
                  <c:v>0.71630000000000005</c:v>
                </c:pt>
                <c:pt idx="7164">
                  <c:v>0.71640000000000004</c:v>
                </c:pt>
                <c:pt idx="7165">
                  <c:v>0.71650000000000003</c:v>
                </c:pt>
                <c:pt idx="7166">
                  <c:v>0.71660000000000001</c:v>
                </c:pt>
                <c:pt idx="7167">
                  <c:v>0.7167</c:v>
                </c:pt>
                <c:pt idx="7168">
                  <c:v>0.71679999999999999</c:v>
                </c:pt>
                <c:pt idx="7169">
                  <c:v>0.71689999999999998</c:v>
                </c:pt>
                <c:pt idx="7170">
                  <c:v>0.71699999999999997</c:v>
                </c:pt>
                <c:pt idx="7171">
                  <c:v>0.71709999999999996</c:v>
                </c:pt>
                <c:pt idx="7172">
                  <c:v>0.71719999999999995</c:v>
                </c:pt>
                <c:pt idx="7173">
                  <c:v>0.71730000000000005</c:v>
                </c:pt>
                <c:pt idx="7174">
                  <c:v>0.71740000000000004</c:v>
                </c:pt>
                <c:pt idx="7175">
                  <c:v>0.71750000000000003</c:v>
                </c:pt>
                <c:pt idx="7176">
                  <c:v>0.71760000000000002</c:v>
                </c:pt>
                <c:pt idx="7177">
                  <c:v>0.7177</c:v>
                </c:pt>
                <c:pt idx="7178">
                  <c:v>0.71779999999999999</c:v>
                </c:pt>
                <c:pt idx="7179">
                  <c:v>0.71789999999999998</c:v>
                </c:pt>
                <c:pt idx="7180">
                  <c:v>0.71799999999999997</c:v>
                </c:pt>
                <c:pt idx="7181">
                  <c:v>0.71809999999999996</c:v>
                </c:pt>
                <c:pt idx="7182">
                  <c:v>0.71819999999999995</c:v>
                </c:pt>
                <c:pt idx="7183">
                  <c:v>0.71830000000000005</c:v>
                </c:pt>
                <c:pt idx="7184">
                  <c:v>0.71840000000000004</c:v>
                </c:pt>
                <c:pt idx="7185">
                  <c:v>0.71850000000000003</c:v>
                </c:pt>
                <c:pt idx="7186">
                  <c:v>0.71860000000000002</c:v>
                </c:pt>
                <c:pt idx="7187">
                  <c:v>0.71870000000000001</c:v>
                </c:pt>
                <c:pt idx="7188">
                  <c:v>0.71879999999999999</c:v>
                </c:pt>
                <c:pt idx="7189">
                  <c:v>0.71889999999999998</c:v>
                </c:pt>
                <c:pt idx="7190">
                  <c:v>0.71899999999999997</c:v>
                </c:pt>
                <c:pt idx="7191">
                  <c:v>0.71909999999999996</c:v>
                </c:pt>
                <c:pt idx="7192">
                  <c:v>0.71919999999999995</c:v>
                </c:pt>
                <c:pt idx="7193">
                  <c:v>0.71930000000000005</c:v>
                </c:pt>
                <c:pt idx="7194">
                  <c:v>0.71940000000000004</c:v>
                </c:pt>
                <c:pt idx="7195">
                  <c:v>0.71950000000000003</c:v>
                </c:pt>
                <c:pt idx="7196">
                  <c:v>0.71960000000000002</c:v>
                </c:pt>
                <c:pt idx="7197">
                  <c:v>0.71970000000000001</c:v>
                </c:pt>
                <c:pt idx="7198">
                  <c:v>0.7198</c:v>
                </c:pt>
                <c:pt idx="7199">
                  <c:v>0.71989999999999998</c:v>
                </c:pt>
                <c:pt idx="7200">
                  <c:v>0.72</c:v>
                </c:pt>
                <c:pt idx="7201">
                  <c:v>0.72009999999999996</c:v>
                </c:pt>
                <c:pt idx="7202">
                  <c:v>0.72019999999999995</c:v>
                </c:pt>
                <c:pt idx="7203">
                  <c:v>0.72030000000000005</c:v>
                </c:pt>
                <c:pt idx="7204">
                  <c:v>0.72040000000000004</c:v>
                </c:pt>
                <c:pt idx="7205">
                  <c:v>0.72050000000000003</c:v>
                </c:pt>
                <c:pt idx="7206">
                  <c:v>0.72060000000000002</c:v>
                </c:pt>
                <c:pt idx="7207">
                  <c:v>0.72070000000000001</c:v>
                </c:pt>
                <c:pt idx="7208">
                  <c:v>0.7208</c:v>
                </c:pt>
                <c:pt idx="7209">
                  <c:v>0.72089999999999999</c:v>
                </c:pt>
                <c:pt idx="7210">
                  <c:v>0.72099999999999997</c:v>
                </c:pt>
                <c:pt idx="7211">
                  <c:v>0.72109999999999996</c:v>
                </c:pt>
                <c:pt idx="7212">
                  <c:v>0.72119999999999995</c:v>
                </c:pt>
                <c:pt idx="7213">
                  <c:v>0.72130000000000005</c:v>
                </c:pt>
                <c:pt idx="7214">
                  <c:v>0.72140000000000004</c:v>
                </c:pt>
                <c:pt idx="7215">
                  <c:v>0.72150000000000003</c:v>
                </c:pt>
                <c:pt idx="7216">
                  <c:v>0.72160000000000002</c:v>
                </c:pt>
                <c:pt idx="7217">
                  <c:v>0.72170000000000001</c:v>
                </c:pt>
                <c:pt idx="7218">
                  <c:v>0.7218</c:v>
                </c:pt>
                <c:pt idx="7219">
                  <c:v>0.72189999999999999</c:v>
                </c:pt>
                <c:pt idx="7220">
                  <c:v>0.72199999999999998</c:v>
                </c:pt>
                <c:pt idx="7221">
                  <c:v>0.72209999999999996</c:v>
                </c:pt>
                <c:pt idx="7222">
                  <c:v>0.72219999999999995</c:v>
                </c:pt>
                <c:pt idx="7223">
                  <c:v>0.72230000000000005</c:v>
                </c:pt>
                <c:pt idx="7224">
                  <c:v>0.72240000000000004</c:v>
                </c:pt>
                <c:pt idx="7225">
                  <c:v>0.72250000000000003</c:v>
                </c:pt>
                <c:pt idx="7226">
                  <c:v>0.72260000000000002</c:v>
                </c:pt>
                <c:pt idx="7227">
                  <c:v>0.72270000000000001</c:v>
                </c:pt>
                <c:pt idx="7228">
                  <c:v>0.7228</c:v>
                </c:pt>
                <c:pt idx="7229">
                  <c:v>0.72289999999999999</c:v>
                </c:pt>
                <c:pt idx="7230">
                  <c:v>0.72299999999999998</c:v>
                </c:pt>
                <c:pt idx="7231">
                  <c:v>0.72309999999999997</c:v>
                </c:pt>
                <c:pt idx="7232">
                  <c:v>0.72319999999999995</c:v>
                </c:pt>
                <c:pt idx="7233">
                  <c:v>0.72330000000000005</c:v>
                </c:pt>
                <c:pt idx="7234">
                  <c:v>0.72340000000000004</c:v>
                </c:pt>
                <c:pt idx="7235">
                  <c:v>0.72350000000000003</c:v>
                </c:pt>
                <c:pt idx="7236">
                  <c:v>0.72360000000000002</c:v>
                </c:pt>
                <c:pt idx="7237">
                  <c:v>0.72370000000000001</c:v>
                </c:pt>
                <c:pt idx="7238">
                  <c:v>0.7238</c:v>
                </c:pt>
                <c:pt idx="7239">
                  <c:v>0.72389999999999999</c:v>
                </c:pt>
                <c:pt idx="7240">
                  <c:v>0.72399999999999998</c:v>
                </c:pt>
                <c:pt idx="7241">
                  <c:v>0.72409999999999997</c:v>
                </c:pt>
                <c:pt idx="7242">
                  <c:v>0.72419999999999995</c:v>
                </c:pt>
                <c:pt idx="7243">
                  <c:v>0.72430000000000005</c:v>
                </c:pt>
                <c:pt idx="7244">
                  <c:v>0.72440000000000004</c:v>
                </c:pt>
                <c:pt idx="7245">
                  <c:v>0.72450000000000003</c:v>
                </c:pt>
                <c:pt idx="7246">
                  <c:v>0.72460000000000002</c:v>
                </c:pt>
                <c:pt idx="7247">
                  <c:v>0.72470000000000001</c:v>
                </c:pt>
                <c:pt idx="7248">
                  <c:v>0.7248</c:v>
                </c:pt>
                <c:pt idx="7249">
                  <c:v>0.72489999999999999</c:v>
                </c:pt>
                <c:pt idx="7250">
                  <c:v>0.72499999999999998</c:v>
                </c:pt>
                <c:pt idx="7251">
                  <c:v>0.72509999999999997</c:v>
                </c:pt>
                <c:pt idx="7252">
                  <c:v>0.72519999999999996</c:v>
                </c:pt>
                <c:pt idx="7253">
                  <c:v>0.72529999999999994</c:v>
                </c:pt>
                <c:pt idx="7254">
                  <c:v>0.72540000000000004</c:v>
                </c:pt>
                <c:pt idx="7255">
                  <c:v>0.72550000000000003</c:v>
                </c:pt>
                <c:pt idx="7256">
                  <c:v>0.72560000000000002</c:v>
                </c:pt>
                <c:pt idx="7257">
                  <c:v>0.72570000000000001</c:v>
                </c:pt>
                <c:pt idx="7258">
                  <c:v>0.7258</c:v>
                </c:pt>
                <c:pt idx="7259">
                  <c:v>0.72589999999999999</c:v>
                </c:pt>
                <c:pt idx="7260">
                  <c:v>0.72599999999999998</c:v>
                </c:pt>
                <c:pt idx="7261">
                  <c:v>0.72609999999999997</c:v>
                </c:pt>
                <c:pt idx="7262">
                  <c:v>0.72619999999999996</c:v>
                </c:pt>
                <c:pt idx="7263">
                  <c:v>0.72629999999999995</c:v>
                </c:pt>
                <c:pt idx="7264">
                  <c:v>0.72640000000000005</c:v>
                </c:pt>
                <c:pt idx="7265">
                  <c:v>0.72650000000000003</c:v>
                </c:pt>
                <c:pt idx="7266">
                  <c:v>0.72660000000000002</c:v>
                </c:pt>
                <c:pt idx="7267">
                  <c:v>0.72670000000000001</c:v>
                </c:pt>
                <c:pt idx="7268">
                  <c:v>0.7268</c:v>
                </c:pt>
                <c:pt idx="7269">
                  <c:v>0.72689999999999999</c:v>
                </c:pt>
                <c:pt idx="7270">
                  <c:v>0.72699999999999998</c:v>
                </c:pt>
                <c:pt idx="7271">
                  <c:v>0.72709999999999997</c:v>
                </c:pt>
                <c:pt idx="7272">
                  <c:v>0.72719999999999996</c:v>
                </c:pt>
                <c:pt idx="7273">
                  <c:v>0.72729999999999995</c:v>
                </c:pt>
                <c:pt idx="7274">
                  <c:v>0.72740000000000005</c:v>
                </c:pt>
                <c:pt idx="7275">
                  <c:v>0.72750000000000004</c:v>
                </c:pt>
                <c:pt idx="7276">
                  <c:v>0.72760000000000002</c:v>
                </c:pt>
                <c:pt idx="7277">
                  <c:v>0.72770000000000001</c:v>
                </c:pt>
                <c:pt idx="7278">
                  <c:v>0.7278</c:v>
                </c:pt>
                <c:pt idx="7279">
                  <c:v>0.72789999999999999</c:v>
                </c:pt>
                <c:pt idx="7280">
                  <c:v>0.72799999999999998</c:v>
                </c:pt>
                <c:pt idx="7281">
                  <c:v>0.72809999999999997</c:v>
                </c:pt>
                <c:pt idx="7282">
                  <c:v>0.72819999999999996</c:v>
                </c:pt>
                <c:pt idx="7283">
                  <c:v>0.72829999999999995</c:v>
                </c:pt>
                <c:pt idx="7284">
                  <c:v>0.72840000000000005</c:v>
                </c:pt>
                <c:pt idx="7285">
                  <c:v>0.72850000000000004</c:v>
                </c:pt>
                <c:pt idx="7286">
                  <c:v>0.72860000000000003</c:v>
                </c:pt>
                <c:pt idx="7287">
                  <c:v>0.72870000000000001</c:v>
                </c:pt>
                <c:pt idx="7288">
                  <c:v>0.7288</c:v>
                </c:pt>
                <c:pt idx="7289">
                  <c:v>0.72889999999999999</c:v>
                </c:pt>
                <c:pt idx="7290">
                  <c:v>0.72899999999999998</c:v>
                </c:pt>
                <c:pt idx="7291">
                  <c:v>0.72909999999999997</c:v>
                </c:pt>
                <c:pt idx="7292">
                  <c:v>0.72919999999999996</c:v>
                </c:pt>
                <c:pt idx="7293">
                  <c:v>0.72929999999999995</c:v>
                </c:pt>
                <c:pt idx="7294">
                  <c:v>0.72940000000000005</c:v>
                </c:pt>
                <c:pt idx="7295">
                  <c:v>0.72950000000000004</c:v>
                </c:pt>
                <c:pt idx="7296">
                  <c:v>0.72960000000000003</c:v>
                </c:pt>
                <c:pt idx="7297">
                  <c:v>0.72970000000000002</c:v>
                </c:pt>
                <c:pt idx="7298">
                  <c:v>0.7298</c:v>
                </c:pt>
                <c:pt idx="7299">
                  <c:v>0.72989999999999999</c:v>
                </c:pt>
                <c:pt idx="7300">
                  <c:v>0.73</c:v>
                </c:pt>
                <c:pt idx="7301">
                  <c:v>0.73009999999999997</c:v>
                </c:pt>
                <c:pt idx="7302">
                  <c:v>0.73019999999999996</c:v>
                </c:pt>
                <c:pt idx="7303">
                  <c:v>0.73029999999999995</c:v>
                </c:pt>
                <c:pt idx="7304">
                  <c:v>0.73040000000000005</c:v>
                </c:pt>
                <c:pt idx="7305">
                  <c:v>0.73050000000000004</c:v>
                </c:pt>
                <c:pt idx="7306">
                  <c:v>0.73060000000000003</c:v>
                </c:pt>
                <c:pt idx="7307">
                  <c:v>0.73070000000000002</c:v>
                </c:pt>
                <c:pt idx="7308">
                  <c:v>0.73080000000000001</c:v>
                </c:pt>
                <c:pt idx="7309">
                  <c:v>0.73089999999999999</c:v>
                </c:pt>
                <c:pt idx="7310">
                  <c:v>0.73099999999999998</c:v>
                </c:pt>
                <c:pt idx="7311">
                  <c:v>0.73109999999999997</c:v>
                </c:pt>
                <c:pt idx="7312">
                  <c:v>0.73119999999999996</c:v>
                </c:pt>
                <c:pt idx="7313">
                  <c:v>0.73129999999999995</c:v>
                </c:pt>
                <c:pt idx="7314">
                  <c:v>0.73140000000000005</c:v>
                </c:pt>
                <c:pt idx="7315">
                  <c:v>0.73150000000000004</c:v>
                </c:pt>
                <c:pt idx="7316">
                  <c:v>0.73160000000000003</c:v>
                </c:pt>
                <c:pt idx="7317">
                  <c:v>0.73170000000000002</c:v>
                </c:pt>
                <c:pt idx="7318">
                  <c:v>0.73180000000000001</c:v>
                </c:pt>
                <c:pt idx="7319">
                  <c:v>0.7319</c:v>
                </c:pt>
                <c:pt idx="7320">
                  <c:v>0.73199999999999998</c:v>
                </c:pt>
                <c:pt idx="7321">
                  <c:v>0.73209999999999997</c:v>
                </c:pt>
                <c:pt idx="7322">
                  <c:v>0.73219999999999996</c:v>
                </c:pt>
                <c:pt idx="7323">
                  <c:v>0.73229999999999995</c:v>
                </c:pt>
                <c:pt idx="7324">
                  <c:v>0.73240000000000005</c:v>
                </c:pt>
                <c:pt idx="7325">
                  <c:v>0.73250000000000004</c:v>
                </c:pt>
                <c:pt idx="7326">
                  <c:v>0.73260000000000003</c:v>
                </c:pt>
                <c:pt idx="7327">
                  <c:v>0.73270000000000002</c:v>
                </c:pt>
                <c:pt idx="7328">
                  <c:v>0.73280000000000001</c:v>
                </c:pt>
                <c:pt idx="7329">
                  <c:v>0.7329</c:v>
                </c:pt>
                <c:pt idx="7330">
                  <c:v>0.73299999999999998</c:v>
                </c:pt>
                <c:pt idx="7331">
                  <c:v>0.73309999999999997</c:v>
                </c:pt>
                <c:pt idx="7332">
                  <c:v>0.73319999999999996</c:v>
                </c:pt>
                <c:pt idx="7333">
                  <c:v>0.73329999999999995</c:v>
                </c:pt>
                <c:pt idx="7334">
                  <c:v>0.73340000000000005</c:v>
                </c:pt>
                <c:pt idx="7335">
                  <c:v>0.73350000000000004</c:v>
                </c:pt>
                <c:pt idx="7336">
                  <c:v>0.73360000000000003</c:v>
                </c:pt>
                <c:pt idx="7337">
                  <c:v>0.73370000000000002</c:v>
                </c:pt>
                <c:pt idx="7338">
                  <c:v>0.73380000000000001</c:v>
                </c:pt>
                <c:pt idx="7339">
                  <c:v>0.7339</c:v>
                </c:pt>
                <c:pt idx="7340">
                  <c:v>0.73399999999999999</c:v>
                </c:pt>
                <c:pt idx="7341">
                  <c:v>0.73409999999999997</c:v>
                </c:pt>
                <c:pt idx="7342">
                  <c:v>0.73419999999999996</c:v>
                </c:pt>
                <c:pt idx="7343">
                  <c:v>0.73429999999999995</c:v>
                </c:pt>
                <c:pt idx="7344">
                  <c:v>0.73440000000000005</c:v>
                </c:pt>
                <c:pt idx="7345">
                  <c:v>0.73450000000000004</c:v>
                </c:pt>
                <c:pt idx="7346">
                  <c:v>0.73460000000000003</c:v>
                </c:pt>
                <c:pt idx="7347">
                  <c:v>0.73470000000000002</c:v>
                </c:pt>
                <c:pt idx="7348">
                  <c:v>0.73480000000000001</c:v>
                </c:pt>
                <c:pt idx="7349">
                  <c:v>0.7349</c:v>
                </c:pt>
                <c:pt idx="7350">
                  <c:v>0.73499999999999999</c:v>
                </c:pt>
                <c:pt idx="7351">
                  <c:v>0.73509999999999998</c:v>
                </c:pt>
                <c:pt idx="7352">
                  <c:v>0.73519999999999996</c:v>
                </c:pt>
                <c:pt idx="7353">
                  <c:v>0.73529999999999995</c:v>
                </c:pt>
                <c:pt idx="7354">
                  <c:v>0.73540000000000005</c:v>
                </c:pt>
                <c:pt idx="7355">
                  <c:v>0.73550000000000004</c:v>
                </c:pt>
                <c:pt idx="7356">
                  <c:v>0.73560000000000003</c:v>
                </c:pt>
                <c:pt idx="7357">
                  <c:v>0.73570000000000002</c:v>
                </c:pt>
                <c:pt idx="7358">
                  <c:v>0.73580000000000001</c:v>
                </c:pt>
                <c:pt idx="7359">
                  <c:v>0.7359</c:v>
                </c:pt>
                <c:pt idx="7360">
                  <c:v>0.73599999999999999</c:v>
                </c:pt>
                <c:pt idx="7361">
                  <c:v>0.73609999999999998</c:v>
                </c:pt>
                <c:pt idx="7362">
                  <c:v>0.73619999999999997</c:v>
                </c:pt>
                <c:pt idx="7363">
                  <c:v>0.73629999999999995</c:v>
                </c:pt>
                <c:pt idx="7364">
                  <c:v>0.73640000000000005</c:v>
                </c:pt>
                <c:pt idx="7365">
                  <c:v>0.73650000000000004</c:v>
                </c:pt>
                <c:pt idx="7366">
                  <c:v>0.73660000000000003</c:v>
                </c:pt>
                <c:pt idx="7367">
                  <c:v>0.73670000000000002</c:v>
                </c:pt>
                <c:pt idx="7368">
                  <c:v>0.73680000000000001</c:v>
                </c:pt>
                <c:pt idx="7369">
                  <c:v>0.7369</c:v>
                </c:pt>
                <c:pt idx="7370">
                  <c:v>0.73699999999999999</c:v>
                </c:pt>
                <c:pt idx="7371">
                  <c:v>0.73709999999999998</c:v>
                </c:pt>
                <c:pt idx="7372">
                  <c:v>0.73719999999999997</c:v>
                </c:pt>
                <c:pt idx="7373">
                  <c:v>0.73729999999999996</c:v>
                </c:pt>
                <c:pt idx="7374">
                  <c:v>0.73740000000000006</c:v>
                </c:pt>
                <c:pt idx="7375">
                  <c:v>0.73750000000000004</c:v>
                </c:pt>
                <c:pt idx="7376">
                  <c:v>0.73760000000000003</c:v>
                </c:pt>
                <c:pt idx="7377">
                  <c:v>0.73770000000000002</c:v>
                </c:pt>
                <c:pt idx="7378">
                  <c:v>0.73780000000000001</c:v>
                </c:pt>
                <c:pt idx="7379">
                  <c:v>0.7379</c:v>
                </c:pt>
                <c:pt idx="7380">
                  <c:v>0.73799999999999999</c:v>
                </c:pt>
                <c:pt idx="7381">
                  <c:v>0.73809999999999998</c:v>
                </c:pt>
                <c:pt idx="7382">
                  <c:v>0.73819999999999997</c:v>
                </c:pt>
                <c:pt idx="7383">
                  <c:v>0.73829999999999996</c:v>
                </c:pt>
                <c:pt idx="7384">
                  <c:v>0.73839999999999995</c:v>
                </c:pt>
                <c:pt idx="7385">
                  <c:v>0.73850000000000005</c:v>
                </c:pt>
                <c:pt idx="7386">
                  <c:v>0.73860000000000003</c:v>
                </c:pt>
                <c:pt idx="7387">
                  <c:v>0.73870000000000002</c:v>
                </c:pt>
                <c:pt idx="7388">
                  <c:v>0.73880000000000001</c:v>
                </c:pt>
                <c:pt idx="7389">
                  <c:v>0.7389</c:v>
                </c:pt>
                <c:pt idx="7390">
                  <c:v>0.73899999999999999</c:v>
                </c:pt>
                <c:pt idx="7391">
                  <c:v>0.73909999999999998</c:v>
                </c:pt>
                <c:pt idx="7392">
                  <c:v>0.73919999999999997</c:v>
                </c:pt>
                <c:pt idx="7393">
                  <c:v>0.73929999999999996</c:v>
                </c:pt>
                <c:pt idx="7394">
                  <c:v>0.73939999999999995</c:v>
                </c:pt>
                <c:pt idx="7395">
                  <c:v>0.73950000000000005</c:v>
                </c:pt>
                <c:pt idx="7396">
                  <c:v>0.73960000000000004</c:v>
                </c:pt>
                <c:pt idx="7397">
                  <c:v>0.73970000000000002</c:v>
                </c:pt>
                <c:pt idx="7398">
                  <c:v>0.73980000000000001</c:v>
                </c:pt>
                <c:pt idx="7399">
                  <c:v>0.7399</c:v>
                </c:pt>
                <c:pt idx="7400">
                  <c:v>0.74</c:v>
                </c:pt>
                <c:pt idx="7401">
                  <c:v>0.74009999999999998</c:v>
                </c:pt>
                <c:pt idx="7402">
                  <c:v>0.74019999999999997</c:v>
                </c:pt>
                <c:pt idx="7403">
                  <c:v>0.74029999999999996</c:v>
                </c:pt>
                <c:pt idx="7404">
                  <c:v>0.74039999999999995</c:v>
                </c:pt>
                <c:pt idx="7405">
                  <c:v>0.74050000000000005</c:v>
                </c:pt>
                <c:pt idx="7406">
                  <c:v>0.74060000000000004</c:v>
                </c:pt>
                <c:pt idx="7407">
                  <c:v>0.74070000000000003</c:v>
                </c:pt>
                <c:pt idx="7408">
                  <c:v>0.74080000000000001</c:v>
                </c:pt>
                <c:pt idx="7409">
                  <c:v>0.7409</c:v>
                </c:pt>
                <c:pt idx="7410">
                  <c:v>0.74099999999999999</c:v>
                </c:pt>
                <c:pt idx="7411">
                  <c:v>0.74109999999999998</c:v>
                </c:pt>
                <c:pt idx="7412">
                  <c:v>0.74119999999999997</c:v>
                </c:pt>
                <c:pt idx="7413">
                  <c:v>0.74129999999999996</c:v>
                </c:pt>
                <c:pt idx="7414">
                  <c:v>0.74139999999999995</c:v>
                </c:pt>
                <c:pt idx="7415">
                  <c:v>0.74150000000000005</c:v>
                </c:pt>
                <c:pt idx="7416">
                  <c:v>0.74160000000000004</c:v>
                </c:pt>
                <c:pt idx="7417">
                  <c:v>0.74170000000000003</c:v>
                </c:pt>
                <c:pt idx="7418">
                  <c:v>0.74180000000000001</c:v>
                </c:pt>
                <c:pt idx="7419">
                  <c:v>0.7419</c:v>
                </c:pt>
                <c:pt idx="7420">
                  <c:v>0.74199999999999999</c:v>
                </c:pt>
                <c:pt idx="7421">
                  <c:v>0.74209999999999998</c:v>
                </c:pt>
                <c:pt idx="7422">
                  <c:v>0.74219999999999997</c:v>
                </c:pt>
                <c:pt idx="7423">
                  <c:v>0.74229999999999996</c:v>
                </c:pt>
                <c:pt idx="7424">
                  <c:v>0.74239999999999995</c:v>
                </c:pt>
                <c:pt idx="7425">
                  <c:v>0.74250000000000005</c:v>
                </c:pt>
                <c:pt idx="7426">
                  <c:v>0.74260000000000004</c:v>
                </c:pt>
                <c:pt idx="7427">
                  <c:v>0.74270000000000003</c:v>
                </c:pt>
                <c:pt idx="7428">
                  <c:v>0.74280000000000002</c:v>
                </c:pt>
                <c:pt idx="7429">
                  <c:v>0.7429</c:v>
                </c:pt>
                <c:pt idx="7430">
                  <c:v>0.74299999999999999</c:v>
                </c:pt>
                <c:pt idx="7431">
                  <c:v>0.74309999999999998</c:v>
                </c:pt>
                <c:pt idx="7432">
                  <c:v>0.74319999999999997</c:v>
                </c:pt>
                <c:pt idx="7433">
                  <c:v>0.74329999999999996</c:v>
                </c:pt>
                <c:pt idx="7434">
                  <c:v>0.74339999999999995</c:v>
                </c:pt>
                <c:pt idx="7435">
                  <c:v>0.74350000000000005</c:v>
                </c:pt>
                <c:pt idx="7436">
                  <c:v>0.74360000000000004</c:v>
                </c:pt>
                <c:pt idx="7437">
                  <c:v>0.74370000000000003</c:v>
                </c:pt>
                <c:pt idx="7438">
                  <c:v>0.74380000000000002</c:v>
                </c:pt>
                <c:pt idx="7439">
                  <c:v>0.74390000000000001</c:v>
                </c:pt>
                <c:pt idx="7440">
                  <c:v>0.74399999999999999</c:v>
                </c:pt>
                <c:pt idx="7441">
                  <c:v>0.74409999999999998</c:v>
                </c:pt>
                <c:pt idx="7442">
                  <c:v>0.74419999999999997</c:v>
                </c:pt>
                <c:pt idx="7443">
                  <c:v>0.74429999999999996</c:v>
                </c:pt>
                <c:pt idx="7444">
                  <c:v>0.74439999999999995</c:v>
                </c:pt>
                <c:pt idx="7445">
                  <c:v>0.74450000000000005</c:v>
                </c:pt>
                <c:pt idx="7446">
                  <c:v>0.74460000000000004</c:v>
                </c:pt>
                <c:pt idx="7447">
                  <c:v>0.74470000000000003</c:v>
                </c:pt>
                <c:pt idx="7448">
                  <c:v>0.74480000000000002</c:v>
                </c:pt>
                <c:pt idx="7449">
                  <c:v>0.74490000000000001</c:v>
                </c:pt>
                <c:pt idx="7450">
                  <c:v>0.745</c:v>
                </c:pt>
                <c:pt idx="7451">
                  <c:v>0.74509999999999998</c:v>
                </c:pt>
                <c:pt idx="7452">
                  <c:v>0.74519999999999997</c:v>
                </c:pt>
                <c:pt idx="7453">
                  <c:v>0.74529999999999996</c:v>
                </c:pt>
                <c:pt idx="7454">
                  <c:v>0.74539999999999995</c:v>
                </c:pt>
                <c:pt idx="7455">
                  <c:v>0.74550000000000005</c:v>
                </c:pt>
                <c:pt idx="7456">
                  <c:v>0.74560000000000004</c:v>
                </c:pt>
                <c:pt idx="7457">
                  <c:v>0.74570000000000003</c:v>
                </c:pt>
                <c:pt idx="7458">
                  <c:v>0.74580000000000002</c:v>
                </c:pt>
                <c:pt idx="7459">
                  <c:v>0.74590000000000001</c:v>
                </c:pt>
                <c:pt idx="7460">
                  <c:v>0.746</c:v>
                </c:pt>
                <c:pt idx="7461">
                  <c:v>0.74609999999999999</c:v>
                </c:pt>
                <c:pt idx="7462">
                  <c:v>0.74619999999999997</c:v>
                </c:pt>
                <c:pt idx="7463">
                  <c:v>0.74629999999999996</c:v>
                </c:pt>
                <c:pt idx="7464">
                  <c:v>0.74639999999999995</c:v>
                </c:pt>
                <c:pt idx="7465">
                  <c:v>0.74650000000000005</c:v>
                </c:pt>
                <c:pt idx="7466">
                  <c:v>0.74660000000000004</c:v>
                </c:pt>
                <c:pt idx="7467">
                  <c:v>0.74670000000000003</c:v>
                </c:pt>
                <c:pt idx="7468">
                  <c:v>0.74680000000000002</c:v>
                </c:pt>
                <c:pt idx="7469">
                  <c:v>0.74690000000000001</c:v>
                </c:pt>
                <c:pt idx="7470">
                  <c:v>0.747</c:v>
                </c:pt>
                <c:pt idx="7471">
                  <c:v>0.74709999999999999</c:v>
                </c:pt>
                <c:pt idx="7472">
                  <c:v>0.74719999999999998</c:v>
                </c:pt>
                <c:pt idx="7473">
                  <c:v>0.74729999999999996</c:v>
                </c:pt>
                <c:pt idx="7474">
                  <c:v>0.74739999999999995</c:v>
                </c:pt>
                <c:pt idx="7475">
                  <c:v>0.74750000000000005</c:v>
                </c:pt>
                <c:pt idx="7476">
                  <c:v>0.74760000000000004</c:v>
                </c:pt>
                <c:pt idx="7477">
                  <c:v>0.74770000000000003</c:v>
                </c:pt>
                <c:pt idx="7478">
                  <c:v>0.74780000000000002</c:v>
                </c:pt>
                <c:pt idx="7479">
                  <c:v>0.74790000000000001</c:v>
                </c:pt>
                <c:pt idx="7480">
                  <c:v>0.748</c:v>
                </c:pt>
                <c:pt idx="7481">
                  <c:v>0.74809999999999999</c:v>
                </c:pt>
                <c:pt idx="7482">
                  <c:v>0.74819999999999998</c:v>
                </c:pt>
                <c:pt idx="7483">
                  <c:v>0.74829999999999997</c:v>
                </c:pt>
                <c:pt idx="7484">
                  <c:v>0.74839999999999995</c:v>
                </c:pt>
                <c:pt idx="7485">
                  <c:v>0.74850000000000005</c:v>
                </c:pt>
                <c:pt idx="7486">
                  <c:v>0.74860000000000004</c:v>
                </c:pt>
                <c:pt idx="7487">
                  <c:v>0.74870000000000003</c:v>
                </c:pt>
                <c:pt idx="7488">
                  <c:v>0.74880000000000002</c:v>
                </c:pt>
                <c:pt idx="7489">
                  <c:v>0.74890000000000001</c:v>
                </c:pt>
                <c:pt idx="7490">
                  <c:v>0.749</c:v>
                </c:pt>
                <c:pt idx="7491">
                  <c:v>0.74909999999999999</c:v>
                </c:pt>
                <c:pt idx="7492">
                  <c:v>0.74919999999999998</c:v>
                </c:pt>
                <c:pt idx="7493">
                  <c:v>0.74929999999999997</c:v>
                </c:pt>
                <c:pt idx="7494">
                  <c:v>0.74939999999999996</c:v>
                </c:pt>
                <c:pt idx="7495">
                  <c:v>0.74950000000000006</c:v>
                </c:pt>
                <c:pt idx="7496">
                  <c:v>0.74960000000000004</c:v>
                </c:pt>
                <c:pt idx="7497">
                  <c:v>0.74970000000000003</c:v>
                </c:pt>
                <c:pt idx="7498">
                  <c:v>0.74980000000000002</c:v>
                </c:pt>
                <c:pt idx="7499">
                  <c:v>0.74990000000000001</c:v>
                </c:pt>
                <c:pt idx="7500">
                  <c:v>0.75</c:v>
                </c:pt>
                <c:pt idx="7501">
                  <c:v>0.75009999999999999</c:v>
                </c:pt>
                <c:pt idx="7502">
                  <c:v>0.75019999999999998</c:v>
                </c:pt>
                <c:pt idx="7503">
                  <c:v>0.75029999999999997</c:v>
                </c:pt>
                <c:pt idx="7504">
                  <c:v>0.75039999999999996</c:v>
                </c:pt>
                <c:pt idx="7505">
                  <c:v>0.75049999999999994</c:v>
                </c:pt>
                <c:pt idx="7506">
                  <c:v>0.75060000000000004</c:v>
                </c:pt>
                <c:pt idx="7507">
                  <c:v>0.75070000000000003</c:v>
                </c:pt>
                <c:pt idx="7508">
                  <c:v>0.75080000000000002</c:v>
                </c:pt>
                <c:pt idx="7509">
                  <c:v>0.75090000000000001</c:v>
                </c:pt>
                <c:pt idx="7510">
                  <c:v>0.751</c:v>
                </c:pt>
                <c:pt idx="7511">
                  <c:v>0.75109999999999999</c:v>
                </c:pt>
                <c:pt idx="7512">
                  <c:v>0.75119999999999998</c:v>
                </c:pt>
                <c:pt idx="7513">
                  <c:v>0.75129999999999997</c:v>
                </c:pt>
                <c:pt idx="7514">
                  <c:v>0.75139999999999996</c:v>
                </c:pt>
                <c:pt idx="7515">
                  <c:v>0.75149999999999995</c:v>
                </c:pt>
                <c:pt idx="7516">
                  <c:v>0.75160000000000005</c:v>
                </c:pt>
                <c:pt idx="7517">
                  <c:v>0.75170000000000003</c:v>
                </c:pt>
                <c:pt idx="7518">
                  <c:v>0.75180000000000002</c:v>
                </c:pt>
                <c:pt idx="7519">
                  <c:v>0.75190000000000001</c:v>
                </c:pt>
                <c:pt idx="7520">
                  <c:v>0.752</c:v>
                </c:pt>
                <c:pt idx="7521">
                  <c:v>0.75209999999999999</c:v>
                </c:pt>
                <c:pt idx="7522">
                  <c:v>0.75219999999999998</c:v>
                </c:pt>
                <c:pt idx="7523">
                  <c:v>0.75229999999999997</c:v>
                </c:pt>
                <c:pt idx="7524">
                  <c:v>0.75239999999999996</c:v>
                </c:pt>
                <c:pt idx="7525">
                  <c:v>0.75249999999999995</c:v>
                </c:pt>
                <c:pt idx="7526">
                  <c:v>0.75260000000000005</c:v>
                </c:pt>
                <c:pt idx="7527">
                  <c:v>0.75270000000000004</c:v>
                </c:pt>
                <c:pt idx="7528">
                  <c:v>0.75280000000000002</c:v>
                </c:pt>
                <c:pt idx="7529">
                  <c:v>0.75290000000000001</c:v>
                </c:pt>
                <c:pt idx="7530">
                  <c:v>0.753</c:v>
                </c:pt>
                <c:pt idx="7531">
                  <c:v>0.75309999999999999</c:v>
                </c:pt>
                <c:pt idx="7532">
                  <c:v>0.75319999999999998</c:v>
                </c:pt>
                <c:pt idx="7533">
                  <c:v>0.75329999999999997</c:v>
                </c:pt>
                <c:pt idx="7534">
                  <c:v>0.75339999999999996</c:v>
                </c:pt>
                <c:pt idx="7535">
                  <c:v>0.75349999999999995</c:v>
                </c:pt>
                <c:pt idx="7536">
                  <c:v>0.75360000000000005</c:v>
                </c:pt>
                <c:pt idx="7537">
                  <c:v>0.75370000000000004</c:v>
                </c:pt>
                <c:pt idx="7538">
                  <c:v>0.75380000000000003</c:v>
                </c:pt>
                <c:pt idx="7539">
                  <c:v>0.75390000000000001</c:v>
                </c:pt>
                <c:pt idx="7540">
                  <c:v>0.754</c:v>
                </c:pt>
                <c:pt idx="7541">
                  <c:v>0.75409999999999999</c:v>
                </c:pt>
                <c:pt idx="7542">
                  <c:v>0.75419999999999998</c:v>
                </c:pt>
                <c:pt idx="7543">
                  <c:v>0.75429999999999997</c:v>
                </c:pt>
                <c:pt idx="7544">
                  <c:v>0.75439999999999996</c:v>
                </c:pt>
                <c:pt idx="7545">
                  <c:v>0.75449999999999995</c:v>
                </c:pt>
                <c:pt idx="7546">
                  <c:v>0.75460000000000005</c:v>
                </c:pt>
                <c:pt idx="7547">
                  <c:v>0.75470000000000004</c:v>
                </c:pt>
                <c:pt idx="7548">
                  <c:v>0.75480000000000003</c:v>
                </c:pt>
                <c:pt idx="7549">
                  <c:v>0.75490000000000002</c:v>
                </c:pt>
                <c:pt idx="7550">
                  <c:v>0.755</c:v>
                </c:pt>
                <c:pt idx="7551">
                  <c:v>0.75509999999999999</c:v>
                </c:pt>
                <c:pt idx="7552">
                  <c:v>0.75519999999999998</c:v>
                </c:pt>
                <c:pt idx="7553">
                  <c:v>0.75529999999999997</c:v>
                </c:pt>
                <c:pt idx="7554">
                  <c:v>0.75539999999999996</c:v>
                </c:pt>
                <c:pt idx="7555">
                  <c:v>0.75549999999999995</c:v>
                </c:pt>
                <c:pt idx="7556">
                  <c:v>0.75560000000000005</c:v>
                </c:pt>
                <c:pt idx="7557">
                  <c:v>0.75570000000000004</c:v>
                </c:pt>
                <c:pt idx="7558">
                  <c:v>0.75580000000000003</c:v>
                </c:pt>
                <c:pt idx="7559">
                  <c:v>0.75590000000000002</c:v>
                </c:pt>
                <c:pt idx="7560">
                  <c:v>0.75600000000000001</c:v>
                </c:pt>
                <c:pt idx="7561">
                  <c:v>0.75609999999999999</c:v>
                </c:pt>
                <c:pt idx="7562">
                  <c:v>0.75619999999999998</c:v>
                </c:pt>
                <c:pt idx="7563">
                  <c:v>0.75629999999999997</c:v>
                </c:pt>
                <c:pt idx="7564">
                  <c:v>0.75639999999999996</c:v>
                </c:pt>
                <c:pt idx="7565">
                  <c:v>0.75649999999999995</c:v>
                </c:pt>
                <c:pt idx="7566">
                  <c:v>0.75660000000000005</c:v>
                </c:pt>
                <c:pt idx="7567">
                  <c:v>0.75670000000000004</c:v>
                </c:pt>
                <c:pt idx="7568">
                  <c:v>0.75680000000000003</c:v>
                </c:pt>
                <c:pt idx="7569">
                  <c:v>0.75690000000000002</c:v>
                </c:pt>
                <c:pt idx="7570">
                  <c:v>0.75700000000000001</c:v>
                </c:pt>
                <c:pt idx="7571">
                  <c:v>0.7571</c:v>
                </c:pt>
                <c:pt idx="7572">
                  <c:v>0.75719999999999998</c:v>
                </c:pt>
                <c:pt idx="7573">
                  <c:v>0.75729999999999997</c:v>
                </c:pt>
                <c:pt idx="7574">
                  <c:v>0.75739999999999996</c:v>
                </c:pt>
                <c:pt idx="7575">
                  <c:v>0.75749999999999995</c:v>
                </c:pt>
                <c:pt idx="7576">
                  <c:v>0.75760000000000005</c:v>
                </c:pt>
                <c:pt idx="7577">
                  <c:v>0.75770000000000004</c:v>
                </c:pt>
                <c:pt idx="7578">
                  <c:v>0.75780000000000003</c:v>
                </c:pt>
                <c:pt idx="7579">
                  <c:v>0.75790000000000002</c:v>
                </c:pt>
                <c:pt idx="7580">
                  <c:v>0.75800000000000001</c:v>
                </c:pt>
                <c:pt idx="7581">
                  <c:v>0.7581</c:v>
                </c:pt>
                <c:pt idx="7582">
                  <c:v>0.75819999999999999</c:v>
                </c:pt>
                <c:pt idx="7583">
                  <c:v>0.75829999999999997</c:v>
                </c:pt>
                <c:pt idx="7584">
                  <c:v>0.75839999999999996</c:v>
                </c:pt>
                <c:pt idx="7585">
                  <c:v>0.75849999999999995</c:v>
                </c:pt>
                <c:pt idx="7586">
                  <c:v>0.75860000000000005</c:v>
                </c:pt>
                <c:pt idx="7587">
                  <c:v>0.75870000000000004</c:v>
                </c:pt>
                <c:pt idx="7588">
                  <c:v>0.75880000000000003</c:v>
                </c:pt>
                <c:pt idx="7589">
                  <c:v>0.75890000000000002</c:v>
                </c:pt>
                <c:pt idx="7590">
                  <c:v>0.75900000000000001</c:v>
                </c:pt>
                <c:pt idx="7591">
                  <c:v>0.7591</c:v>
                </c:pt>
                <c:pt idx="7592">
                  <c:v>0.75919999999999999</c:v>
                </c:pt>
                <c:pt idx="7593">
                  <c:v>0.75929999999999997</c:v>
                </c:pt>
                <c:pt idx="7594">
                  <c:v>0.75939999999999996</c:v>
                </c:pt>
                <c:pt idx="7595">
                  <c:v>0.75949999999999995</c:v>
                </c:pt>
                <c:pt idx="7596">
                  <c:v>0.75960000000000005</c:v>
                </c:pt>
                <c:pt idx="7597">
                  <c:v>0.75970000000000004</c:v>
                </c:pt>
                <c:pt idx="7598">
                  <c:v>0.75980000000000003</c:v>
                </c:pt>
                <c:pt idx="7599">
                  <c:v>0.75990000000000002</c:v>
                </c:pt>
                <c:pt idx="7600">
                  <c:v>0.76</c:v>
                </c:pt>
                <c:pt idx="7601">
                  <c:v>0.7601</c:v>
                </c:pt>
                <c:pt idx="7602">
                  <c:v>0.76019999999999999</c:v>
                </c:pt>
                <c:pt idx="7603">
                  <c:v>0.76029999999999998</c:v>
                </c:pt>
                <c:pt idx="7604">
                  <c:v>0.76039999999999996</c:v>
                </c:pt>
                <c:pt idx="7605">
                  <c:v>0.76049999999999995</c:v>
                </c:pt>
                <c:pt idx="7606">
                  <c:v>0.76060000000000005</c:v>
                </c:pt>
                <c:pt idx="7607">
                  <c:v>0.76070000000000004</c:v>
                </c:pt>
                <c:pt idx="7608">
                  <c:v>0.76080000000000003</c:v>
                </c:pt>
                <c:pt idx="7609">
                  <c:v>0.76090000000000002</c:v>
                </c:pt>
                <c:pt idx="7610">
                  <c:v>0.76100000000000001</c:v>
                </c:pt>
                <c:pt idx="7611">
                  <c:v>0.7611</c:v>
                </c:pt>
                <c:pt idx="7612">
                  <c:v>0.76119999999999999</c:v>
                </c:pt>
                <c:pt idx="7613">
                  <c:v>0.76129999999999998</c:v>
                </c:pt>
                <c:pt idx="7614">
                  <c:v>0.76139999999999997</c:v>
                </c:pt>
                <c:pt idx="7615">
                  <c:v>0.76149999999999995</c:v>
                </c:pt>
                <c:pt idx="7616">
                  <c:v>0.76160000000000005</c:v>
                </c:pt>
                <c:pt idx="7617">
                  <c:v>0.76170000000000004</c:v>
                </c:pt>
                <c:pt idx="7618">
                  <c:v>0.76180000000000003</c:v>
                </c:pt>
                <c:pt idx="7619">
                  <c:v>0.76190000000000002</c:v>
                </c:pt>
                <c:pt idx="7620">
                  <c:v>0.76200000000000001</c:v>
                </c:pt>
                <c:pt idx="7621">
                  <c:v>0.7621</c:v>
                </c:pt>
                <c:pt idx="7622">
                  <c:v>0.76219999999999999</c:v>
                </c:pt>
                <c:pt idx="7623">
                  <c:v>0.76229999999999998</c:v>
                </c:pt>
                <c:pt idx="7624">
                  <c:v>0.76239999999999997</c:v>
                </c:pt>
                <c:pt idx="7625">
                  <c:v>0.76249999999999996</c:v>
                </c:pt>
                <c:pt idx="7626">
                  <c:v>0.76259999999999994</c:v>
                </c:pt>
                <c:pt idx="7627">
                  <c:v>0.76270000000000004</c:v>
                </c:pt>
                <c:pt idx="7628">
                  <c:v>0.76280000000000003</c:v>
                </c:pt>
                <c:pt idx="7629">
                  <c:v>0.76290000000000002</c:v>
                </c:pt>
                <c:pt idx="7630">
                  <c:v>0.76300000000000001</c:v>
                </c:pt>
                <c:pt idx="7631">
                  <c:v>0.7631</c:v>
                </c:pt>
                <c:pt idx="7632">
                  <c:v>0.76319999999999999</c:v>
                </c:pt>
                <c:pt idx="7633">
                  <c:v>0.76329999999999998</c:v>
                </c:pt>
                <c:pt idx="7634">
                  <c:v>0.76339999999999997</c:v>
                </c:pt>
                <c:pt idx="7635">
                  <c:v>0.76349999999999996</c:v>
                </c:pt>
                <c:pt idx="7636">
                  <c:v>0.76359999999999995</c:v>
                </c:pt>
                <c:pt idx="7637">
                  <c:v>0.76370000000000005</c:v>
                </c:pt>
                <c:pt idx="7638">
                  <c:v>0.76380000000000003</c:v>
                </c:pt>
                <c:pt idx="7639">
                  <c:v>0.76390000000000002</c:v>
                </c:pt>
                <c:pt idx="7640">
                  <c:v>0.76400000000000001</c:v>
                </c:pt>
                <c:pt idx="7641">
                  <c:v>0.7641</c:v>
                </c:pt>
                <c:pt idx="7642">
                  <c:v>0.76419999999999999</c:v>
                </c:pt>
                <c:pt idx="7643">
                  <c:v>0.76429999999999998</c:v>
                </c:pt>
                <c:pt idx="7644">
                  <c:v>0.76439999999999997</c:v>
                </c:pt>
                <c:pt idx="7645">
                  <c:v>0.76449999999999996</c:v>
                </c:pt>
                <c:pt idx="7646">
                  <c:v>0.76459999999999995</c:v>
                </c:pt>
                <c:pt idx="7647">
                  <c:v>0.76470000000000005</c:v>
                </c:pt>
                <c:pt idx="7648">
                  <c:v>0.76480000000000004</c:v>
                </c:pt>
                <c:pt idx="7649">
                  <c:v>0.76490000000000002</c:v>
                </c:pt>
                <c:pt idx="7650">
                  <c:v>0.76500000000000001</c:v>
                </c:pt>
                <c:pt idx="7651">
                  <c:v>0.7651</c:v>
                </c:pt>
                <c:pt idx="7652">
                  <c:v>0.76519999999999999</c:v>
                </c:pt>
                <c:pt idx="7653">
                  <c:v>0.76529999999999998</c:v>
                </c:pt>
                <c:pt idx="7654">
                  <c:v>0.76539999999999997</c:v>
                </c:pt>
                <c:pt idx="7655">
                  <c:v>0.76549999999999996</c:v>
                </c:pt>
                <c:pt idx="7656">
                  <c:v>0.76559999999999995</c:v>
                </c:pt>
                <c:pt idx="7657">
                  <c:v>0.76570000000000005</c:v>
                </c:pt>
                <c:pt idx="7658">
                  <c:v>0.76580000000000004</c:v>
                </c:pt>
                <c:pt idx="7659">
                  <c:v>0.76590000000000003</c:v>
                </c:pt>
                <c:pt idx="7660">
                  <c:v>0.76600000000000001</c:v>
                </c:pt>
                <c:pt idx="7661">
                  <c:v>0.7661</c:v>
                </c:pt>
                <c:pt idx="7662">
                  <c:v>0.76619999999999999</c:v>
                </c:pt>
                <c:pt idx="7663">
                  <c:v>0.76629999999999998</c:v>
                </c:pt>
                <c:pt idx="7664">
                  <c:v>0.76639999999999997</c:v>
                </c:pt>
                <c:pt idx="7665">
                  <c:v>0.76649999999999996</c:v>
                </c:pt>
                <c:pt idx="7666">
                  <c:v>0.76659999999999995</c:v>
                </c:pt>
                <c:pt idx="7667">
                  <c:v>0.76670000000000005</c:v>
                </c:pt>
                <c:pt idx="7668">
                  <c:v>0.76680000000000004</c:v>
                </c:pt>
                <c:pt idx="7669">
                  <c:v>0.76690000000000003</c:v>
                </c:pt>
                <c:pt idx="7670">
                  <c:v>0.76700000000000002</c:v>
                </c:pt>
                <c:pt idx="7671">
                  <c:v>0.7671</c:v>
                </c:pt>
                <c:pt idx="7672">
                  <c:v>0.76719999999999999</c:v>
                </c:pt>
                <c:pt idx="7673">
                  <c:v>0.76729999999999998</c:v>
                </c:pt>
                <c:pt idx="7674">
                  <c:v>0.76739999999999997</c:v>
                </c:pt>
                <c:pt idx="7675">
                  <c:v>0.76749999999999996</c:v>
                </c:pt>
                <c:pt idx="7676">
                  <c:v>0.76759999999999995</c:v>
                </c:pt>
                <c:pt idx="7677">
                  <c:v>0.76770000000000005</c:v>
                </c:pt>
                <c:pt idx="7678">
                  <c:v>0.76780000000000004</c:v>
                </c:pt>
                <c:pt idx="7679">
                  <c:v>0.76790000000000003</c:v>
                </c:pt>
                <c:pt idx="7680">
                  <c:v>0.76800000000000002</c:v>
                </c:pt>
                <c:pt idx="7681">
                  <c:v>0.7681</c:v>
                </c:pt>
                <c:pt idx="7682">
                  <c:v>0.76819999999999999</c:v>
                </c:pt>
                <c:pt idx="7683">
                  <c:v>0.76829999999999998</c:v>
                </c:pt>
                <c:pt idx="7684">
                  <c:v>0.76839999999999997</c:v>
                </c:pt>
                <c:pt idx="7685">
                  <c:v>0.76849999999999996</c:v>
                </c:pt>
                <c:pt idx="7686">
                  <c:v>0.76859999999999995</c:v>
                </c:pt>
                <c:pt idx="7687">
                  <c:v>0.76870000000000005</c:v>
                </c:pt>
                <c:pt idx="7688">
                  <c:v>0.76880000000000004</c:v>
                </c:pt>
                <c:pt idx="7689">
                  <c:v>0.76890000000000003</c:v>
                </c:pt>
                <c:pt idx="7690">
                  <c:v>0.76900000000000002</c:v>
                </c:pt>
                <c:pt idx="7691">
                  <c:v>0.76910000000000001</c:v>
                </c:pt>
                <c:pt idx="7692">
                  <c:v>0.76919999999999999</c:v>
                </c:pt>
                <c:pt idx="7693">
                  <c:v>0.76929999999999998</c:v>
                </c:pt>
                <c:pt idx="7694">
                  <c:v>0.76939999999999997</c:v>
                </c:pt>
                <c:pt idx="7695">
                  <c:v>0.76949999999999996</c:v>
                </c:pt>
                <c:pt idx="7696">
                  <c:v>0.76959999999999995</c:v>
                </c:pt>
                <c:pt idx="7697">
                  <c:v>0.76970000000000005</c:v>
                </c:pt>
                <c:pt idx="7698">
                  <c:v>0.76980000000000004</c:v>
                </c:pt>
                <c:pt idx="7699">
                  <c:v>0.76990000000000003</c:v>
                </c:pt>
                <c:pt idx="7700">
                  <c:v>0.77</c:v>
                </c:pt>
                <c:pt idx="7701">
                  <c:v>0.77010000000000001</c:v>
                </c:pt>
                <c:pt idx="7702">
                  <c:v>0.7702</c:v>
                </c:pt>
                <c:pt idx="7703">
                  <c:v>0.77029999999999998</c:v>
                </c:pt>
                <c:pt idx="7704">
                  <c:v>0.77039999999999997</c:v>
                </c:pt>
                <c:pt idx="7705">
                  <c:v>0.77049999999999996</c:v>
                </c:pt>
                <c:pt idx="7706">
                  <c:v>0.77059999999999995</c:v>
                </c:pt>
                <c:pt idx="7707">
                  <c:v>0.77070000000000005</c:v>
                </c:pt>
                <c:pt idx="7708">
                  <c:v>0.77080000000000004</c:v>
                </c:pt>
                <c:pt idx="7709">
                  <c:v>0.77090000000000003</c:v>
                </c:pt>
                <c:pt idx="7710">
                  <c:v>0.77100000000000002</c:v>
                </c:pt>
                <c:pt idx="7711">
                  <c:v>0.77110000000000001</c:v>
                </c:pt>
                <c:pt idx="7712">
                  <c:v>0.7712</c:v>
                </c:pt>
                <c:pt idx="7713">
                  <c:v>0.77129999999999999</c:v>
                </c:pt>
                <c:pt idx="7714">
                  <c:v>0.77139999999999997</c:v>
                </c:pt>
                <c:pt idx="7715">
                  <c:v>0.77149999999999996</c:v>
                </c:pt>
                <c:pt idx="7716">
                  <c:v>0.77159999999999995</c:v>
                </c:pt>
                <c:pt idx="7717">
                  <c:v>0.77170000000000005</c:v>
                </c:pt>
                <c:pt idx="7718">
                  <c:v>0.77180000000000004</c:v>
                </c:pt>
                <c:pt idx="7719">
                  <c:v>0.77190000000000003</c:v>
                </c:pt>
                <c:pt idx="7720">
                  <c:v>0.77200000000000002</c:v>
                </c:pt>
                <c:pt idx="7721">
                  <c:v>0.77210000000000001</c:v>
                </c:pt>
                <c:pt idx="7722">
                  <c:v>0.7722</c:v>
                </c:pt>
                <c:pt idx="7723">
                  <c:v>0.77229999999999999</c:v>
                </c:pt>
                <c:pt idx="7724">
                  <c:v>0.77239999999999998</c:v>
                </c:pt>
                <c:pt idx="7725">
                  <c:v>0.77249999999999996</c:v>
                </c:pt>
                <c:pt idx="7726">
                  <c:v>0.77259999999999995</c:v>
                </c:pt>
                <c:pt idx="7727">
                  <c:v>0.77270000000000005</c:v>
                </c:pt>
                <c:pt idx="7728">
                  <c:v>0.77280000000000004</c:v>
                </c:pt>
                <c:pt idx="7729">
                  <c:v>0.77290000000000003</c:v>
                </c:pt>
                <c:pt idx="7730">
                  <c:v>0.77300000000000002</c:v>
                </c:pt>
                <c:pt idx="7731">
                  <c:v>0.77310000000000001</c:v>
                </c:pt>
                <c:pt idx="7732">
                  <c:v>0.7732</c:v>
                </c:pt>
                <c:pt idx="7733">
                  <c:v>0.77329999999999999</c:v>
                </c:pt>
                <c:pt idx="7734">
                  <c:v>0.77339999999999998</c:v>
                </c:pt>
                <c:pt idx="7735">
                  <c:v>0.77349999999999997</c:v>
                </c:pt>
                <c:pt idx="7736">
                  <c:v>0.77359999999999995</c:v>
                </c:pt>
                <c:pt idx="7737">
                  <c:v>0.77370000000000005</c:v>
                </c:pt>
                <c:pt idx="7738">
                  <c:v>0.77380000000000004</c:v>
                </c:pt>
                <c:pt idx="7739">
                  <c:v>0.77390000000000003</c:v>
                </c:pt>
                <c:pt idx="7740">
                  <c:v>0.77400000000000002</c:v>
                </c:pt>
                <c:pt idx="7741">
                  <c:v>0.77410000000000001</c:v>
                </c:pt>
                <c:pt idx="7742">
                  <c:v>0.7742</c:v>
                </c:pt>
                <c:pt idx="7743">
                  <c:v>0.77429999999999999</c:v>
                </c:pt>
                <c:pt idx="7744">
                  <c:v>0.77439999999999998</c:v>
                </c:pt>
                <c:pt idx="7745">
                  <c:v>0.77449999999999997</c:v>
                </c:pt>
                <c:pt idx="7746">
                  <c:v>0.77459999999999996</c:v>
                </c:pt>
                <c:pt idx="7747">
                  <c:v>0.77470000000000006</c:v>
                </c:pt>
                <c:pt idx="7748">
                  <c:v>0.77480000000000004</c:v>
                </c:pt>
                <c:pt idx="7749">
                  <c:v>0.77490000000000003</c:v>
                </c:pt>
                <c:pt idx="7750">
                  <c:v>0.77500000000000002</c:v>
                </c:pt>
                <c:pt idx="7751">
                  <c:v>0.77510000000000001</c:v>
                </c:pt>
                <c:pt idx="7752">
                  <c:v>0.7752</c:v>
                </c:pt>
                <c:pt idx="7753">
                  <c:v>0.77529999999999999</c:v>
                </c:pt>
                <c:pt idx="7754">
                  <c:v>0.77539999999999998</c:v>
                </c:pt>
                <c:pt idx="7755">
                  <c:v>0.77549999999999997</c:v>
                </c:pt>
                <c:pt idx="7756">
                  <c:v>0.77559999999999996</c:v>
                </c:pt>
                <c:pt idx="7757">
                  <c:v>0.77569999999999995</c:v>
                </c:pt>
                <c:pt idx="7758">
                  <c:v>0.77580000000000005</c:v>
                </c:pt>
                <c:pt idx="7759">
                  <c:v>0.77590000000000003</c:v>
                </c:pt>
                <c:pt idx="7760">
                  <c:v>0.77600000000000002</c:v>
                </c:pt>
                <c:pt idx="7761">
                  <c:v>0.77610000000000001</c:v>
                </c:pt>
                <c:pt idx="7762">
                  <c:v>0.7762</c:v>
                </c:pt>
                <c:pt idx="7763">
                  <c:v>0.77629999999999999</c:v>
                </c:pt>
                <c:pt idx="7764">
                  <c:v>0.77639999999999998</c:v>
                </c:pt>
                <c:pt idx="7765">
                  <c:v>0.77649999999999997</c:v>
                </c:pt>
                <c:pt idx="7766">
                  <c:v>0.77659999999999996</c:v>
                </c:pt>
                <c:pt idx="7767">
                  <c:v>0.77669999999999995</c:v>
                </c:pt>
                <c:pt idx="7768">
                  <c:v>0.77680000000000005</c:v>
                </c:pt>
                <c:pt idx="7769">
                  <c:v>0.77690000000000003</c:v>
                </c:pt>
                <c:pt idx="7770">
                  <c:v>0.77700000000000002</c:v>
                </c:pt>
                <c:pt idx="7771">
                  <c:v>0.77710000000000001</c:v>
                </c:pt>
                <c:pt idx="7772">
                  <c:v>0.7772</c:v>
                </c:pt>
                <c:pt idx="7773">
                  <c:v>0.77729999999999999</c:v>
                </c:pt>
                <c:pt idx="7774">
                  <c:v>0.77739999999999998</c:v>
                </c:pt>
                <c:pt idx="7775">
                  <c:v>0.77749999999999997</c:v>
                </c:pt>
                <c:pt idx="7776">
                  <c:v>0.77759999999999996</c:v>
                </c:pt>
                <c:pt idx="7777">
                  <c:v>0.77769999999999995</c:v>
                </c:pt>
                <c:pt idx="7778">
                  <c:v>0.77780000000000005</c:v>
                </c:pt>
                <c:pt idx="7779">
                  <c:v>0.77790000000000004</c:v>
                </c:pt>
                <c:pt idx="7780">
                  <c:v>0.77800000000000002</c:v>
                </c:pt>
                <c:pt idx="7781">
                  <c:v>0.77810000000000001</c:v>
                </c:pt>
                <c:pt idx="7782">
                  <c:v>0.7782</c:v>
                </c:pt>
                <c:pt idx="7783">
                  <c:v>0.77829999999999999</c:v>
                </c:pt>
                <c:pt idx="7784">
                  <c:v>0.77839999999999998</c:v>
                </c:pt>
                <c:pt idx="7785">
                  <c:v>0.77849999999999997</c:v>
                </c:pt>
                <c:pt idx="7786">
                  <c:v>0.77859999999999996</c:v>
                </c:pt>
                <c:pt idx="7787">
                  <c:v>0.77869999999999995</c:v>
                </c:pt>
                <c:pt idx="7788">
                  <c:v>0.77880000000000005</c:v>
                </c:pt>
                <c:pt idx="7789">
                  <c:v>0.77890000000000004</c:v>
                </c:pt>
                <c:pt idx="7790">
                  <c:v>0.77900000000000003</c:v>
                </c:pt>
                <c:pt idx="7791">
                  <c:v>0.77910000000000001</c:v>
                </c:pt>
                <c:pt idx="7792">
                  <c:v>0.7792</c:v>
                </c:pt>
                <c:pt idx="7793">
                  <c:v>0.77929999999999999</c:v>
                </c:pt>
                <c:pt idx="7794">
                  <c:v>0.77939999999999998</c:v>
                </c:pt>
                <c:pt idx="7795">
                  <c:v>0.77949999999999997</c:v>
                </c:pt>
                <c:pt idx="7796">
                  <c:v>0.77959999999999996</c:v>
                </c:pt>
                <c:pt idx="7797">
                  <c:v>0.77969999999999995</c:v>
                </c:pt>
                <c:pt idx="7798">
                  <c:v>0.77980000000000005</c:v>
                </c:pt>
                <c:pt idx="7799">
                  <c:v>0.77990000000000004</c:v>
                </c:pt>
                <c:pt idx="7800">
                  <c:v>0.78</c:v>
                </c:pt>
                <c:pt idx="7801">
                  <c:v>0.78010000000000002</c:v>
                </c:pt>
                <c:pt idx="7802">
                  <c:v>0.7802</c:v>
                </c:pt>
                <c:pt idx="7803">
                  <c:v>0.78029999999999999</c:v>
                </c:pt>
                <c:pt idx="7804">
                  <c:v>0.78039999999999998</c:v>
                </c:pt>
                <c:pt idx="7805">
                  <c:v>0.78049999999999997</c:v>
                </c:pt>
                <c:pt idx="7806">
                  <c:v>0.78059999999999996</c:v>
                </c:pt>
                <c:pt idx="7807">
                  <c:v>0.78069999999999995</c:v>
                </c:pt>
                <c:pt idx="7808">
                  <c:v>0.78080000000000005</c:v>
                </c:pt>
                <c:pt idx="7809">
                  <c:v>0.78090000000000004</c:v>
                </c:pt>
                <c:pt idx="7810">
                  <c:v>0.78100000000000003</c:v>
                </c:pt>
                <c:pt idx="7811">
                  <c:v>0.78110000000000002</c:v>
                </c:pt>
                <c:pt idx="7812">
                  <c:v>0.78120000000000001</c:v>
                </c:pt>
                <c:pt idx="7813">
                  <c:v>0.78129999999999999</c:v>
                </c:pt>
                <c:pt idx="7814">
                  <c:v>0.78139999999999998</c:v>
                </c:pt>
                <c:pt idx="7815">
                  <c:v>0.78149999999999997</c:v>
                </c:pt>
                <c:pt idx="7816">
                  <c:v>0.78159999999999996</c:v>
                </c:pt>
                <c:pt idx="7817">
                  <c:v>0.78169999999999995</c:v>
                </c:pt>
                <c:pt idx="7818">
                  <c:v>0.78180000000000005</c:v>
                </c:pt>
                <c:pt idx="7819">
                  <c:v>0.78190000000000004</c:v>
                </c:pt>
                <c:pt idx="7820">
                  <c:v>0.78200000000000003</c:v>
                </c:pt>
                <c:pt idx="7821">
                  <c:v>0.78210000000000002</c:v>
                </c:pt>
                <c:pt idx="7822">
                  <c:v>0.78220000000000001</c:v>
                </c:pt>
                <c:pt idx="7823">
                  <c:v>0.7823</c:v>
                </c:pt>
                <c:pt idx="7824">
                  <c:v>0.78239999999999998</c:v>
                </c:pt>
                <c:pt idx="7825">
                  <c:v>0.78249999999999997</c:v>
                </c:pt>
                <c:pt idx="7826">
                  <c:v>0.78259999999999996</c:v>
                </c:pt>
                <c:pt idx="7827">
                  <c:v>0.78269999999999995</c:v>
                </c:pt>
                <c:pt idx="7828">
                  <c:v>0.78280000000000005</c:v>
                </c:pt>
                <c:pt idx="7829">
                  <c:v>0.78290000000000004</c:v>
                </c:pt>
                <c:pt idx="7830">
                  <c:v>0.78300000000000003</c:v>
                </c:pt>
                <c:pt idx="7831">
                  <c:v>0.78310000000000002</c:v>
                </c:pt>
                <c:pt idx="7832">
                  <c:v>0.78320000000000001</c:v>
                </c:pt>
                <c:pt idx="7833">
                  <c:v>0.7833</c:v>
                </c:pt>
                <c:pt idx="7834">
                  <c:v>0.78339999999999999</c:v>
                </c:pt>
                <c:pt idx="7835">
                  <c:v>0.78349999999999997</c:v>
                </c:pt>
                <c:pt idx="7836">
                  <c:v>0.78359999999999996</c:v>
                </c:pt>
                <c:pt idx="7837">
                  <c:v>0.78369999999999995</c:v>
                </c:pt>
                <c:pt idx="7838">
                  <c:v>0.78380000000000005</c:v>
                </c:pt>
                <c:pt idx="7839">
                  <c:v>0.78390000000000004</c:v>
                </c:pt>
                <c:pt idx="7840">
                  <c:v>0.78400000000000003</c:v>
                </c:pt>
                <c:pt idx="7841">
                  <c:v>0.78410000000000002</c:v>
                </c:pt>
                <c:pt idx="7842">
                  <c:v>0.78420000000000001</c:v>
                </c:pt>
                <c:pt idx="7843">
                  <c:v>0.7843</c:v>
                </c:pt>
                <c:pt idx="7844">
                  <c:v>0.78439999999999999</c:v>
                </c:pt>
                <c:pt idx="7845">
                  <c:v>0.78449999999999998</c:v>
                </c:pt>
                <c:pt idx="7846">
                  <c:v>0.78459999999999996</c:v>
                </c:pt>
                <c:pt idx="7847">
                  <c:v>0.78469999999999995</c:v>
                </c:pt>
                <c:pt idx="7848">
                  <c:v>0.78480000000000005</c:v>
                </c:pt>
                <c:pt idx="7849">
                  <c:v>0.78490000000000004</c:v>
                </c:pt>
                <c:pt idx="7850">
                  <c:v>0.78500000000000003</c:v>
                </c:pt>
                <c:pt idx="7851">
                  <c:v>0.78510000000000002</c:v>
                </c:pt>
                <c:pt idx="7852">
                  <c:v>0.78520000000000001</c:v>
                </c:pt>
                <c:pt idx="7853">
                  <c:v>0.7853</c:v>
                </c:pt>
                <c:pt idx="7854">
                  <c:v>0.78539999999999999</c:v>
                </c:pt>
                <c:pt idx="7855">
                  <c:v>0.78549999999999998</c:v>
                </c:pt>
                <c:pt idx="7856">
                  <c:v>0.78559999999999997</c:v>
                </c:pt>
                <c:pt idx="7857">
                  <c:v>0.78569999999999995</c:v>
                </c:pt>
                <c:pt idx="7858">
                  <c:v>0.78580000000000005</c:v>
                </c:pt>
                <c:pt idx="7859">
                  <c:v>0.78590000000000004</c:v>
                </c:pt>
                <c:pt idx="7860">
                  <c:v>0.78600000000000003</c:v>
                </c:pt>
                <c:pt idx="7861">
                  <c:v>0.78610000000000002</c:v>
                </c:pt>
                <c:pt idx="7862">
                  <c:v>0.78620000000000001</c:v>
                </c:pt>
                <c:pt idx="7863">
                  <c:v>0.7863</c:v>
                </c:pt>
                <c:pt idx="7864">
                  <c:v>0.78639999999999999</c:v>
                </c:pt>
                <c:pt idx="7865">
                  <c:v>0.78649999999999998</c:v>
                </c:pt>
                <c:pt idx="7866">
                  <c:v>0.78659999999999997</c:v>
                </c:pt>
                <c:pt idx="7867">
                  <c:v>0.78669999999999995</c:v>
                </c:pt>
                <c:pt idx="7868">
                  <c:v>0.78680000000000005</c:v>
                </c:pt>
                <c:pt idx="7869">
                  <c:v>0.78690000000000004</c:v>
                </c:pt>
                <c:pt idx="7870">
                  <c:v>0.78700000000000003</c:v>
                </c:pt>
                <c:pt idx="7871">
                  <c:v>0.78710000000000002</c:v>
                </c:pt>
                <c:pt idx="7872">
                  <c:v>0.78720000000000001</c:v>
                </c:pt>
                <c:pt idx="7873">
                  <c:v>0.7873</c:v>
                </c:pt>
                <c:pt idx="7874">
                  <c:v>0.78739999999999999</c:v>
                </c:pt>
                <c:pt idx="7875">
                  <c:v>0.78749999999999998</c:v>
                </c:pt>
                <c:pt idx="7876">
                  <c:v>0.78759999999999997</c:v>
                </c:pt>
                <c:pt idx="7877">
                  <c:v>0.78769999999999996</c:v>
                </c:pt>
                <c:pt idx="7878">
                  <c:v>0.78779999999999994</c:v>
                </c:pt>
                <c:pt idx="7879">
                  <c:v>0.78790000000000004</c:v>
                </c:pt>
                <c:pt idx="7880">
                  <c:v>0.78800000000000003</c:v>
                </c:pt>
                <c:pt idx="7881">
                  <c:v>0.78810000000000002</c:v>
                </c:pt>
                <c:pt idx="7882">
                  <c:v>0.78820000000000001</c:v>
                </c:pt>
                <c:pt idx="7883">
                  <c:v>0.7883</c:v>
                </c:pt>
                <c:pt idx="7884">
                  <c:v>0.78839999999999999</c:v>
                </c:pt>
                <c:pt idx="7885">
                  <c:v>0.78849999999999998</c:v>
                </c:pt>
                <c:pt idx="7886">
                  <c:v>0.78859999999999997</c:v>
                </c:pt>
                <c:pt idx="7887">
                  <c:v>0.78869999999999996</c:v>
                </c:pt>
                <c:pt idx="7888">
                  <c:v>0.78879999999999995</c:v>
                </c:pt>
                <c:pt idx="7889">
                  <c:v>0.78890000000000005</c:v>
                </c:pt>
                <c:pt idx="7890">
                  <c:v>0.78900000000000003</c:v>
                </c:pt>
                <c:pt idx="7891">
                  <c:v>0.78910000000000002</c:v>
                </c:pt>
                <c:pt idx="7892">
                  <c:v>0.78920000000000001</c:v>
                </c:pt>
                <c:pt idx="7893">
                  <c:v>0.7893</c:v>
                </c:pt>
                <c:pt idx="7894">
                  <c:v>0.78939999999999999</c:v>
                </c:pt>
                <c:pt idx="7895">
                  <c:v>0.78949999999999998</c:v>
                </c:pt>
                <c:pt idx="7896">
                  <c:v>0.78959999999999997</c:v>
                </c:pt>
                <c:pt idx="7897">
                  <c:v>0.78969999999999996</c:v>
                </c:pt>
                <c:pt idx="7898">
                  <c:v>0.78979999999999995</c:v>
                </c:pt>
                <c:pt idx="7899">
                  <c:v>0.78990000000000005</c:v>
                </c:pt>
                <c:pt idx="7900">
                  <c:v>0.79</c:v>
                </c:pt>
                <c:pt idx="7901">
                  <c:v>0.79010000000000002</c:v>
                </c:pt>
                <c:pt idx="7902">
                  <c:v>0.79020000000000001</c:v>
                </c:pt>
                <c:pt idx="7903">
                  <c:v>0.7903</c:v>
                </c:pt>
                <c:pt idx="7904">
                  <c:v>0.79039999999999999</c:v>
                </c:pt>
                <c:pt idx="7905">
                  <c:v>0.79049999999999998</c:v>
                </c:pt>
                <c:pt idx="7906">
                  <c:v>0.79059999999999997</c:v>
                </c:pt>
                <c:pt idx="7907">
                  <c:v>0.79069999999999996</c:v>
                </c:pt>
                <c:pt idx="7908">
                  <c:v>0.79079999999999995</c:v>
                </c:pt>
                <c:pt idx="7909">
                  <c:v>0.79090000000000005</c:v>
                </c:pt>
                <c:pt idx="7910">
                  <c:v>0.79100000000000004</c:v>
                </c:pt>
                <c:pt idx="7911">
                  <c:v>0.79110000000000003</c:v>
                </c:pt>
                <c:pt idx="7912">
                  <c:v>0.79120000000000001</c:v>
                </c:pt>
                <c:pt idx="7913">
                  <c:v>0.7913</c:v>
                </c:pt>
                <c:pt idx="7914">
                  <c:v>0.79139999999999999</c:v>
                </c:pt>
                <c:pt idx="7915">
                  <c:v>0.79149999999999998</c:v>
                </c:pt>
                <c:pt idx="7916">
                  <c:v>0.79159999999999997</c:v>
                </c:pt>
                <c:pt idx="7917">
                  <c:v>0.79169999999999996</c:v>
                </c:pt>
                <c:pt idx="7918">
                  <c:v>0.79179999999999995</c:v>
                </c:pt>
                <c:pt idx="7919">
                  <c:v>0.79190000000000005</c:v>
                </c:pt>
                <c:pt idx="7920">
                  <c:v>0.79200000000000004</c:v>
                </c:pt>
                <c:pt idx="7921">
                  <c:v>0.79210000000000003</c:v>
                </c:pt>
                <c:pt idx="7922">
                  <c:v>0.79220000000000002</c:v>
                </c:pt>
                <c:pt idx="7923">
                  <c:v>0.7923</c:v>
                </c:pt>
                <c:pt idx="7924">
                  <c:v>0.79239999999999999</c:v>
                </c:pt>
                <c:pt idx="7925">
                  <c:v>0.79249999999999998</c:v>
                </c:pt>
                <c:pt idx="7926">
                  <c:v>0.79259999999999997</c:v>
                </c:pt>
                <c:pt idx="7927">
                  <c:v>0.79269999999999996</c:v>
                </c:pt>
                <c:pt idx="7928">
                  <c:v>0.79279999999999995</c:v>
                </c:pt>
                <c:pt idx="7929">
                  <c:v>0.79290000000000005</c:v>
                </c:pt>
                <c:pt idx="7930">
                  <c:v>0.79300000000000004</c:v>
                </c:pt>
                <c:pt idx="7931">
                  <c:v>0.79310000000000003</c:v>
                </c:pt>
                <c:pt idx="7932">
                  <c:v>0.79320000000000002</c:v>
                </c:pt>
                <c:pt idx="7933">
                  <c:v>0.79330000000000001</c:v>
                </c:pt>
                <c:pt idx="7934">
                  <c:v>0.79339999999999999</c:v>
                </c:pt>
                <c:pt idx="7935">
                  <c:v>0.79349999999999998</c:v>
                </c:pt>
                <c:pt idx="7936">
                  <c:v>0.79359999999999997</c:v>
                </c:pt>
                <c:pt idx="7937">
                  <c:v>0.79369999999999996</c:v>
                </c:pt>
                <c:pt idx="7938">
                  <c:v>0.79379999999999995</c:v>
                </c:pt>
                <c:pt idx="7939">
                  <c:v>0.79390000000000005</c:v>
                </c:pt>
                <c:pt idx="7940">
                  <c:v>0.79400000000000004</c:v>
                </c:pt>
                <c:pt idx="7941">
                  <c:v>0.79410000000000003</c:v>
                </c:pt>
                <c:pt idx="7942">
                  <c:v>0.79420000000000002</c:v>
                </c:pt>
                <c:pt idx="7943">
                  <c:v>0.79430000000000001</c:v>
                </c:pt>
                <c:pt idx="7944">
                  <c:v>0.7944</c:v>
                </c:pt>
                <c:pt idx="7945">
                  <c:v>0.79449999999999998</c:v>
                </c:pt>
                <c:pt idx="7946">
                  <c:v>0.79459999999999997</c:v>
                </c:pt>
                <c:pt idx="7947">
                  <c:v>0.79469999999999996</c:v>
                </c:pt>
                <c:pt idx="7948">
                  <c:v>0.79479999999999995</c:v>
                </c:pt>
                <c:pt idx="7949">
                  <c:v>0.79490000000000005</c:v>
                </c:pt>
                <c:pt idx="7950">
                  <c:v>0.79500000000000004</c:v>
                </c:pt>
                <c:pt idx="7951">
                  <c:v>0.79510000000000003</c:v>
                </c:pt>
                <c:pt idx="7952">
                  <c:v>0.79520000000000002</c:v>
                </c:pt>
                <c:pt idx="7953">
                  <c:v>0.79530000000000001</c:v>
                </c:pt>
                <c:pt idx="7954">
                  <c:v>0.7954</c:v>
                </c:pt>
                <c:pt idx="7955">
                  <c:v>0.79549999999999998</c:v>
                </c:pt>
                <c:pt idx="7956">
                  <c:v>0.79559999999999997</c:v>
                </c:pt>
                <c:pt idx="7957">
                  <c:v>0.79569999999999996</c:v>
                </c:pt>
                <c:pt idx="7958">
                  <c:v>0.79579999999999995</c:v>
                </c:pt>
                <c:pt idx="7959">
                  <c:v>0.79590000000000005</c:v>
                </c:pt>
                <c:pt idx="7960">
                  <c:v>0.79600000000000004</c:v>
                </c:pt>
                <c:pt idx="7961">
                  <c:v>0.79610000000000003</c:v>
                </c:pt>
                <c:pt idx="7962">
                  <c:v>0.79620000000000002</c:v>
                </c:pt>
                <c:pt idx="7963">
                  <c:v>0.79630000000000001</c:v>
                </c:pt>
                <c:pt idx="7964">
                  <c:v>0.7964</c:v>
                </c:pt>
                <c:pt idx="7965">
                  <c:v>0.79649999999999999</c:v>
                </c:pt>
                <c:pt idx="7966">
                  <c:v>0.79659999999999997</c:v>
                </c:pt>
                <c:pt idx="7967">
                  <c:v>0.79669999999999996</c:v>
                </c:pt>
                <c:pt idx="7968">
                  <c:v>0.79679999999999995</c:v>
                </c:pt>
                <c:pt idx="7969">
                  <c:v>0.79690000000000005</c:v>
                </c:pt>
                <c:pt idx="7970">
                  <c:v>0.79700000000000004</c:v>
                </c:pt>
                <c:pt idx="7971">
                  <c:v>0.79710000000000003</c:v>
                </c:pt>
                <c:pt idx="7972">
                  <c:v>0.79720000000000002</c:v>
                </c:pt>
                <c:pt idx="7973">
                  <c:v>0.79730000000000001</c:v>
                </c:pt>
                <c:pt idx="7974">
                  <c:v>0.7974</c:v>
                </c:pt>
                <c:pt idx="7975">
                  <c:v>0.79749999999999999</c:v>
                </c:pt>
                <c:pt idx="7976">
                  <c:v>0.79759999999999998</c:v>
                </c:pt>
                <c:pt idx="7977">
                  <c:v>0.79769999999999996</c:v>
                </c:pt>
                <c:pt idx="7978">
                  <c:v>0.79779999999999995</c:v>
                </c:pt>
                <c:pt idx="7979">
                  <c:v>0.79790000000000005</c:v>
                </c:pt>
                <c:pt idx="7980">
                  <c:v>0.79800000000000004</c:v>
                </c:pt>
                <c:pt idx="7981">
                  <c:v>0.79810000000000003</c:v>
                </c:pt>
                <c:pt idx="7982">
                  <c:v>0.79820000000000002</c:v>
                </c:pt>
                <c:pt idx="7983">
                  <c:v>0.79830000000000001</c:v>
                </c:pt>
                <c:pt idx="7984">
                  <c:v>0.7984</c:v>
                </c:pt>
                <c:pt idx="7985">
                  <c:v>0.79849999999999999</c:v>
                </c:pt>
                <c:pt idx="7986">
                  <c:v>0.79859999999999998</c:v>
                </c:pt>
                <c:pt idx="7987">
                  <c:v>0.79869999999999997</c:v>
                </c:pt>
                <c:pt idx="7988">
                  <c:v>0.79879999999999995</c:v>
                </c:pt>
                <c:pt idx="7989">
                  <c:v>0.79890000000000005</c:v>
                </c:pt>
                <c:pt idx="7990">
                  <c:v>0.79900000000000004</c:v>
                </c:pt>
                <c:pt idx="7991">
                  <c:v>0.79910000000000003</c:v>
                </c:pt>
                <c:pt idx="7992">
                  <c:v>0.79920000000000002</c:v>
                </c:pt>
                <c:pt idx="7993">
                  <c:v>0.79930000000000001</c:v>
                </c:pt>
                <c:pt idx="7994">
                  <c:v>0.7994</c:v>
                </c:pt>
                <c:pt idx="7995">
                  <c:v>0.79949999999999999</c:v>
                </c:pt>
                <c:pt idx="7996">
                  <c:v>0.79959999999999998</c:v>
                </c:pt>
                <c:pt idx="7997">
                  <c:v>0.79969999999999997</c:v>
                </c:pt>
                <c:pt idx="7998">
                  <c:v>0.79979999999999996</c:v>
                </c:pt>
                <c:pt idx="7999">
                  <c:v>0.79990000000000006</c:v>
                </c:pt>
                <c:pt idx="8000">
                  <c:v>0.8</c:v>
                </c:pt>
                <c:pt idx="8001">
                  <c:v>0.80010000000000003</c:v>
                </c:pt>
                <c:pt idx="8002">
                  <c:v>0.80020000000000002</c:v>
                </c:pt>
                <c:pt idx="8003">
                  <c:v>0.80030000000000001</c:v>
                </c:pt>
                <c:pt idx="8004">
                  <c:v>0.8004</c:v>
                </c:pt>
                <c:pt idx="8005">
                  <c:v>0.80049999999999999</c:v>
                </c:pt>
                <c:pt idx="8006">
                  <c:v>0.80059999999999998</c:v>
                </c:pt>
                <c:pt idx="8007">
                  <c:v>0.80069999999999997</c:v>
                </c:pt>
                <c:pt idx="8008">
                  <c:v>0.80079999999999996</c:v>
                </c:pt>
                <c:pt idx="8009">
                  <c:v>0.80089999999999995</c:v>
                </c:pt>
                <c:pt idx="8010">
                  <c:v>0.80100000000000005</c:v>
                </c:pt>
                <c:pt idx="8011">
                  <c:v>0.80110000000000003</c:v>
                </c:pt>
                <c:pt idx="8012">
                  <c:v>0.80120000000000002</c:v>
                </c:pt>
                <c:pt idx="8013">
                  <c:v>0.80130000000000001</c:v>
                </c:pt>
                <c:pt idx="8014">
                  <c:v>0.8014</c:v>
                </c:pt>
                <c:pt idx="8015">
                  <c:v>0.80149999999999999</c:v>
                </c:pt>
                <c:pt idx="8016">
                  <c:v>0.80159999999999998</c:v>
                </c:pt>
                <c:pt idx="8017">
                  <c:v>0.80169999999999997</c:v>
                </c:pt>
                <c:pt idx="8018">
                  <c:v>0.80179999999999996</c:v>
                </c:pt>
                <c:pt idx="8019">
                  <c:v>0.80189999999999995</c:v>
                </c:pt>
                <c:pt idx="8020">
                  <c:v>0.80200000000000005</c:v>
                </c:pt>
                <c:pt idx="8021">
                  <c:v>0.80210000000000004</c:v>
                </c:pt>
                <c:pt idx="8022">
                  <c:v>0.80220000000000002</c:v>
                </c:pt>
                <c:pt idx="8023">
                  <c:v>0.80230000000000001</c:v>
                </c:pt>
                <c:pt idx="8024">
                  <c:v>0.8024</c:v>
                </c:pt>
                <c:pt idx="8025">
                  <c:v>0.80249999999999999</c:v>
                </c:pt>
                <c:pt idx="8026">
                  <c:v>0.80259999999999998</c:v>
                </c:pt>
                <c:pt idx="8027">
                  <c:v>0.80269999999999997</c:v>
                </c:pt>
                <c:pt idx="8028">
                  <c:v>0.80279999999999996</c:v>
                </c:pt>
                <c:pt idx="8029">
                  <c:v>0.80289999999999995</c:v>
                </c:pt>
                <c:pt idx="8030">
                  <c:v>0.80300000000000005</c:v>
                </c:pt>
                <c:pt idx="8031">
                  <c:v>0.80310000000000004</c:v>
                </c:pt>
                <c:pt idx="8032">
                  <c:v>0.80320000000000003</c:v>
                </c:pt>
                <c:pt idx="8033">
                  <c:v>0.80330000000000001</c:v>
                </c:pt>
                <c:pt idx="8034">
                  <c:v>0.8034</c:v>
                </c:pt>
                <c:pt idx="8035">
                  <c:v>0.80349999999999999</c:v>
                </c:pt>
                <c:pt idx="8036">
                  <c:v>0.80359999999999998</c:v>
                </c:pt>
                <c:pt idx="8037">
                  <c:v>0.80369999999999997</c:v>
                </c:pt>
                <c:pt idx="8038">
                  <c:v>0.80379999999999996</c:v>
                </c:pt>
                <c:pt idx="8039">
                  <c:v>0.80389999999999995</c:v>
                </c:pt>
                <c:pt idx="8040">
                  <c:v>0.80400000000000005</c:v>
                </c:pt>
                <c:pt idx="8041">
                  <c:v>0.80410000000000004</c:v>
                </c:pt>
                <c:pt idx="8042">
                  <c:v>0.80420000000000003</c:v>
                </c:pt>
                <c:pt idx="8043">
                  <c:v>0.80430000000000001</c:v>
                </c:pt>
                <c:pt idx="8044">
                  <c:v>0.8044</c:v>
                </c:pt>
                <c:pt idx="8045">
                  <c:v>0.80449999999999999</c:v>
                </c:pt>
                <c:pt idx="8046">
                  <c:v>0.80459999999999998</c:v>
                </c:pt>
                <c:pt idx="8047">
                  <c:v>0.80469999999999997</c:v>
                </c:pt>
                <c:pt idx="8048">
                  <c:v>0.80479999999999996</c:v>
                </c:pt>
                <c:pt idx="8049">
                  <c:v>0.80489999999999995</c:v>
                </c:pt>
                <c:pt idx="8050">
                  <c:v>0.80500000000000005</c:v>
                </c:pt>
                <c:pt idx="8051">
                  <c:v>0.80510000000000004</c:v>
                </c:pt>
                <c:pt idx="8052">
                  <c:v>0.80520000000000003</c:v>
                </c:pt>
                <c:pt idx="8053">
                  <c:v>0.80530000000000002</c:v>
                </c:pt>
                <c:pt idx="8054">
                  <c:v>0.8054</c:v>
                </c:pt>
                <c:pt idx="8055">
                  <c:v>0.80549999999999999</c:v>
                </c:pt>
                <c:pt idx="8056">
                  <c:v>0.80559999999999998</c:v>
                </c:pt>
                <c:pt idx="8057">
                  <c:v>0.80569999999999997</c:v>
                </c:pt>
                <c:pt idx="8058">
                  <c:v>0.80579999999999996</c:v>
                </c:pt>
                <c:pt idx="8059">
                  <c:v>0.80589999999999995</c:v>
                </c:pt>
                <c:pt idx="8060">
                  <c:v>0.80600000000000005</c:v>
                </c:pt>
                <c:pt idx="8061">
                  <c:v>0.80610000000000004</c:v>
                </c:pt>
                <c:pt idx="8062">
                  <c:v>0.80620000000000003</c:v>
                </c:pt>
                <c:pt idx="8063">
                  <c:v>0.80630000000000002</c:v>
                </c:pt>
                <c:pt idx="8064">
                  <c:v>0.80640000000000001</c:v>
                </c:pt>
                <c:pt idx="8065">
                  <c:v>0.80649999999999999</c:v>
                </c:pt>
                <c:pt idx="8066">
                  <c:v>0.80659999999999998</c:v>
                </c:pt>
                <c:pt idx="8067">
                  <c:v>0.80669999999999997</c:v>
                </c:pt>
                <c:pt idx="8068">
                  <c:v>0.80679999999999996</c:v>
                </c:pt>
                <c:pt idx="8069">
                  <c:v>0.80689999999999995</c:v>
                </c:pt>
                <c:pt idx="8070">
                  <c:v>0.80700000000000005</c:v>
                </c:pt>
                <c:pt idx="8071">
                  <c:v>0.80710000000000004</c:v>
                </c:pt>
                <c:pt idx="8072">
                  <c:v>0.80720000000000003</c:v>
                </c:pt>
                <c:pt idx="8073">
                  <c:v>0.80730000000000002</c:v>
                </c:pt>
                <c:pt idx="8074">
                  <c:v>0.80740000000000001</c:v>
                </c:pt>
                <c:pt idx="8075">
                  <c:v>0.8075</c:v>
                </c:pt>
                <c:pt idx="8076">
                  <c:v>0.80759999999999998</c:v>
                </c:pt>
                <c:pt idx="8077">
                  <c:v>0.80769999999999997</c:v>
                </c:pt>
                <c:pt idx="8078">
                  <c:v>0.80779999999999996</c:v>
                </c:pt>
                <c:pt idx="8079">
                  <c:v>0.80789999999999995</c:v>
                </c:pt>
                <c:pt idx="8080">
                  <c:v>0.80800000000000005</c:v>
                </c:pt>
                <c:pt idx="8081">
                  <c:v>0.80810000000000004</c:v>
                </c:pt>
                <c:pt idx="8082">
                  <c:v>0.80820000000000003</c:v>
                </c:pt>
                <c:pt idx="8083">
                  <c:v>0.80830000000000002</c:v>
                </c:pt>
                <c:pt idx="8084">
                  <c:v>0.80840000000000001</c:v>
                </c:pt>
                <c:pt idx="8085">
                  <c:v>0.8085</c:v>
                </c:pt>
                <c:pt idx="8086">
                  <c:v>0.80859999999999999</c:v>
                </c:pt>
                <c:pt idx="8087">
                  <c:v>0.80869999999999997</c:v>
                </c:pt>
                <c:pt idx="8088">
                  <c:v>0.80879999999999996</c:v>
                </c:pt>
                <c:pt idx="8089">
                  <c:v>0.80889999999999995</c:v>
                </c:pt>
                <c:pt idx="8090">
                  <c:v>0.80900000000000005</c:v>
                </c:pt>
                <c:pt idx="8091">
                  <c:v>0.80910000000000004</c:v>
                </c:pt>
                <c:pt idx="8092">
                  <c:v>0.80920000000000003</c:v>
                </c:pt>
                <c:pt idx="8093">
                  <c:v>0.80930000000000002</c:v>
                </c:pt>
                <c:pt idx="8094">
                  <c:v>0.80940000000000001</c:v>
                </c:pt>
                <c:pt idx="8095">
                  <c:v>0.8095</c:v>
                </c:pt>
                <c:pt idx="8096">
                  <c:v>0.80959999999999999</c:v>
                </c:pt>
                <c:pt idx="8097">
                  <c:v>0.80969999999999998</c:v>
                </c:pt>
                <c:pt idx="8098">
                  <c:v>0.80979999999999996</c:v>
                </c:pt>
                <c:pt idx="8099">
                  <c:v>0.80989999999999995</c:v>
                </c:pt>
                <c:pt idx="8100">
                  <c:v>0.81</c:v>
                </c:pt>
                <c:pt idx="8101">
                  <c:v>0.81010000000000004</c:v>
                </c:pt>
                <c:pt idx="8102">
                  <c:v>0.81020000000000003</c:v>
                </c:pt>
                <c:pt idx="8103">
                  <c:v>0.81030000000000002</c:v>
                </c:pt>
                <c:pt idx="8104">
                  <c:v>0.81040000000000001</c:v>
                </c:pt>
                <c:pt idx="8105">
                  <c:v>0.8105</c:v>
                </c:pt>
                <c:pt idx="8106">
                  <c:v>0.81059999999999999</c:v>
                </c:pt>
                <c:pt idx="8107">
                  <c:v>0.81069999999999998</c:v>
                </c:pt>
                <c:pt idx="8108">
                  <c:v>0.81079999999999997</c:v>
                </c:pt>
                <c:pt idx="8109">
                  <c:v>0.81089999999999995</c:v>
                </c:pt>
                <c:pt idx="8110">
                  <c:v>0.81100000000000005</c:v>
                </c:pt>
                <c:pt idx="8111">
                  <c:v>0.81110000000000004</c:v>
                </c:pt>
                <c:pt idx="8112">
                  <c:v>0.81120000000000003</c:v>
                </c:pt>
                <c:pt idx="8113">
                  <c:v>0.81130000000000002</c:v>
                </c:pt>
                <c:pt idx="8114">
                  <c:v>0.81140000000000001</c:v>
                </c:pt>
                <c:pt idx="8115">
                  <c:v>0.8115</c:v>
                </c:pt>
                <c:pt idx="8116">
                  <c:v>0.81159999999999999</c:v>
                </c:pt>
                <c:pt idx="8117">
                  <c:v>0.81169999999999998</c:v>
                </c:pt>
                <c:pt idx="8118">
                  <c:v>0.81179999999999997</c:v>
                </c:pt>
                <c:pt idx="8119">
                  <c:v>0.81189999999999996</c:v>
                </c:pt>
                <c:pt idx="8120">
                  <c:v>0.81200000000000006</c:v>
                </c:pt>
                <c:pt idx="8121">
                  <c:v>0.81210000000000004</c:v>
                </c:pt>
                <c:pt idx="8122">
                  <c:v>0.81220000000000003</c:v>
                </c:pt>
                <c:pt idx="8123">
                  <c:v>0.81230000000000002</c:v>
                </c:pt>
                <c:pt idx="8124">
                  <c:v>0.81240000000000001</c:v>
                </c:pt>
                <c:pt idx="8125">
                  <c:v>0.8125</c:v>
                </c:pt>
                <c:pt idx="8126">
                  <c:v>0.81259999999999999</c:v>
                </c:pt>
                <c:pt idx="8127">
                  <c:v>0.81269999999999998</c:v>
                </c:pt>
                <c:pt idx="8128">
                  <c:v>0.81279999999999997</c:v>
                </c:pt>
                <c:pt idx="8129">
                  <c:v>0.81289999999999996</c:v>
                </c:pt>
                <c:pt idx="8130">
                  <c:v>0.81299999999999994</c:v>
                </c:pt>
                <c:pt idx="8131">
                  <c:v>0.81310000000000004</c:v>
                </c:pt>
                <c:pt idx="8132">
                  <c:v>0.81320000000000003</c:v>
                </c:pt>
                <c:pt idx="8133">
                  <c:v>0.81330000000000002</c:v>
                </c:pt>
                <c:pt idx="8134">
                  <c:v>0.81340000000000001</c:v>
                </c:pt>
                <c:pt idx="8135">
                  <c:v>0.8135</c:v>
                </c:pt>
                <c:pt idx="8136">
                  <c:v>0.81359999999999999</c:v>
                </c:pt>
                <c:pt idx="8137">
                  <c:v>0.81369999999999998</c:v>
                </c:pt>
                <c:pt idx="8138">
                  <c:v>0.81379999999999997</c:v>
                </c:pt>
                <c:pt idx="8139">
                  <c:v>0.81389999999999996</c:v>
                </c:pt>
                <c:pt idx="8140">
                  <c:v>0.81399999999999995</c:v>
                </c:pt>
                <c:pt idx="8141">
                  <c:v>0.81410000000000005</c:v>
                </c:pt>
                <c:pt idx="8142">
                  <c:v>0.81420000000000003</c:v>
                </c:pt>
                <c:pt idx="8143">
                  <c:v>0.81430000000000002</c:v>
                </c:pt>
                <c:pt idx="8144">
                  <c:v>0.81440000000000001</c:v>
                </c:pt>
                <c:pt idx="8145">
                  <c:v>0.8145</c:v>
                </c:pt>
                <c:pt idx="8146">
                  <c:v>0.81459999999999999</c:v>
                </c:pt>
                <c:pt idx="8147">
                  <c:v>0.81469999999999998</c:v>
                </c:pt>
                <c:pt idx="8148">
                  <c:v>0.81479999999999997</c:v>
                </c:pt>
                <c:pt idx="8149">
                  <c:v>0.81489999999999996</c:v>
                </c:pt>
                <c:pt idx="8150">
                  <c:v>0.81499999999999995</c:v>
                </c:pt>
                <c:pt idx="8151">
                  <c:v>0.81510000000000005</c:v>
                </c:pt>
                <c:pt idx="8152">
                  <c:v>0.81520000000000004</c:v>
                </c:pt>
                <c:pt idx="8153">
                  <c:v>0.81530000000000002</c:v>
                </c:pt>
                <c:pt idx="8154">
                  <c:v>0.81540000000000001</c:v>
                </c:pt>
                <c:pt idx="8155">
                  <c:v>0.8155</c:v>
                </c:pt>
                <c:pt idx="8156">
                  <c:v>0.81559999999999999</c:v>
                </c:pt>
                <c:pt idx="8157">
                  <c:v>0.81569999999999998</c:v>
                </c:pt>
                <c:pt idx="8158">
                  <c:v>0.81579999999999997</c:v>
                </c:pt>
                <c:pt idx="8159">
                  <c:v>0.81589999999999996</c:v>
                </c:pt>
                <c:pt idx="8160">
                  <c:v>0.81599999999999995</c:v>
                </c:pt>
                <c:pt idx="8161">
                  <c:v>0.81610000000000005</c:v>
                </c:pt>
                <c:pt idx="8162">
                  <c:v>0.81620000000000004</c:v>
                </c:pt>
                <c:pt idx="8163">
                  <c:v>0.81630000000000003</c:v>
                </c:pt>
                <c:pt idx="8164">
                  <c:v>0.81640000000000001</c:v>
                </c:pt>
                <c:pt idx="8165">
                  <c:v>0.8165</c:v>
                </c:pt>
                <c:pt idx="8166">
                  <c:v>0.81659999999999999</c:v>
                </c:pt>
                <c:pt idx="8167">
                  <c:v>0.81669999999999998</c:v>
                </c:pt>
                <c:pt idx="8168">
                  <c:v>0.81679999999999997</c:v>
                </c:pt>
                <c:pt idx="8169">
                  <c:v>0.81689999999999996</c:v>
                </c:pt>
                <c:pt idx="8170">
                  <c:v>0.81699999999999995</c:v>
                </c:pt>
                <c:pt idx="8171">
                  <c:v>0.81710000000000005</c:v>
                </c:pt>
                <c:pt idx="8172">
                  <c:v>0.81720000000000004</c:v>
                </c:pt>
                <c:pt idx="8173">
                  <c:v>0.81730000000000003</c:v>
                </c:pt>
                <c:pt idx="8174">
                  <c:v>0.81740000000000002</c:v>
                </c:pt>
                <c:pt idx="8175">
                  <c:v>0.8175</c:v>
                </c:pt>
                <c:pt idx="8176">
                  <c:v>0.81759999999999999</c:v>
                </c:pt>
                <c:pt idx="8177">
                  <c:v>0.81769999999999998</c:v>
                </c:pt>
                <c:pt idx="8178">
                  <c:v>0.81779999999999997</c:v>
                </c:pt>
                <c:pt idx="8179">
                  <c:v>0.81789999999999996</c:v>
                </c:pt>
                <c:pt idx="8180">
                  <c:v>0.81799999999999995</c:v>
                </c:pt>
                <c:pt idx="8181">
                  <c:v>0.81810000000000005</c:v>
                </c:pt>
                <c:pt idx="8182">
                  <c:v>0.81820000000000004</c:v>
                </c:pt>
                <c:pt idx="8183">
                  <c:v>0.81830000000000003</c:v>
                </c:pt>
                <c:pt idx="8184">
                  <c:v>0.81840000000000002</c:v>
                </c:pt>
                <c:pt idx="8185">
                  <c:v>0.81850000000000001</c:v>
                </c:pt>
                <c:pt idx="8186">
                  <c:v>0.81859999999999999</c:v>
                </c:pt>
                <c:pt idx="8187">
                  <c:v>0.81869999999999998</c:v>
                </c:pt>
                <c:pt idx="8188">
                  <c:v>0.81879999999999997</c:v>
                </c:pt>
                <c:pt idx="8189">
                  <c:v>0.81889999999999996</c:v>
                </c:pt>
                <c:pt idx="8190">
                  <c:v>0.81899999999999995</c:v>
                </c:pt>
                <c:pt idx="8191">
                  <c:v>0.81910000000000005</c:v>
                </c:pt>
                <c:pt idx="8192">
                  <c:v>0.81920000000000004</c:v>
                </c:pt>
                <c:pt idx="8193">
                  <c:v>0.81930000000000003</c:v>
                </c:pt>
                <c:pt idx="8194">
                  <c:v>0.81940000000000002</c:v>
                </c:pt>
                <c:pt idx="8195">
                  <c:v>0.81950000000000001</c:v>
                </c:pt>
                <c:pt idx="8196">
                  <c:v>0.8196</c:v>
                </c:pt>
                <c:pt idx="8197">
                  <c:v>0.81969999999999998</c:v>
                </c:pt>
                <c:pt idx="8198">
                  <c:v>0.81979999999999997</c:v>
                </c:pt>
                <c:pt idx="8199">
                  <c:v>0.81989999999999996</c:v>
                </c:pt>
                <c:pt idx="8200">
                  <c:v>0.82</c:v>
                </c:pt>
                <c:pt idx="8201">
                  <c:v>0.82010000000000005</c:v>
                </c:pt>
                <c:pt idx="8202">
                  <c:v>0.82020000000000004</c:v>
                </c:pt>
                <c:pt idx="8203">
                  <c:v>0.82030000000000003</c:v>
                </c:pt>
                <c:pt idx="8204">
                  <c:v>0.82040000000000002</c:v>
                </c:pt>
                <c:pt idx="8205">
                  <c:v>0.82050000000000001</c:v>
                </c:pt>
                <c:pt idx="8206">
                  <c:v>0.8206</c:v>
                </c:pt>
                <c:pt idx="8207">
                  <c:v>0.82069999999999999</c:v>
                </c:pt>
                <c:pt idx="8208">
                  <c:v>0.82079999999999997</c:v>
                </c:pt>
                <c:pt idx="8209">
                  <c:v>0.82089999999999996</c:v>
                </c:pt>
                <c:pt idx="8210">
                  <c:v>0.82099999999999995</c:v>
                </c:pt>
                <c:pt idx="8211">
                  <c:v>0.82110000000000005</c:v>
                </c:pt>
                <c:pt idx="8212">
                  <c:v>0.82120000000000004</c:v>
                </c:pt>
                <c:pt idx="8213">
                  <c:v>0.82130000000000003</c:v>
                </c:pt>
                <c:pt idx="8214">
                  <c:v>0.82140000000000002</c:v>
                </c:pt>
                <c:pt idx="8215">
                  <c:v>0.82150000000000001</c:v>
                </c:pt>
                <c:pt idx="8216">
                  <c:v>0.8216</c:v>
                </c:pt>
                <c:pt idx="8217">
                  <c:v>0.82169999999999999</c:v>
                </c:pt>
                <c:pt idx="8218">
                  <c:v>0.82179999999999997</c:v>
                </c:pt>
                <c:pt idx="8219">
                  <c:v>0.82189999999999996</c:v>
                </c:pt>
                <c:pt idx="8220">
                  <c:v>0.82199999999999995</c:v>
                </c:pt>
                <c:pt idx="8221">
                  <c:v>0.82210000000000005</c:v>
                </c:pt>
                <c:pt idx="8222">
                  <c:v>0.82220000000000004</c:v>
                </c:pt>
                <c:pt idx="8223">
                  <c:v>0.82230000000000003</c:v>
                </c:pt>
                <c:pt idx="8224">
                  <c:v>0.82240000000000002</c:v>
                </c:pt>
                <c:pt idx="8225">
                  <c:v>0.82250000000000001</c:v>
                </c:pt>
                <c:pt idx="8226">
                  <c:v>0.8226</c:v>
                </c:pt>
                <c:pt idx="8227">
                  <c:v>0.82269999999999999</c:v>
                </c:pt>
                <c:pt idx="8228">
                  <c:v>0.82279999999999998</c:v>
                </c:pt>
                <c:pt idx="8229">
                  <c:v>0.82289999999999996</c:v>
                </c:pt>
                <c:pt idx="8230">
                  <c:v>0.82299999999999995</c:v>
                </c:pt>
                <c:pt idx="8231">
                  <c:v>0.82310000000000005</c:v>
                </c:pt>
                <c:pt idx="8232">
                  <c:v>0.82320000000000004</c:v>
                </c:pt>
                <c:pt idx="8233">
                  <c:v>0.82330000000000003</c:v>
                </c:pt>
                <c:pt idx="8234">
                  <c:v>0.82340000000000002</c:v>
                </c:pt>
                <c:pt idx="8235">
                  <c:v>0.82350000000000001</c:v>
                </c:pt>
                <c:pt idx="8236">
                  <c:v>0.8236</c:v>
                </c:pt>
                <c:pt idx="8237">
                  <c:v>0.82369999999999999</c:v>
                </c:pt>
                <c:pt idx="8238">
                  <c:v>0.82379999999999998</c:v>
                </c:pt>
                <c:pt idx="8239">
                  <c:v>0.82389999999999997</c:v>
                </c:pt>
                <c:pt idx="8240">
                  <c:v>0.82399999999999995</c:v>
                </c:pt>
                <c:pt idx="8241">
                  <c:v>0.82410000000000005</c:v>
                </c:pt>
                <c:pt idx="8242">
                  <c:v>0.82420000000000004</c:v>
                </c:pt>
                <c:pt idx="8243">
                  <c:v>0.82430000000000003</c:v>
                </c:pt>
                <c:pt idx="8244">
                  <c:v>0.82440000000000002</c:v>
                </c:pt>
                <c:pt idx="8245">
                  <c:v>0.82450000000000001</c:v>
                </c:pt>
                <c:pt idx="8246">
                  <c:v>0.8246</c:v>
                </c:pt>
                <c:pt idx="8247">
                  <c:v>0.82469999999999999</c:v>
                </c:pt>
                <c:pt idx="8248">
                  <c:v>0.82479999999999998</c:v>
                </c:pt>
                <c:pt idx="8249">
                  <c:v>0.82489999999999997</c:v>
                </c:pt>
                <c:pt idx="8250">
                  <c:v>0.82499999999999996</c:v>
                </c:pt>
                <c:pt idx="8251">
                  <c:v>0.82509999999999994</c:v>
                </c:pt>
                <c:pt idx="8252">
                  <c:v>0.82520000000000004</c:v>
                </c:pt>
                <c:pt idx="8253">
                  <c:v>0.82530000000000003</c:v>
                </c:pt>
                <c:pt idx="8254">
                  <c:v>0.82540000000000002</c:v>
                </c:pt>
                <c:pt idx="8255">
                  <c:v>0.82550000000000001</c:v>
                </c:pt>
                <c:pt idx="8256">
                  <c:v>0.8256</c:v>
                </c:pt>
                <c:pt idx="8257">
                  <c:v>0.82569999999999999</c:v>
                </c:pt>
                <c:pt idx="8258">
                  <c:v>0.82579999999999998</c:v>
                </c:pt>
                <c:pt idx="8259">
                  <c:v>0.82589999999999997</c:v>
                </c:pt>
                <c:pt idx="8260">
                  <c:v>0.82599999999999996</c:v>
                </c:pt>
                <c:pt idx="8261">
                  <c:v>0.82609999999999995</c:v>
                </c:pt>
                <c:pt idx="8262">
                  <c:v>0.82620000000000005</c:v>
                </c:pt>
                <c:pt idx="8263">
                  <c:v>0.82630000000000003</c:v>
                </c:pt>
                <c:pt idx="8264">
                  <c:v>0.82640000000000002</c:v>
                </c:pt>
                <c:pt idx="8265">
                  <c:v>0.82650000000000001</c:v>
                </c:pt>
                <c:pt idx="8266">
                  <c:v>0.8266</c:v>
                </c:pt>
                <c:pt idx="8267">
                  <c:v>0.82669999999999999</c:v>
                </c:pt>
                <c:pt idx="8268">
                  <c:v>0.82679999999999998</c:v>
                </c:pt>
                <c:pt idx="8269">
                  <c:v>0.82689999999999997</c:v>
                </c:pt>
                <c:pt idx="8270">
                  <c:v>0.82699999999999996</c:v>
                </c:pt>
                <c:pt idx="8271">
                  <c:v>0.82709999999999995</c:v>
                </c:pt>
                <c:pt idx="8272">
                  <c:v>0.82720000000000005</c:v>
                </c:pt>
                <c:pt idx="8273">
                  <c:v>0.82730000000000004</c:v>
                </c:pt>
                <c:pt idx="8274">
                  <c:v>0.82740000000000002</c:v>
                </c:pt>
                <c:pt idx="8275">
                  <c:v>0.82750000000000001</c:v>
                </c:pt>
                <c:pt idx="8276">
                  <c:v>0.8276</c:v>
                </c:pt>
                <c:pt idx="8277">
                  <c:v>0.82769999999999999</c:v>
                </c:pt>
                <c:pt idx="8278">
                  <c:v>0.82779999999999998</c:v>
                </c:pt>
                <c:pt idx="8279">
                  <c:v>0.82789999999999997</c:v>
                </c:pt>
                <c:pt idx="8280">
                  <c:v>0.82799999999999996</c:v>
                </c:pt>
                <c:pt idx="8281">
                  <c:v>0.82809999999999995</c:v>
                </c:pt>
                <c:pt idx="8282">
                  <c:v>0.82820000000000005</c:v>
                </c:pt>
                <c:pt idx="8283">
                  <c:v>0.82830000000000004</c:v>
                </c:pt>
                <c:pt idx="8284">
                  <c:v>0.82840000000000003</c:v>
                </c:pt>
                <c:pt idx="8285">
                  <c:v>0.82850000000000001</c:v>
                </c:pt>
                <c:pt idx="8286">
                  <c:v>0.8286</c:v>
                </c:pt>
                <c:pt idx="8287">
                  <c:v>0.82869999999999999</c:v>
                </c:pt>
                <c:pt idx="8288">
                  <c:v>0.82879999999999998</c:v>
                </c:pt>
                <c:pt idx="8289">
                  <c:v>0.82889999999999997</c:v>
                </c:pt>
                <c:pt idx="8290">
                  <c:v>0.82899999999999996</c:v>
                </c:pt>
                <c:pt idx="8291">
                  <c:v>0.82909999999999995</c:v>
                </c:pt>
                <c:pt idx="8292">
                  <c:v>0.82920000000000005</c:v>
                </c:pt>
                <c:pt idx="8293">
                  <c:v>0.82930000000000004</c:v>
                </c:pt>
                <c:pt idx="8294">
                  <c:v>0.82940000000000003</c:v>
                </c:pt>
                <c:pt idx="8295">
                  <c:v>0.82950000000000002</c:v>
                </c:pt>
                <c:pt idx="8296">
                  <c:v>0.8296</c:v>
                </c:pt>
                <c:pt idx="8297">
                  <c:v>0.82969999999999999</c:v>
                </c:pt>
                <c:pt idx="8298">
                  <c:v>0.82979999999999998</c:v>
                </c:pt>
                <c:pt idx="8299">
                  <c:v>0.82989999999999997</c:v>
                </c:pt>
                <c:pt idx="8300">
                  <c:v>0.83</c:v>
                </c:pt>
                <c:pt idx="8301">
                  <c:v>0.83009999999999995</c:v>
                </c:pt>
                <c:pt idx="8302">
                  <c:v>0.83020000000000005</c:v>
                </c:pt>
                <c:pt idx="8303">
                  <c:v>0.83030000000000004</c:v>
                </c:pt>
                <c:pt idx="8304">
                  <c:v>0.83040000000000003</c:v>
                </c:pt>
                <c:pt idx="8305">
                  <c:v>0.83050000000000002</c:v>
                </c:pt>
                <c:pt idx="8306">
                  <c:v>0.8306</c:v>
                </c:pt>
                <c:pt idx="8307">
                  <c:v>0.83069999999999999</c:v>
                </c:pt>
                <c:pt idx="8308">
                  <c:v>0.83079999999999998</c:v>
                </c:pt>
                <c:pt idx="8309">
                  <c:v>0.83089999999999997</c:v>
                </c:pt>
                <c:pt idx="8310">
                  <c:v>0.83099999999999996</c:v>
                </c:pt>
                <c:pt idx="8311">
                  <c:v>0.83109999999999995</c:v>
                </c:pt>
                <c:pt idx="8312">
                  <c:v>0.83120000000000005</c:v>
                </c:pt>
                <c:pt idx="8313">
                  <c:v>0.83130000000000004</c:v>
                </c:pt>
                <c:pt idx="8314">
                  <c:v>0.83140000000000003</c:v>
                </c:pt>
                <c:pt idx="8315">
                  <c:v>0.83150000000000002</c:v>
                </c:pt>
                <c:pt idx="8316">
                  <c:v>0.83160000000000001</c:v>
                </c:pt>
                <c:pt idx="8317">
                  <c:v>0.83169999999999999</c:v>
                </c:pt>
                <c:pt idx="8318">
                  <c:v>0.83179999999999998</c:v>
                </c:pt>
                <c:pt idx="8319">
                  <c:v>0.83189999999999997</c:v>
                </c:pt>
                <c:pt idx="8320">
                  <c:v>0.83199999999999996</c:v>
                </c:pt>
                <c:pt idx="8321">
                  <c:v>0.83209999999999995</c:v>
                </c:pt>
                <c:pt idx="8322">
                  <c:v>0.83220000000000005</c:v>
                </c:pt>
                <c:pt idx="8323">
                  <c:v>0.83230000000000004</c:v>
                </c:pt>
                <c:pt idx="8324">
                  <c:v>0.83240000000000003</c:v>
                </c:pt>
                <c:pt idx="8325">
                  <c:v>0.83250000000000002</c:v>
                </c:pt>
                <c:pt idx="8326">
                  <c:v>0.83260000000000001</c:v>
                </c:pt>
                <c:pt idx="8327">
                  <c:v>0.8327</c:v>
                </c:pt>
                <c:pt idx="8328">
                  <c:v>0.83279999999999998</c:v>
                </c:pt>
                <c:pt idx="8329">
                  <c:v>0.83289999999999997</c:v>
                </c:pt>
                <c:pt idx="8330">
                  <c:v>0.83299999999999996</c:v>
                </c:pt>
                <c:pt idx="8331">
                  <c:v>0.83309999999999995</c:v>
                </c:pt>
                <c:pt idx="8332">
                  <c:v>0.83320000000000005</c:v>
                </c:pt>
                <c:pt idx="8333">
                  <c:v>0.83330000000000004</c:v>
                </c:pt>
                <c:pt idx="8334">
                  <c:v>0.83340000000000003</c:v>
                </c:pt>
                <c:pt idx="8335">
                  <c:v>0.83350000000000002</c:v>
                </c:pt>
                <c:pt idx="8336">
                  <c:v>0.83360000000000001</c:v>
                </c:pt>
                <c:pt idx="8337">
                  <c:v>0.8337</c:v>
                </c:pt>
                <c:pt idx="8338">
                  <c:v>0.83379999999999999</c:v>
                </c:pt>
                <c:pt idx="8339">
                  <c:v>0.83389999999999997</c:v>
                </c:pt>
                <c:pt idx="8340">
                  <c:v>0.83399999999999996</c:v>
                </c:pt>
                <c:pt idx="8341">
                  <c:v>0.83409999999999995</c:v>
                </c:pt>
                <c:pt idx="8342">
                  <c:v>0.83420000000000005</c:v>
                </c:pt>
                <c:pt idx="8343">
                  <c:v>0.83430000000000004</c:v>
                </c:pt>
                <c:pt idx="8344">
                  <c:v>0.83440000000000003</c:v>
                </c:pt>
                <c:pt idx="8345">
                  <c:v>0.83450000000000002</c:v>
                </c:pt>
                <c:pt idx="8346">
                  <c:v>0.83460000000000001</c:v>
                </c:pt>
                <c:pt idx="8347">
                  <c:v>0.8347</c:v>
                </c:pt>
                <c:pt idx="8348">
                  <c:v>0.83479999999999999</c:v>
                </c:pt>
                <c:pt idx="8349">
                  <c:v>0.83489999999999998</c:v>
                </c:pt>
                <c:pt idx="8350">
                  <c:v>0.83499999999999996</c:v>
                </c:pt>
                <c:pt idx="8351">
                  <c:v>0.83509999999999995</c:v>
                </c:pt>
                <c:pt idx="8352">
                  <c:v>0.83520000000000005</c:v>
                </c:pt>
                <c:pt idx="8353">
                  <c:v>0.83530000000000004</c:v>
                </c:pt>
                <c:pt idx="8354">
                  <c:v>0.83540000000000003</c:v>
                </c:pt>
                <c:pt idx="8355">
                  <c:v>0.83550000000000002</c:v>
                </c:pt>
                <c:pt idx="8356">
                  <c:v>0.83560000000000001</c:v>
                </c:pt>
                <c:pt idx="8357">
                  <c:v>0.8357</c:v>
                </c:pt>
                <c:pt idx="8358">
                  <c:v>0.83579999999999999</c:v>
                </c:pt>
                <c:pt idx="8359">
                  <c:v>0.83589999999999998</c:v>
                </c:pt>
                <c:pt idx="8360">
                  <c:v>0.83599999999999997</c:v>
                </c:pt>
                <c:pt idx="8361">
                  <c:v>0.83609999999999995</c:v>
                </c:pt>
                <c:pt idx="8362">
                  <c:v>0.83620000000000005</c:v>
                </c:pt>
                <c:pt idx="8363">
                  <c:v>0.83630000000000004</c:v>
                </c:pt>
                <c:pt idx="8364">
                  <c:v>0.83640000000000003</c:v>
                </c:pt>
                <c:pt idx="8365">
                  <c:v>0.83650000000000002</c:v>
                </c:pt>
                <c:pt idx="8366">
                  <c:v>0.83660000000000001</c:v>
                </c:pt>
                <c:pt idx="8367">
                  <c:v>0.8367</c:v>
                </c:pt>
                <c:pt idx="8368">
                  <c:v>0.83679999999999999</c:v>
                </c:pt>
                <c:pt idx="8369">
                  <c:v>0.83689999999999998</c:v>
                </c:pt>
                <c:pt idx="8370">
                  <c:v>0.83699999999999997</c:v>
                </c:pt>
                <c:pt idx="8371">
                  <c:v>0.83709999999999996</c:v>
                </c:pt>
                <c:pt idx="8372">
                  <c:v>0.83720000000000006</c:v>
                </c:pt>
                <c:pt idx="8373">
                  <c:v>0.83730000000000004</c:v>
                </c:pt>
                <c:pt idx="8374">
                  <c:v>0.83740000000000003</c:v>
                </c:pt>
                <c:pt idx="8375">
                  <c:v>0.83750000000000002</c:v>
                </c:pt>
                <c:pt idx="8376">
                  <c:v>0.83760000000000001</c:v>
                </c:pt>
                <c:pt idx="8377">
                  <c:v>0.8377</c:v>
                </c:pt>
                <c:pt idx="8378">
                  <c:v>0.83779999999999999</c:v>
                </c:pt>
                <c:pt idx="8379">
                  <c:v>0.83789999999999998</c:v>
                </c:pt>
                <c:pt idx="8380">
                  <c:v>0.83799999999999997</c:v>
                </c:pt>
                <c:pt idx="8381">
                  <c:v>0.83809999999999996</c:v>
                </c:pt>
                <c:pt idx="8382">
                  <c:v>0.83819999999999995</c:v>
                </c:pt>
                <c:pt idx="8383">
                  <c:v>0.83830000000000005</c:v>
                </c:pt>
                <c:pt idx="8384">
                  <c:v>0.83840000000000003</c:v>
                </c:pt>
                <c:pt idx="8385">
                  <c:v>0.83850000000000002</c:v>
                </c:pt>
                <c:pt idx="8386">
                  <c:v>0.83860000000000001</c:v>
                </c:pt>
                <c:pt idx="8387">
                  <c:v>0.8387</c:v>
                </c:pt>
                <c:pt idx="8388">
                  <c:v>0.83879999999999999</c:v>
                </c:pt>
                <c:pt idx="8389">
                  <c:v>0.83889999999999998</c:v>
                </c:pt>
                <c:pt idx="8390">
                  <c:v>0.83899999999999997</c:v>
                </c:pt>
                <c:pt idx="8391">
                  <c:v>0.83909999999999996</c:v>
                </c:pt>
                <c:pt idx="8392">
                  <c:v>0.83919999999999995</c:v>
                </c:pt>
                <c:pt idx="8393">
                  <c:v>0.83930000000000005</c:v>
                </c:pt>
                <c:pt idx="8394">
                  <c:v>0.83940000000000003</c:v>
                </c:pt>
                <c:pt idx="8395">
                  <c:v>0.83950000000000002</c:v>
                </c:pt>
                <c:pt idx="8396">
                  <c:v>0.83960000000000001</c:v>
                </c:pt>
                <c:pt idx="8397">
                  <c:v>0.8397</c:v>
                </c:pt>
                <c:pt idx="8398">
                  <c:v>0.83979999999999999</c:v>
                </c:pt>
                <c:pt idx="8399">
                  <c:v>0.83989999999999998</c:v>
                </c:pt>
                <c:pt idx="8400">
                  <c:v>0.84</c:v>
                </c:pt>
                <c:pt idx="8401">
                  <c:v>0.84009999999999996</c:v>
                </c:pt>
                <c:pt idx="8402">
                  <c:v>0.84019999999999995</c:v>
                </c:pt>
                <c:pt idx="8403">
                  <c:v>0.84030000000000005</c:v>
                </c:pt>
                <c:pt idx="8404">
                  <c:v>0.84040000000000004</c:v>
                </c:pt>
                <c:pt idx="8405">
                  <c:v>0.84050000000000002</c:v>
                </c:pt>
                <c:pt idx="8406">
                  <c:v>0.84060000000000001</c:v>
                </c:pt>
                <c:pt idx="8407">
                  <c:v>0.8407</c:v>
                </c:pt>
                <c:pt idx="8408">
                  <c:v>0.84079999999999999</c:v>
                </c:pt>
                <c:pt idx="8409">
                  <c:v>0.84089999999999998</c:v>
                </c:pt>
                <c:pt idx="8410">
                  <c:v>0.84099999999999997</c:v>
                </c:pt>
                <c:pt idx="8411">
                  <c:v>0.84109999999999996</c:v>
                </c:pt>
                <c:pt idx="8412">
                  <c:v>0.84119999999999995</c:v>
                </c:pt>
                <c:pt idx="8413">
                  <c:v>0.84130000000000005</c:v>
                </c:pt>
                <c:pt idx="8414">
                  <c:v>0.84140000000000004</c:v>
                </c:pt>
                <c:pt idx="8415">
                  <c:v>0.84150000000000003</c:v>
                </c:pt>
                <c:pt idx="8416">
                  <c:v>0.84160000000000001</c:v>
                </c:pt>
                <c:pt idx="8417">
                  <c:v>0.8417</c:v>
                </c:pt>
                <c:pt idx="8418">
                  <c:v>0.84179999999999999</c:v>
                </c:pt>
                <c:pt idx="8419">
                  <c:v>0.84189999999999998</c:v>
                </c:pt>
                <c:pt idx="8420">
                  <c:v>0.84199999999999997</c:v>
                </c:pt>
                <c:pt idx="8421">
                  <c:v>0.84209999999999996</c:v>
                </c:pt>
                <c:pt idx="8422">
                  <c:v>0.84219999999999995</c:v>
                </c:pt>
                <c:pt idx="8423">
                  <c:v>0.84230000000000005</c:v>
                </c:pt>
                <c:pt idx="8424">
                  <c:v>0.84240000000000004</c:v>
                </c:pt>
                <c:pt idx="8425">
                  <c:v>0.84250000000000003</c:v>
                </c:pt>
                <c:pt idx="8426">
                  <c:v>0.84260000000000002</c:v>
                </c:pt>
                <c:pt idx="8427">
                  <c:v>0.8427</c:v>
                </c:pt>
                <c:pt idx="8428">
                  <c:v>0.84279999999999999</c:v>
                </c:pt>
                <c:pt idx="8429">
                  <c:v>0.84289999999999998</c:v>
                </c:pt>
                <c:pt idx="8430">
                  <c:v>0.84299999999999997</c:v>
                </c:pt>
                <c:pt idx="8431">
                  <c:v>0.84309999999999996</c:v>
                </c:pt>
                <c:pt idx="8432">
                  <c:v>0.84319999999999995</c:v>
                </c:pt>
                <c:pt idx="8433">
                  <c:v>0.84330000000000005</c:v>
                </c:pt>
                <c:pt idx="8434">
                  <c:v>0.84340000000000004</c:v>
                </c:pt>
                <c:pt idx="8435">
                  <c:v>0.84350000000000003</c:v>
                </c:pt>
                <c:pt idx="8436">
                  <c:v>0.84360000000000002</c:v>
                </c:pt>
                <c:pt idx="8437">
                  <c:v>0.84370000000000001</c:v>
                </c:pt>
                <c:pt idx="8438">
                  <c:v>0.84379999999999999</c:v>
                </c:pt>
                <c:pt idx="8439">
                  <c:v>0.84389999999999998</c:v>
                </c:pt>
                <c:pt idx="8440">
                  <c:v>0.84399999999999997</c:v>
                </c:pt>
                <c:pt idx="8441">
                  <c:v>0.84409999999999996</c:v>
                </c:pt>
                <c:pt idx="8442">
                  <c:v>0.84419999999999995</c:v>
                </c:pt>
                <c:pt idx="8443">
                  <c:v>0.84430000000000005</c:v>
                </c:pt>
                <c:pt idx="8444">
                  <c:v>0.84440000000000004</c:v>
                </c:pt>
                <c:pt idx="8445">
                  <c:v>0.84450000000000003</c:v>
                </c:pt>
                <c:pt idx="8446">
                  <c:v>0.84460000000000002</c:v>
                </c:pt>
                <c:pt idx="8447">
                  <c:v>0.84470000000000001</c:v>
                </c:pt>
                <c:pt idx="8448">
                  <c:v>0.8448</c:v>
                </c:pt>
                <c:pt idx="8449">
                  <c:v>0.84489999999999998</c:v>
                </c:pt>
                <c:pt idx="8450">
                  <c:v>0.84499999999999997</c:v>
                </c:pt>
                <c:pt idx="8451">
                  <c:v>0.84509999999999996</c:v>
                </c:pt>
                <c:pt idx="8452">
                  <c:v>0.84519999999999995</c:v>
                </c:pt>
                <c:pt idx="8453">
                  <c:v>0.84530000000000005</c:v>
                </c:pt>
                <c:pt idx="8454">
                  <c:v>0.84540000000000004</c:v>
                </c:pt>
                <c:pt idx="8455">
                  <c:v>0.84550000000000003</c:v>
                </c:pt>
                <c:pt idx="8456">
                  <c:v>0.84560000000000002</c:v>
                </c:pt>
                <c:pt idx="8457">
                  <c:v>0.84570000000000001</c:v>
                </c:pt>
                <c:pt idx="8458">
                  <c:v>0.8458</c:v>
                </c:pt>
                <c:pt idx="8459">
                  <c:v>0.84589999999999999</c:v>
                </c:pt>
                <c:pt idx="8460">
                  <c:v>0.84599999999999997</c:v>
                </c:pt>
                <c:pt idx="8461">
                  <c:v>0.84609999999999996</c:v>
                </c:pt>
                <c:pt idx="8462">
                  <c:v>0.84619999999999995</c:v>
                </c:pt>
                <c:pt idx="8463">
                  <c:v>0.84630000000000005</c:v>
                </c:pt>
                <c:pt idx="8464">
                  <c:v>0.84640000000000004</c:v>
                </c:pt>
                <c:pt idx="8465">
                  <c:v>0.84650000000000003</c:v>
                </c:pt>
                <c:pt idx="8466">
                  <c:v>0.84660000000000002</c:v>
                </c:pt>
                <c:pt idx="8467">
                  <c:v>0.84670000000000001</c:v>
                </c:pt>
                <c:pt idx="8468">
                  <c:v>0.8468</c:v>
                </c:pt>
                <c:pt idx="8469">
                  <c:v>0.84689999999999999</c:v>
                </c:pt>
                <c:pt idx="8470">
                  <c:v>0.84699999999999998</c:v>
                </c:pt>
                <c:pt idx="8471">
                  <c:v>0.84709999999999996</c:v>
                </c:pt>
                <c:pt idx="8472">
                  <c:v>0.84719999999999995</c:v>
                </c:pt>
                <c:pt idx="8473">
                  <c:v>0.84730000000000005</c:v>
                </c:pt>
                <c:pt idx="8474">
                  <c:v>0.84740000000000004</c:v>
                </c:pt>
                <c:pt idx="8475">
                  <c:v>0.84750000000000003</c:v>
                </c:pt>
                <c:pt idx="8476">
                  <c:v>0.84760000000000002</c:v>
                </c:pt>
                <c:pt idx="8477">
                  <c:v>0.84770000000000001</c:v>
                </c:pt>
                <c:pt idx="8478">
                  <c:v>0.8478</c:v>
                </c:pt>
                <c:pt idx="8479">
                  <c:v>0.84789999999999999</c:v>
                </c:pt>
                <c:pt idx="8480">
                  <c:v>0.84799999999999998</c:v>
                </c:pt>
                <c:pt idx="8481">
                  <c:v>0.84809999999999997</c:v>
                </c:pt>
                <c:pt idx="8482">
                  <c:v>0.84819999999999995</c:v>
                </c:pt>
                <c:pt idx="8483">
                  <c:v>0.84830000000000005</c:v>
                </c:pt>
                <c:pt idx="8484">
                  <c:v>0.84840000000000004</c:v>
                </c:pt>
                <c:pt idx="8485">
                  <c:v>0.84850000000000003</c:v>
                </c:pt>
                <c:pt idx="8486">
                  <c:v>0.84860000000000002</c:v>
                </c:pt>
                <c:pt idx="8487">
                  <c:v>0.84870000000000001</c:v>
                </c:pt>
                <c:pt idx="8488">
                  <c:v>0.8488</c:v>
                </c:pt>
                <c:pt idx="8489">
                  <c:v>0.84889999999999999</c:v>
                </c:pt>
                <c:pt idx="8490">
                  <c:v>0.84899999999999998</c:v>
                </c:pt>
                <c:pt idx="8491">
                  <c:v>0.84909999999999997</c:v>
                </c:pt>
                <c:pt idx="8492">
                  <c:v>0.84919999999999995</c:v>
                </c:pt>
                <c:pt idx="8493">
                  <c:v>0.84930000000000005</c:v>
                </c:pt>
                <c:pt idx="8494">
                  <c:v>0.84940000000000004</c:v>
                </c:pt>
                <c:pt idx="8495">
                  <c:v>0.84950000000000003</c:v>
                </c:pt>
                <c:pt idx="8496">
                  <c:v>0.84960000000000002</c:v>
                </c:pt>
                <c:pt idx="8497">
                  <c:v>0.84970000000000001</c:v>
                </c:pt>
                <c:pt idx="8498">
                  <c:v>0.8498</c:v>
                </c:pt>
                <c:pt idx="8499">
                  <c:v>0.84989999999999999</c:v>
                </c:pt>
                <c:pt idx="8500">
                  <c:v>0.85</c:v>
                </c:pt>
                <c:pt idx="8501">
                  <c:v>0.85009999999999997</c:v>
                </c:pt>
                <c:pt idx="8502">
                  <c:v>0.85019999999999996</c:v>
                </c:pt>
                <c:pt idx="8503">
                  <c:v>0.85029999999999994</c:v>
                </c:pt>
                <c:pt idx="8504">
                  <c:v>0.85040000000000004</c:v>
                </c:pt>
                <c:pt idx="8505">
                  <c:v>0.85050000000000003</c:v>
                </c:pt>
                <c:pt idx="8506">
                  <c:v>0.85060000000000002</c:v>
                </c:pt>
                <c:pt idx="8507">
                  <c:v>0.85070000000000001</c:v>
                </c:pt>
                <c:pt idx="8508">
                  <c:v>0.8508</c:v>
                </c:pt>
                <c:pt idx="8509">
                  <c:v>0.85089999999999999</c:v>
                </c:pt>
                <c:pt idx="8510">
                  <c:v>0.85099999999999998</c:v>
                </c:pt>
                <c:pt idx="8511">
                  <c:v>0.85109999999999997</c:v>
                </c:pt>
                <c:pt idx="8512">
                  <c:v>0.85119999999999996</c:v>
                </c:pt>
                <c:pt idx="8513">
                  <c:v>0.85129999999999995</c:v>
                </c:pt>
                <c:pt idx="8514">
                  <c:v>0.85140000000000005</c:v>
                </c:pt>
                <c:pt idx="8515">
                  <c:v>0.85150000000000003</c:v>
                </c:pt>
                <c:pt idx="8516">
                  <c:v>0.85160000000000002</c:v>
                </c:pt>
                <c:pt idx="8517">
                  <c:v>0.85170000000000001</c:v>
                </c:pt>
                <c:pt idx="8518">
                  <c:v>0.8518</c:v>
                </c:pt>
                <c:pt idx="8519">
                  <c:v>0.85189999999999999</c:v>
                </c:pt>
                <c:pt idx="8520">
                  <c:v>0.85199999999999998</c:v>
                </c:pt>
                <c:pt idx="8521">
                  <c:v>0.85209999999999997</c:v>
                </c:pt>
                <c:pt idx="8522">
                  <c:v>0.85219999999999996</c:v>
                </c:pt>
                <c:pt idx="8523">
                  <c:v>0.85229999999999995</c:v>
                </c:pt>
                <c:pt idx="8524">
                  <c:v>0.85240000000000005</c:v>
                </c:pt>
                <c:pt idx="8525">
                  <c:v>0.85250000000000004</c:v>
                </c:pt>
                <c:pt idx="8526">
                  <c:v>0.85260000000000002</c:v>
                </c:pt>
                <c:pt idx="8527">
                  <c:v>0.85270000000000001</c:v>
                </c:pt>
                <c:pt idx="8528">
                  <c:v>0.8528</c:v>
                </c:pt>
                <c:pt idx="8529">
                  <c:v>0.85289999999999999</c:v>
                </c:pt>
                <c:pt idx="8530">
                  <c:v>0.85299999999999998</c:v>
                </c:pt>
                <c:pt idx="8531">
                  <c:v>0.85309999999999997</c:v>
                </c:pt>
                <c:pt idx="8532">
                  <c:v>0.85319999999999996</c:v>
                </c:pt>
                <c:pt idx="8533">
                  <c:v>0.85329999999999995</c:v>
                </c:pt>
                <c:pt idx="8534">
                  <c:v>0.85340000000000005</c:v>
                </c:pt>
                <c:pt idx="8535">
                  <c:v>0.85350000000000004</c:v>
                </c:pt>
                <c:pt idx="8536">
                  <c:v>0.85360000000000003</c:v>
                </c:pt>
                <c:pt idx="8537">
                  <c:v>0.85370000000000001</c:v>
                </c:pt>
                <c:pt idx="8538">
                  <c:v>0.8538</c:v>
                </c:pt>
                <c:pt idx="8539">
                  <c:v>0.85389999999999999</c:v>
                </c:pt>
                <c:pt idx="8540">
                  <c:v>0.85399999999999998</c:v>
                </c:pt>
                <c:pt idx="8541">
                  <c:v>0.85409999999999997</c:v>
                </c:pt>
                <c:pt idx="8542">
                  <c:v>0.85419999999999996</c:v>
                </c:pt>
                <c:pt idx="8543">
                  <c:v>0.85429999999999995</c:v>
                </c:pt>
                <c:pt idx="8544">
                  <c:v>0.85440000000000005</c:v>
                </c:pt>
                <c:pt idx="8545">
                  <c:v>0.85450000000000004</c:v>
                </c:pt>
                <c:pt idx="8546">
                  <c:v>0.85460000000000003</c:v>
                </c:pt>
                <c:pt idx="8547">
                  <c:v>0.85470000000000002</c:v>
                </c:pt>
                <c:pt idx="8548">
                  <c:v>0.8548</c:v>
                </c:pt>
                <c:pt idx="8549">
                  <c:v>0.85489999999999999</c:v>
                </c:pt>
                <c:pt idx="8550">
                  <c:v>0.85499999999999998</c:v>
                </c:pt>
                <c:pt idx="8551">
                  <c:v>0.85509999999999997</c:v>
                </c:pt>
                <c:pt idx="8552">
                  <c:v>0.85519999999999996</c:v>
                </c:pt>
                <c:pt idx="8553">
                  <c:v>0.85529999999999995</c:v>
                </c:pt>
                <c:pt idx="8554">
                  <c:v>0.85540000000000005</c:v>
                </c:pt>
                <c:pt idx="8555">
                  <c:v>0.85550000000000004</c:v>
                </c:pt>
                <c:pt idx="8556">
                  <c:v>0.85560000000000003</c:v>
                </c:pt>
                <c:pt idx="8557">
                  <c:v>0.85570000000000002</c:v>
                </c:pt>
                <c:pt idx="8558">
                  <c:v>0.85580000000000001</c:v>
                </c:pt>
                <c:pt idx="8559">
                  <c:v>0.85589999999999999</c:v>
                </c:pt>
                <c:pt idx="8560">
                  <c:v>0.85599999999999998</c:v>
                </c:pt>
                <c:pt idx="8561">
                  <c:v>0.85609999999999997</c:v>
                </c:pt>
                <c:pt idx="8562">
                  <c:v>0.85619999999999996</c:v>
                </c:pt>
                <c:pt idx="8563">
                  <c:v>0.85629999999999995</c:v>
                </c:pt>
                <c:pt idx="8564">
                  <c:v>0.85640000000000005</c:v>
                </c:pt>
                <c:pt idx="8565">
                  <c:v>0.85650000000000004</c:v>
                </c:pt>
                <c:pt idx="8566">
                  <c:v>0.85660000000000003</c:v>
                </c:pt>
                <c:pt idx="8567">
                  <c:v>0.85670000000000002</c:v>
                </c:pt>
                <c:pt idx="8568">
                  <c:v>0.85680000000000001</c:v>
                </c:pt>
                <c:pt idx="8569">
                  <c:v>0.8569</c:v>
                </c:pt>
                <c:pt idx="8570">
                  <c:v>0.85699999999999998</c:v>
                </c:pt>
                <c:pt idx="8571">
                  <c:v>0.85709999999999997</c:v>
                </c:pt>
                <c:pt idx="8572">
                  <c:v>0.85719999999999996</c:v>
                </c:pt>
                <c:pt idx="8573">
                  <c:v>0.85729999999999995</c:v>
                </c:pt>
                <c:pt idx="8574">
                  <c:v>0.85740000000000005</c:v>
                </c:pt>
                <c:pt idx="8575">
                  <c:v>0.85750000000000004</c:v>
                </c:pt>
                <c:pt idx="8576">
                  <c:v>0.85760000000000003</c:v>
                </c:pt>
                <c:pt idx="8577">
                  <c:v>0.85770000000000002</c:v>
                </c:pt>
                <c:pt idx="8578">
                  <c:v>0.85780000000000001</c:v>
                </c:pt>
                <c:pt idx="8579">
                  <c:v>0.8579</c:v>
                </c:pt>
                <c:pt idx="8580">
                  <c:v>0.85799999999999998</c:v>
                </c:pt>
                <c:pt idx="8581">
                  <c:v>0.85809999999999997</c:v>
                </c:pt>
                <c:pt idx="8582">
                  <c:v>0.85819999999999996</c:v>
                </c:pt>
                <c:pt idx="8583">
                  <c:v>0.85829999999999995</c:v>
                </c:pt>
                <c:pt idx="8584">
                  <c:v>0.85840000000000005</c:v>
                </c:pt>
                <c:pt idx="8585">
                  <c:v>0.85850000000000004</c:v>
                </c:pt>
                <c:pt idx="8586">
                  <c:v>0.85860000000000003</c:v>
                </c:pt>
                <c:pt idx="8587">
                  <c:v>0.85870000000000002</c:v>
                </c:pt>
                <c:pt idx="8588">
                  <c:v>0.85880000000000001</c:v>
                </c:pt>
                <c:pt idx="8589">
                  <c:v>0.8589</c:v>
                </c:pt>
                <c:pt idx="8590">
                  <c:v>0.85899999999999999</c:v>
                </c:pt>
                <c:pt idx="8591">
                  <c:v>0.85909999999999997</c:v>
                </c:pt>
                <c:pt idx="8592">
                  <c:v>0.85919999999999996</c:v>
                </c:pt>
                <c:pt idx="8593">
                  <c:v>0.85929999999999995</c:v>
                </c:pt>
                <c:pt idx="8594">
                  <c:v>0.85940000000000005</c:v>
                </c:pt>
                <c:pt idx="8595">
                  <c:v>0.85950000000000004</c:v>
                </c:pt>
                <c:pt idx="8596">
                  <c:v>0.85960000000000003</c:v>
                </c:pt>
                <c:pt idx="8597">
                  <c:v>0.85970000000000002</c:v>
                </c:pt>
                <c:pt idx="8598">
                  <c:v>0.85980000000000001</c:v>
                </c:pt>
                <c:pt idx="8599">
                  <c:v>0.8599</c:v>
                </c:pt>
                <c:pt idx="8600">
                  <c:v>0.86</c:v>
                </c:pt>
                <c:pt idx="8601">
                  <c:v>0.86009999999999998</c:v>
                </c:pt>
                <c:pt idx="8602">
                  <c:v>0.86019999999999996</c:v>
                </c:pt>
                <c:pt idx="8603">
                  <c:v>0.86029999999999995</c:v>
                </c:pt>
                <c:pt idx="8604">
                  <c:v>0.86040000000000005</c:v>
                </c:pt>
                <c:pt idx="8605">
                  <c:v>0.86050000000000004</c:v>
                </c:pt>
                <c:pt idx="8606">
                  <c:v>0.86060000000000003</c:v>
                </c:pt>
                <c:pt idx="8607">
                  <c:v>0.86070000000000002</c:v>
                </c:pt>
                <c:pt idx="8608">
                  <c:v>0.86080000000000001</c:v>
                </c:pt>
                <c:pt idx="8609">
                  <c:v>0.8609</c:v>
                </c:pt>
                <c:pt idx="8610">
                  <c:v>0.86099999999999999</c:v>
                </c:pt>
                <c:pt idx="8611">
                  <c:v>0.86109999999999998</c:v>
                </c:pt>
                <c:pt idx="8612">
                  <c:v>0.86119999999999997</c:v>
                </c:pt>
                <c:pt idx="8613">
                  <c:v>0.86129999999999995</c:v>
                </c:pt>
                <c:pt idx="8614">
                  <c:v>0.86140000000000005</c:v>
                </c:pt>
                <c:pt idx="8615">
                  <c:v>0.86150000000000004</c:v>
                </c:pt>
                <c:pt idx="8616">
                  <c:v>0.86160000000000003</c:v>
                </c:pt>
                <c:pt idx="8617">
                  <c:v>0.86170000000000002</c:v>
                </c:pt>
                <c:pt idx="8618">
                  <c:v>0.86180000000000001</c:v>
                </c:pt>
                <c:pt idx="8619">
                  <c:v>0.8619</c:v>
                </c:pt>
                <c:pt idx="8620">
                  <c:v>0.86199999999999999</c:v>
                </c:pt>
                <c:pt idx="8621">
                  <c:v>0.86209999999999998</c:v>
                </c:pt>
                <c:pt idx="8622">
                  <c:v>0.86219999999999997</c:v>
                </c:pt>
                <c:pt idx="8623">
                  <c:v>0.86229999999999996</c:v>
                </c:pt>
                <c:pt idx="8624">
                  <c:v>0.86240000000000006</c:v>
                </c:pt>
                <c:pt idx="8625">
                  <c:v>0.86250000000000004</c:v>
                </c:pt>
                <c:pt idx="8626">
                  <c:v>0.86260000000000003</c:v>
                </c:pt>
                <c:pt idx="8627">
                  <c:v>0.86270000000000002</c:v>
                </c:pt>
                <c:pt idx="8628">
                  <c:v>0.86280000000000001</c:v>
                </c:pt>
                <c:pt idx="8629">
                  <c:v>0.8629</c:v>
                </c:pt>
                <c:pt idx="8630">
                  <c:v>0.86299999999999999</c:v>
                </c:pt>
                <c:pt idx="8631">
                  <c:v>0.86309999999999998</c:v>
                </c:pt>
                <c:pt idx="8632">
                  <c:v>0.86319999999999997</c:v>
                </c:pt>
                <c:pt idx="8633">
                  <c:v>0.86329999999999996</c:v>
                </c:pt>
                <c:pt idx="8634">
                  <c:v>0.86339999999999995</c:v>
                </c:pt>
                <c:pt idx="8635">
                  <c:v>0.86350000000000005</c:v>
                </c:pt>
                <c:pt idx="8636">
                  <c:v>0.86360000000000003</c:v>
                </c:pt>
                <c:pt idx="8637">
                  <c:v>0.86370000000000002</c:v>
                </c:pt>
                <c:pt idx="8638">
                  <c:v>0.86380000000000001</c:v>
                </c:pt>
                <c:pt idx="8639">
                  <c:v>0.8639</c:v>
                </c:pt>
                <c:pt idx="8640">
                  <c:v>0.86399999999999999</c:v>
                </c:pt>
                <c:pt idx="8641">
                  <c:v>0.86409999999999998</c:v>
                </c:pt>
                <c:pt idx="8642">
                  <c:v>0.86419999999999997</c:v>
                </c:pt>
                <c:pt idx="8643">
                  <c:v>0.86429999999999996</c:v>
                </c:pt>
                <c:pt idx="8644">
                  <c:v>0.86439999999999995</c:v>
                </c:pt>
                <c:pt idx="8645">
                  <c:v>0.86450000000000005</c:v>
                </c:pt>
                <c:pt idx="8646">
                  <c:v>0.86460000000000004</c:v>
                </c:pt>
                <c:pt idx="8647">
                  <c:v>0.86470000000000002</c:v>
                </c:pt>
                <c:pt idx="8648">
                  <c:v>0.86480000000000001</c:v>
                </c:pt>
                <c:pt idx="8649">
                  <c:v>0.8649</c:v>
                </c:pt>
                <c:pt idx="8650">
                  <c:v>0.86499999999999999</c:v>
                </c:pt>
                <c:pt idx="8651">
                  <c:v>0.86509999999999998</c:v>
                </c:pt>
                <c:pt idx="8652">
                  <c:v>0.86519999999999997</c:v>
                </c:pt>
                <c:pt idx="8653">
                  <c:v>0.86529999999999996</c:v>
                </c:pt>
                <c:pt idx="8654">
                  <c:v>0.86539999999999995</c:v>
                </c:pt>
                <c:pt idx="8655">
                  <c:v>0.86550000000000005</c:v>
                </c:pt>
                <c:pt idx="8656">
                  <c:v>0.86560000000000004</c:v>
                </c:pt>
                <c:pt idx="8657">
                  <c:v>0.86570000000000003</c:v>
                </c:pt>
                <c:pt idx="8658">
                  <c:v>0.86580000000000001</c:v>
                </c:pt>
                <c:pt idx="8659">
                  <c:v>0.8659</c:v>
                </c:pt>
                <c:pt idx="8660">
                  <c:v>0.86599999999999999</c:v>
                </c:pt>
                <c:pt idx="8661">
                  <c:v>0.86609999999999998</c:v>
                </c:pt>
                <c:pt idx="8662">
                  <c:v>0.86619999999999997</c:v>
                </c:pt>
                <c:pt idx="8663">
                  <c:v>0.86629999999999996</c:v>
                </c:pt>
                <c:pt idx="8664">
                  <c:v>0.86639999999999995</c:v>
                </c:pt>
                <c:pt idx="8665">
                  <c:v>0.86650000000000005</c:v>
                </c:pt>
                <c:pt idx="8666">
                  <c:v>0.86660000000000004</c:v>
                </c:pt>
                <c:pt idx="8667">
                  <c:v>0.86670000000000003</c:v>
                </c:pt>
                <c:pt idx="8668">
                  <c:v>0.86680000000000001</c:v>
                </c:pt>
                <c:pt idx="8669">
                  <c:v>0.8669</c:v>
                </c:pt>
                <c:pt idx="8670">
                  <c:v>0.86699999999999999</c:v>
                </c:pt>
                <c:pt idx="8671">
                  <c:v>0.86709999999999998</c:v>
                </c:pt>
                <c:pt idx="8672">
                  <c:v>0.86719999999999997</c:v>
                </c:pt>
                <c:pt idx="8673">
                  <c:v>0.86729999999999996</c:v>
                </c:pt>
                <c:pt idx="8674">
                  <c:v>0.86739999999999995</c:v>
                </c:pt>
                <c:pt idx="8675">
                  <c:v>0.86750000000000005</c:v>
                </c:pt>
                <c:pt idx="8676">
                  <c:v>0.86760000000000004</c:v>
                </c:pt>
                <c:pt idx="8677">
                  <c:v>0.86770000000000003</c:v>
                </c:pt>
                <c:pt idx="8678">
                  <c:v>0.86780000000000002</c:v>
                </c:pt>
                <c:pt idx="8679">
                  <c:v>0.8679</c:v>
                </c:pt>
                <c:pt idx="8680">
                  <c:v>0.86799999999999999</c:v>
                </c:pt>
                <c:pt idx="8681">
                  <c:v>0.86809999999999998</c:v>
                </c:pt>
                <c:pt idx="8682">
                  <c:v>0.86819999999999997</c:v>
                </c:pt>
                <c:pt idx="8683">
                  <c:v>0.86829999999999996</c:v>
                </c:pt>
                <c:pt idx="8684">
                  <c:v>0.86839999999999995</c:v>
                </c:pt>
                <c:pt idx="8685">
                  <c:v>0.86850000000000005</c:v>
                </c:pt>
                <c:pt idx="8686">
                  <c:v>0.86860000000000004</c:v>
                </c:pt>
                <c:pt idx="8687">
                  <c:v>0.86870000000000003</c:v>
                </c:pt>
                <c:pt idx="8688">
                  <c:v>0.86880000000000002</c:v>
                </c:pt>
                <c:pt idx="8689">
                  <c:v>0.86890000000000001</c:v>
                </c:pt>
                <c:pt idx="8690">
                  <c:v>0.86899999999999999</c:v>
                </c:pt>
                <c:pt idx="8691">
                  <c:v>0.86909999999999998</c:v>
                </c:pt>
                <c:pt idx="8692">
                  <c:v>0.86919999999999997</c:v>
                </c:pt>
                <c:pt idx="8693">
                  <c:v>0.86929999999999996</c:v>
                </c:pt>
                <c:pt idx="8694">
                  <c:v>0.86939999999999995</c:v>
                </c:pt>
                <c:pt idx="8695">
                  <c:v>0.86950000000000005</c:v>
                </c:pt>
                <c:pt idx="8696">
                  <c:v>0.86960000000000004</c:v>
                </c:pt>
                <c:pt idx="8697">
                  <c:v>0.86970000000000003</c:v>
                </c:pt>
                <c:pt idx="8698">
                  <c:v>0.86980000000000002</c:v>
                </c:pt>
                <c:pt idx="8699">
                  <c:v>0.86990000000000001</c:v>
                </c:pt>
                <c:pt idx="8700">
                  <c:v>0.87</c:v>
                </c:pt>
                <c:pt idx="8701">
                  <c:v>0.87009999999999998</c:v>
                </c:pt>
                <c:pt idx="8702">
                  <c:v>0.87019999999999997</c:v>
                </c:pt>
                <c:pt idx="8703">
                  <c:v>0.87029999999999996</c:v>
                </c:pt>
                <c:pt idx="8704">
                  <c:v>0.87039999999999995</c:v>
                </c:pt>
                <c:pt idx="8705">
                  <c:v>0.87050000000000005</c:v>
                </c:pt>
                <c:pt idx="8706">
                  <c:v>0.87060000000000004</c:v>
                </c:pt>
                <c:pt idx="8707">
                  <c:v>0.87070000000000003</c:v>
                </c:pt>
                <c:pt idx="8708">
                  <c:v>0.87080000000000002</c:v>
                </c:pt>
                <c:pt idx="8709">
                  <c:v>0.87090000000000001</c:v>
                </c:pt>
                <c:pt idx="8710">
                  <c:v>0.871</c:v>
                </c:pt>
                <c:pt idx="8711">
                  <c:v>0.87109999999999999</c:v>
                </c:pt>
                <c:pt idx="8712">
                  <c:v>0.87119999999999997</c:v>
                </c:pt>
                <c:pt idx="8713">
                  <c:v>0.87129999999999996</c:v>
                </c:pt>
                <c:pt idx="8714">
                  <c:v>0.87139999999999995</c:v>
                </c:pt>
                <c:pt idx="8715">
                  <c:v>0.87150000000000005</c:v>
                </c:pt>
                <c:pt idx="8716">
                  <c:v>0.87160000000000004</c:v>
                </c:pt>
                <c:pt idx="8717">
                  <c:v>0.87170000000000003</c:v>
                </c:pt>
                <c:pt idx="8718">
                  <c:v>0.87180000000000002</c:v>
                </c:pt>
                <c:pt idx="8719">
                  <c:v>0.87190000000000001</c:v>
                </c:pt>
                <c:pt idx="8720">
                  <c:v>0.872</c:v>
                </c:pt>
                <c:pt idx="8721">
                  <c:v>0.87209999999999999</c:v>
                </c:pt>
                <c:pt idx="8722">
                  <c:v>0.87219999999999998</c:v>
                </c:pt>
                <c:pt idx="8723">
                  <c:v>0.87229999999999996</c:v>
                </c:pt>
                <c:pt idx="8724">
                  <c:v>0.87239999999999995</c:v>
                </c:pt>
                <c:pt idx="8725">
                  <c:v>0.87250000000000005</c:v>
                </c:pt>
                <c:pt idx="8726">
                  <c:v>0.87260000000000004</c:v>
                </c:pt>
                <c:pt idx="8727">
                  <c:v>0.87270000000000003</c:v>
                </c:pt>
                <c:pt idx="8728">
                  <c:v>0.87280000000000002</c:v>
                </c:pt>
                <c:pt idx="8729">
                  <c:v>0.87290000000000001</c:v>
                </c:pt>
                <c:pt idx="8730">
                  <c:v>0.873</c:v>
                </c:pt>
                <c:pt idx="8731">
                  <c:v>0.87309999999999999</c:v>
                </c:pt>
                <c:pt idx="8732">
                  <c:v>0.87319999999999998</c:v>
                </c:pt>
                <c:pt idx="8733">
                  <c:v>0.87329999999999997</c:v>
                </c:pt>
                <c:pt idx="8734">
                  <c:v>0.87339999999999995</c:v>
                </c:pt>
                <c:pt idx="8735">
                  <c:v>0.87350000000000005</c:v>
                </c:pt>
                <c:pt idx="8736">
                  <c:v>0.87360000000000004</c:v>
                </c:pt>
                <c:pt idx="8737">
                  <c:v>0.87370000000000003</c:v>
                </c:pt>
                <c:pt idx="8738">
                  <c:v>0.87380000000000002</c:v>
                </c:pt>
                <c:pt idx="8739">
                  <c:v>0.87390000000000001</c:v>
                </c:pt>
                <c:pt idx="8740">
                  <c:v>0.874</c:v>
                </c:pt>
                <c:pt idx="8741">
                  <c:v>0.87409999999999999</c:v>
                </c:pt>
                <c:pt idx="8742">
                  <c:v>0.87419999999999998</c:v>
                </c:pt>
                <c:pt idx="8743">
                  <c:v>0.87429999999999997</c:v>
                </c:pt>
                <c:pt idx="8744">
                  <c:v>0.87439999999999996</c:v>
                </c:pt>
                <c:pt idx="8745">
                  <c:v>0.87450000000000006</c:v>
                </c:pt>
                <c:pt idx="8746">
                  <c:v>0.87460000000000004</c:v>
                </c:pt>
                <c:pt idx="8747">
                  <c:v>0.87470000000000003</c:v>
                </c:pt>
                <c:pt idx="8748">
                  <c:v>0.87480000000000002</c:v>
                </c:pt>
                <c:pt idx="8749">
                  <c:v>0.87490000000000001</c:v>
                </c:pt>
                <c:pt idx="8750">
                  <c:v>0.875</c:v>
                </c:pt>
                <c:pt idx="8751">
                  <c:v>0.87509999999999999</c:v>
                </c:pt>
                <c:pt idx="8752">
                  <c:v>0.87519999999999998</c:v>
                </c:pt>
                <c:pt idx="8753">
                  <c:v>0.87529999999999997</c:v>
                </c:pt>
                <c:pt idx="8754">
                  <c:v>0.87539999999999996</c:v>
                </c:pt>
                <c:pt idx="8755">
                  <c:v>0.87549999999999994</c:v>
                </c:pt>
                <c:pt idx="8756">
                  <c:v>0.87560000000000004</c:v>
                </c:pt>
                <c:pt idx="8757">
                  <c:v>0.87570000000000003</c:v>
                </c:pt>
                <c:pt idx="8758">
                  <c:v>0.87580000000000002</c:v>
                </c:pt>
                <c:pt idx="8759">
                  <c:v>0.87590000000000001</c:v>
                </c:pt>
                <c:pt idx="8760">
                  <c:v>0.876</c:v>
                </c:pt>
                <c:pt idx="8761">
                  <c:v>0.87609999999999999</c:v>
                </c:pt>
                <c:pt idx="8762">
                  <c:v>0.87619999999999998</c:v>
                </c:pt>
                <c:pt idx="8763">
                  <c:v>0.87629999999999997</c:v>
                </c:pt>
                <c:pt idx="8764">
                  <c:v>0.87639999999999996</c:v>
                </c:pt>
                <c:pt idx="8765">
                  <c:v>0.87649999999999995</c:v>
                </c:pt>
                <c:pt idx="8766">
                  <c:v>0.87660000000000005</c:v>
                </c:pt>
                <c:pt idx="8767">
                  <c:v>0.87670000000000003</c:v>
                </c:pt>
                <c:pt idx="8768">
                  <c:v>0.87680000000000002</c:v>
                </c:pt>
                <c:pt idx="8769">
                  <c:v>0.87690000000000001</c:v>
                </c:pt>
                <c:pt idx="8770">
                  <c:v>0.877</c:v>
                </c:pt>
                <c:pt idx="8771">
                  <c:v>0.87709999999999999</c:v>
                </c:pt>
                <c:pt idx="8772">
                  <c:v>0.87719999999999998</c:v>
                </c:pt>
                <c:pt idx="8773">
                  <c:v>0.87729999999999997</c:v>
                </c:pt>
                <c:pt idx="8774">
                  <c:v>0.87739999999999996</c:v>
                </c:pt>
                <c:pt idx="8775">
                  <c:v>0.87749999999999995</c:v>
                </c:pt>
                <c:pt idx="8776">
                  <c:v>0.87760000000000005</c:v>
                </c:pt>
                <c:pt idx="8777">
                  <c:v>0.87770000000000004</c:v>
                </c:pt>
                <c:pt idx="8778">
                  <c:v>0.87780000000000002</c:v>
                </c:pt>
                <c:pt idx="8779">
                  <c:v>0.87790000000000001</c:v>
                </c:pt>
                <c:pt idx="8780">
                  <c:v>0.878</c:v>
                </c:pt>
                <c:pt idx="8781">
                  <c:v>0.87809999999999999</c:v>
                </c:pt>
                <c:pt idx="8782">
                  <c:v>0.87819999999999998</c:v>
                </c:pt>
                <c:pt idx="8783">
                  <c:v>0.87829999999999997</c:v>
                </c:pt>
                <c:pt idx="8784">
                  <c:v>0.87839999999999996</c:v>
                </c:pt>
                <c:pt idx="8785">
                  <c:v>0.87849999999999995</c:v>
                </c:pt>
                <c:pt idx="8786">
                  <c:v>0.87860000000000005</c:v>
                </c:pt>
                <c:pt idx="8787">
                  <c:v>0.87870000000000004</c:v>
                </c:pt>
                <c:pt idx="8788">
                  <c:v>0.87880000000000003</c:v>
                </c:pt>
                <c:pt idx="8789">
                  <c:v>0.87890000000000001</c:v>
                </c:pt>
                <c:pt idx="8790">
                  <c:v>0.879</c:v>
                </c:pt>
                <c:pt idx="8791">
                  <c:v>0.87909999999999999</c:v>
                </c:pt>
                <c:pt idx="8792">
                  <c:v>0.87919999999999998</c:v>
                </c:pt>
                <c:pt idx="8793">
                  <c:v>0.87929999999999997</c:v>
                </c:pt>
                <c:pt idx="8794">
                  <c:v>0.87939999999999996</c:v>
                </c:pt>
                <c:pt idx="8795">
                  <c:v>0.87949999999999995</c:v>
                </c:pt>
                <c:pt idx="8796">
                  <c:v>0.87960000000000005</c:v>
                </c:pt>
                <c:pt idx="8797">
                  <c:v>0.87970000000000004</c:v>
                </c:pt>
                <c:pt idx="8798">
                  <c:v>0.87980000000000003</c:v>
                </c:pt>
                <c:pt idx="8799">
                  <c:v>0.87990000000000002</c:v>
                </c:pt>
                <c:pt idx="8800">
                  <c:v>0.88</c:v>
                </c:pt>
                <c:pt idx="8801">
                  <c:v>0.88009999999999999</c:v>
                </c:pt>
                <c:pt idx="8802">
                  <c:v>0.88019999999999998</c:v>
                </c:pt>
                <c:pt idx="8803">
                  <c:v>0.88029999999999997</c:v>
                </c:pt>
                <c:pt idx="8804">
                  <c:v>0.88039999999999996</c:v>
                </c:pt>
                <c:pt idx="8805">
                  <c:v>0.88049999999999995</c:v>
                </c:pt>
                <c:pt idx="8806">
                  <c:v>0.88060000000000005</c:v>
                </c:pt>
                <c:pt idx="8807">
                  <c:v>0.88070000000000004</c:v>
                </c:pt>
                <c:pt idx="8808">
                  <c:v>0.88080000000000003</c:v>
                </c:pt>
                <c:pt idx="8809">
                  <c:v>0.88090000000000002</c:v>
                </c:pt>
                <c:pt idx="8810">
                  <c:v>0.88100000000000001</c:v>
                </c:pt>
                <c:pt idx="8811">
                  <c:v>0.88109999999999999</c:v>
                </c:pt>
                <c:pt idx="8812">
                  <c:v>0.88119999999999998</c:v>
                </c:pt>
                <c:pt idx="8813">
                  <c:v>0.88129999999999997</c:v>
                </c:pt>
                <c:pt idx="8814">
                  <c:v>0.88139999999999996</c:v>
                </c:pt>
                <c:pt idx="8815">
                  <c:v>0.88149999999999995</c:v>
                </c:pt>
                <c:pt idx="8816">
                  <c:v>0.88160000000000005</c:v>
                </c:pt>
                <c:pt idx="8817">
                  <c:v>0.88170000000000004</c:v>
                </c:pt>
                <c:pt idx="8818">
                  <c:v>0.88180000000000003</c:v>
                </c:pt>
                <c:pt idx="8819">
                  <c:v>0.88190000000000002</c:v>
                </c:pt>
                <c:pt idx="8820">
                  <c:v>0.88200000000000001</c:v>
                </c:pt>
                <c:pt idx="8821">
                  <c:v>0.8821</c:v>
                </c:pt>
                <c:pt idx="8822">
                  <c:v>0.88219999999999998</c:v>
                </c:pt>
                <c:pt idx="8823">
                  <c:v>0.88229999999999997</c:v>
                </c:pt>
                <c:pt idx="8824">
                  <c:v>0.88239999999999996</c:v>
                </c:pt>
                <c:pt idx="8825">
                  <c:v>0.88249999999999995</c:v>
                </c:pt>
                <c:pt idx="8826">
                  <c:v>0.88260000000000005</c:v>
                </c:pt>
                <c:pt idx="8827">
                  <c:v>0.88270000000000004</c:v>
                </c:pt>
                <c:pt idx="8828">
                  <c:v>0.88280000000000003</c:v>
                </c:pt>
                <c:pt idx="8829">
                  <c:v>0.88290000000000002</c:v>
                </c:pt>
                <c:pt idx="8830">
                  <c:v>0.88300000000000001</c:v>
                </c:pt>
                <c:pt idx="8831">
                  <c:v>0.8831</c:v>
                </c:pt>
                <c:pt idx="8832">
                  <c:v>0.88319999999999999</c:v>
                </c:pt>
                <c:pt idx="8833">
                  <c:v>0.88329999999999997</c:v>
                </c:pt>
                <c:pt idx="8834">
                  <c:v>0.88339999999999996</c:v>
                </c:pt>
                <c:pt idx="8835">
                  <c:v>0.88349999999999995</c:v>
                </c:pt>
                <c:pt idx="8836">
                  <c:v>0.88360000000000005</c:v>
                </c:pt>
                <c:pt idx="8837">
                  <c:v>0.88370000000000004</c:v>
                </c:pt>
                <c:pt idx="8838">
                  <c:v>0.88380000000000003</c:v>
                </c:pt>
                <c:pt idx="8839">
                  <c:v>0.88390000000000002</c:v>
                </c:pt>
                <c:pt idx="8840">
                  <c:v>0.88400000000000001</c:v>
                </c:pt>
                <c:pt idx="8841">
                  <c:v>0.8841</c:v>
                </c:pt>
                <c:pt idx="8842">
                  <c:v>0.88419999999999999</c:v>
                </c:pt>
                <c:pt idx="8843">
                  <c:v>0.88429999999999997</c:v>
                </c:pt>
                <c:pt idx="8844">
                  <c:v>0.88439999999999996</c:v>
                </c:pt>
                <c:pt idx="8845">
                  <c:v>0.88449999999999995</c:v>
                </c:pt>
                <c:pt idx="8846">
                  <c:v>0.88460000000000005</c:v>
                </c:pt>
                <c:pt idx="8847">
                  <c:v>0.88470000000000004</c:v>
                </c:pt>
                <c:pt idx="8848">
                  <c:v>0.88480000000000003</c:v>
                </c:pt>
                <c:pt idx="8849">
                  <c:v>0.88490000000000002</c:v>
                </c:pt>
                <c:pt idx="8850">
                  <c:v>0.88500000000000001</c:v>
                </c:pt>
                <c:pt idx="8851">
                  <c:v>0.8851</c:v>
                </c:pt>
                <c:pt idx="8852">
                  <c:v>0.88519999999999999</c:v>
                </c:pt>
                <c:pt idx="8853">
                  <c:v>0.88529999999999998</c:v>
                </c:pt>
                <c:pt idx="8854">
                  <c:v>0.88539999999999996</c:v>
                </c:pt>
                <c:pt idx="8855">
                  <c:v>0.88549999999999995</c:v>
                </c:pt>
                <c:pt idx="8856">
                  <c:v>0.88560000000000005</c:v>
                </c:pt>
                <c:pt idx="8857">
                  <c:v>0.88570000000000004</c:v>
                </c:pt>
                <c:pt idx="8858">
                  <c:v>0.88580000000000003</c:v>
                </c:pt>
                <c:pt idx="8859">
                  <c:v>0.88590000000000002</c:v>
                </c:pt>
                <c:pt idx="8860">
                  <c:v>0.88600000000000001</c:v>
                </c:pt>
                <c:pt idx="8861">
                  <c:v>0.8861</c:v>
                </c:pt>
                <c:pt idx="8862">
                  <c:v>0.88619999999999999</c:v>
                </c:pt>
                <c:pt idx="8863">
                  <c:v>0.88629999999999998</c:v>
                </c:pt>
                <c:pt idx="8864">
                  <c:v>0.88639999999999997</c:v>
                </c:pt>
                <c:pt idx="8865">
                  <c:v>0.88649999999999995</c:v>
                </c:pt>
                <c:pt idx="8866">
                  <c:v>0.88660000000000005</c:v>
                </c:pt>
                <c:pt idx="8867">
                  <c:v>0.88670000000000004</c:v>
                </c:pt>
                <c:pt idx="8868">
                  <c:v>0.88680000000000003</c:v>
                </c:pt>
                <c:pt idx="8869">
                  <c:v>0.88690000000000002</c:v>
                </c:pt>
                <c:pt idx="8870">
                  <c:v>0.88700000000000001</c:v>
                </c:pt>
                <c:pt idx="8871">
                  <c:v>0.8871</c:v>
                </c:pt>
                <c:pt idx="8872">
                  <c:v>0.88719999999999999</c:v>
                </c:pt>
                <c:pt idx="8873">
                  <c:v>0.88729999999999998</c:v>
                </c:pt>
                <c:pt idx="8874">
                  <c:v>0.88739999999999997</c:v>
                </c:pt>
                <c:pt idx="8875">
                  <c:v>0.88749999999999996</c:v>
                </c:pt>
                <c:pt idx="8876">
                  <c:v>0.88759999999999994</c:v>
                </c:pt>
                <c:pt idx="8877">
                  <c:v>0.88770000000000004</c:v>
                </c:pt>
                <c:pt idx="8878">
                  <c:v>0.88780000000000003</c:v>
                </c:pt>
                <c:pt idx="8879">
                  <c:v>0.88790000000000002</c:v>
                </c:pt>
                <c:pt idx="8880">
                  <c:v>0.88800000000000001</c:v>
                </c:pt>
                <c:pt idx="8881">
                  <c:v>0.8881</c:v>
                </c:pt>
                <c:pt idx="8882">
                  <c:v>0.88819999999999999</c:v>
                </c:pt>
                <c:pt idx="8883">
                  <c:v>0.88829999999999998</c:v>
                </c:pt>
                <c:pt idx="8884">
                  <c:v>0.88839999999999997</c:v>
                </c:pt>
                <c:pt idx="8885">
                  <c:v>0.88849999999999996</c:v>
                </c:pt>
                <c:pt idx="8886">
                  <c:v>0.88859999999999995</c:v>
                </c:pt>
                <c:pt idx="8887">
                  <c:v>0.88870000000000005</c:v>
                </c:pt>
                <c:pt idx="8888">
                  <c:v>0.88880000000000003</c:v>
                </c:pt>
                <c:pt idx="8889">
                  <c:v>0.88890000000000002</c:v>
                </c:pt>
                <c:pt idx="8890">
                  <c:v>0.88900000000000001</c:v>
                </c:pt>
                <c:pt idx="8891">
                  <c:v>0.8891</c:v>
                </c:pt>
                <c:pt idx="8892">
                  <c:v>0.88919999999999999</c:v>
                </c:pt>
                <c:pt idx="8893">
                  <c:v>0.88929999999999998</c:v>
                </c:pt>
                <c:pt idx="8894">
                  <c:v>0.88939999999999997</c:v>
                </c:pt>
                <c:pt idx="8895">
                  <c:v>0.88949999999999996</c:v>
                </c:pt>
                <c:pt idx="8896">
                  <c:v>0.88959999999999995</c:v>
                </c:pt>
                <c:pt idx="8897">
                  <c:v>0.88970000000000005</c:v>
                </c:pt>
                <c:pt idx="8898">
                  <c:v>0.88980000000000004</c:v>
                </c:pt>
                <c:pt idx="8899">
                  <c:v>0.88990000000000002</c:v>
                </c:pt>
                <c:pt idx="8900">
                  <c:v>0.89</c:v>
                </c:pt>
                <c:pt idx="8901">
                  <c:v>0.8901</c:v>
                </c:pt>
                <c:pt idx="8902">
                  <c:v>0.89019999999999999</c:v>
                </c:pt>
                <c:pt idx="8903">
                  <c:v>0.89029999999999998</c:v>
                </c:pt>
                <c:pt idx="8904">
                  <c:v>0.89039999999999997</c:v>
                </c:pt>
                <c:pt idx="8905">
                  <c:v>0.89049999999999996</c:v>
                </c:pt>
                <c:pt idx="8906">
                  <c:v>0.89059999999999995</c:v>
                </c:pt>
                <c:pt idx="8907">
                  <c:v>0.89070000000000005</c:v>
                </c:pt>
                <c:pt idx="8908">
                  <c:v>0.89080000000000004</c:v>
                </c:pt>
                <c:pt idx="8909">
                  <c:v>0.89090000000000003</c:v>
                </c:pt>
                <c:pt idx="8910">
                  <c:v>0.89100000000000001</c:v>
                </c:pt>
                <c:pt idx="8911">
                  <c:v>0.8911</c:v>
                </c:pt>
                <c:pt idx="8912">
                  <c:v>0.89119999999999999</c:v>
                </c:pt>
                <c:pt idx="8913">
                  <c:v>0.89129999999999998</c:v>
                </c:pt>
                <c:pt idx="8914">
                  <c:v>0.89139999999999997</c:v>
                </c:pt>
                <c:pt idx="8915">
                  <c:v>0.89149999999999996</c:v>
                </c:pt>
                <c:pt idx="8916">
                  <c:v>0.89159999999999995</c:v>
                </c:pt>
                <c:pt idx="8917">
                  <c:v>0.89170000000000005</c:v>
                </c:pt>
                <c:pt idx="8918">
                  <c:v>0.89180000000000004</c:v>
                </c:pt>
                <c:pt idx="8919">
                  <c:v>0.89190000000000003</c:v>
                </c:pt>
                <c:pt idx="8920">
                  <c:v>0.89200000000000002</c:v>
                </c:pt>
                <c:pt idx="8921">
                  <c:v>0.8921</c:v>
                </c:pt>
                <c:pt idx="8922">
                  <c:v>0.89219999999999999</c:v>
                </c:pt>
                <c:pt idx="8923">
                  <c:v>0.89229999999999998</c:v>
                </c:pt>
                <c:pt idx="8924">
                  <c:v>0.89239999999999997</c:v>
                </c:pt>
                <c:pt idx="8925">
                  <c:v>0.89249999999999996</c:v>
                </c:pt>
                <c:pt idx="8926">
                  <c:v>0.89259999999999995</c:v>
                </c:pt>
                <c:pt idx="8927">
                  <c:v>0.89270000000000005</c:v>
                </c:pt>
                <c:pt idx="8928">
                  <c:v>0.89280000000000004</c:v>
                </c:pt>
                <c:pt idx="8929">
                  <c:v>0.89290000000000003</c:v>
                </c:pt>
                <c:pt idx="8930">
                  <c:v>0.89300000000000002</c:v>
                </c:pt>
                <c:pt idx="8931">
                  <c:v>0.8931</c:v>
                </c:pt>
                <c:pt idx="8932">
                  <c:v>0.89319999999999999</c:v>
                </c:pt>
                <c:pt idx="8933">
                  <c:v>0.89329999999999998</c:v>
                </c:pt>
                <c:pt idx="8934">
                  <c:v>0.89339999999999997</c:v>
                </c:pt>
                <c:pt idx="8935">
                  <c:v>0.89349999999999996</c:v>
                </c:pt>
                <c:pt idx="8936">
                  <c:v>0.89359999999999995</c:v>
                </c:pt>
                <c:pt idx="8937">
                  <c:v>0.89370000000000005</c:v>
                </c:pt>
                <c:pt idx="8938">
                  <c:v>0.89380000000000004</c:v>
                </c:pt>
                <c:pt idx="8939">
                  <c:v>0.89390000000000003</c:v>
                </c:pt>
                <c:pt idx="8940">
                  <c:v>0.89400000000000002</c:v>
                </c:pt>
                <c:pt idx="8941">
                  <c:v>0.89410000000000001</c:v>
                </c:pt>
                <c:pt idx="8942">
                  <c:v>0.89419999999999999</c:v>
                </c:pt>
                <c:pt idx="8943">
                  <c:v>0.89429999999999998</c:v>
                </c:pt>
                <c:pt idx="8944">
                  <c:v>0.89439999999999997</c:v>
                </c:pt>
                <c:pt idx="8945">
                  <c:v>0.89449999999999996</c:v>
                </c:pt>
                <c:pt idx="8946">
                  <c:v>0.89459999999999995</c:v>
                </c:pt>
                <c:pt idx="8947">
                  <c:v>0.89470000000000005</c:v>
                </c:pt>
                <c:pt idx="8948">
                  <c:v>0.89480000000000004</c:v>
                </c:pt>
                <c:pt idx="8949">
                  <c:v>0.89490000000000003</c:v>
                </c:pt>
                <c:pt idx="8950">
                  <c:v>0.89500000000000002</c:v>
                </c:pt>
                <c:pt idx="8951">
                  <c:v>0.89510000000000001</c:v>
                </c:pt>
                <c:pt idx="8952">
                  <c:v>0.8952</c:v>
                </c:pt>
                <c:pt idx="8953">
                  <c:v>0.89529999999999998</c:v>
                </c:pt>
                <c:pt idx="8954">
                  <c:v>0.89539999999999997</c:v>
                </c:pt>
                <c:pt idx="8955">
                  <c:v>0.89549999999999996</c:v>
                </c:pt>
                <c:pt idx="8956">
                  <c:v>0.89559999999999995</c:v>
                </c:pt>
                <c:pt idx="8957">
                  <c:v>0.89570000000000005</c:v>
                </c:pt>
                <c:pt idx="8958">
                  <c:v>0.89580000000000004</c:v>
                </c:pt>
                <c:pt idx="8959">
                  <c:v>0.89590000000000003</c:v>
                </c:pt>
                <c:pt idx="8960">
                  <c:v>0.89600000000000002</c:v>
                </c:pt>
                <c:pt idx="8961">
                  <c:v>0.89610000000000001</c:v>
                </c:pt>
                <c:pt idx="8962">
                  <c:v>0.8962</c:v>
                </c:pt>
                <c:pt idx="8963">
                  <c:v>0.89629999999999999</c:v>
                </c:pt>
                <c:pt idx="8964">
                  <c:v>0.89639999999999997</c:v>
                </c:pt>
                <c:pt idx="8965">
                  <c:v>0.89649999999999996</c:v>
                </c:pt>
                <c:pt idx="8966">
                  <c:v>0.89659999999999995</c:v>
                </c:pt>
                <c:pt idx="8967">
                  <c:v>0.89670000000000005</c:v>
                </c:pt>
                <c:pt idx="8968">
                  <c:v>0.89680000000000004</c:v>
                </c:pt>
                <c:pt idx="8969">
                  <c:v>0.89690000000000003</c:v>
                </c:pt>
                <c:pt idx="8970">
                  <c:v>0.89700000000000002</c:v>
                </c:pt>
                <c:pt idx="8971">
                  <c:v>0.89710000000000001</c:v>
                </c:pt>
                <c:pt idx="8972">
                  <c:v>0.8972</c:v>
                </c:pt>
                <c:pt idx="8973">
                  <c:v>0.89729999999999999</c:v>
                </c:pt>
                <c:pt idx="8974">
                  <c:v>0.89739999999999998</c:v>
                </c:pt>
                <c:pt idx="8975">
                  <c:v>0.89749999999999996</c:v>
                </c:pt>
                <c:pt idx="8976">
                  <c:v>0.89759999999999995</c:v>
                </c:pt>
                <c:pt idx="8977">
                  <c:v>0.89770000000000005</c:v>
                </c:pt>
                <c:pt idx="8978">
                  <c:v>0.89780000000000004</c:v>
                </c:pt>
                <c:pt idx="8979">
                  <c:v>0.89790000000000003</c:v>
                </c:pt>
                <c:pt idx="8980">
                  <c:v>0.89800000000000002</c:v>
                </c:pt>
                <c:pt idx="8981">
                  <c:v>0.89810000000000001</c:v>
                </c:pt>
                <c:pt idx="8982">
                  <c:v>0.8982</c:v>
                </c:pt>
                <c:pt idx="8983">
                  <c:v>0.89829999999999999</c:v>
                </c:pt>
                <c:pt idx="8984">
                  <c:v>0.89839999999999998</c:v>
                </c:pt>
                <c:pt idx="8985">
                  <c:v>0.89849999999999997</c:v>
                </c:pt>
                <c:pt idx="8986">
                  <c:v>0.89859999999999995</c:v>
                </c:pt>
                <c:pt idx="8987">
                  <c:v>0.89870000000000005</c:v>
                </c:pt>
                <c:pt idx="8988">
                  <c:v>0.89880000000000004</c:v>
                </c:pt>
                <c:pt idx="8989">
                  <c:v>0.89890000000000003</c:v>
                </c:pt>
                <c:pt idx="8990">
                  <c:v>0.89900000000000002</c:v>
                </c:pt>
                <c:pt idx="8991">
                  <c:v>0.89910000000000001</c:v>
                </c:pt>
                <c:pt idx="8992">
                  <c:v>0.8992</c:v>
                </c:pt>
                <c:pt idx="8993">
                  <c:v>0.89929999999999999</c:v>
                </c:pt>
                <c:pt idx="8994">
                  <c:v>0.89939999999999998</c:v>
                </c:pt>
                <c:pt idx="8995">
                  <c:v>0.89949999999999997</c:v>
                </c:pt>
                <c:pt idx="8996">
                  <c:v>0.89959999999999996</c:v>
                </c:pt>
                <c:pt idx="8997">
                  <c:v>0.89970000000000006</c:v>
                </c:pt>
                <c:pt idx="8998">
                  <c:v>0.89980000000000004</c:v>
                </c:pt>
                <c:pt idx="8999">
                  <c:v>0.89990000000000003</c:v>
                </c:pt>
                <c:pt idx="9000">
                  <c:v>0.9</c:v>
                </c:pt>
                <c:pt idx="9001">
                  <c:v>0.90010000000000001</c:v>
                </c:pt>
                <c:pt idx="9002">
                  <c:v>0.9002</c:v>
                </c:pt>
                <c:pt idx="9003">
                  <c:v>0.90029999999999999</c:v>
                </c:pt>
                <c:pt idx="9004">
                  <c:v>0.90039999999999998</c:v>
                </c:pt>
                <c:pt idx="9005">
                  <c:v>0.90049999999999997</c:v>
                </c:pt>
                <c:pt idx="9006">
                  <c:v>0.90059999999999996</c:v>
                </c:pt>
                <c:pt idx="9007">
                  <c:v>0.90069999999999995</c:v>
                </c:pt>
                <c:pt idx="9008">
                  <c:v>0.90080000000000005</c:v>
                </c:pt>
                <c:pt idx="9009">
                  <c:v>0.90090000000000003</c:v>
                </c:pt>
                <c:pt idx="9010">
                  <c:v>0.90100000000000002</c:v>
                </c:pt>
                <c:pt idx="9011">
                  <c:v>0.90110000000000001</c:v>
                </c:pt>
                <c:pt idx="9012">
                  <c:v>0.9012</c:v>
                </c:pt>
                <c:pt idx="9013">
                  <c:v>0.90129999999999999</c:v>
                </c:pt>
                <c:pt idx="9014">
                  <c:v>0.90139999999999998</c:v>
                </c:pt>
                <c:pt idx="9015">
                  <c:v>0.90149999999999997</c:v>
                </c:pt>
                <c:pt idx="9016">
                  <c:v>0.90159999999999996</c:v>
                </c:pt>
                <c:pt idx="9017">
                  <c:v>0.90169999999999995</c:v>
                </c:pt>
                <c:pt idx="9018">
                  <c:v>0.90180000000000005</c:v>
                </c:pt>
                <c:pt idx="9019">
                  <c:v>0.90190000000000003</c:v>
                </c:pt>
                <c:pt idx="9020">
                  <c:v>0.90200000000000002</c:v>
                </c:pt>
                <c:pt idx="9021">
                  <c:v>0.90210000000000001</c:v>
                </c:pt>
                <c:pt idx="9022">
                  <c:v>0.9022</c:v>
                </c:pt>
                <c:pt idx="9023">
                  <c:v>0.90229999999999999</c:v>
                </c:pt>
                <c:pt idx="9024">
                  <c:v>0.90239999999999998</c:v>
                </c:pt>
                <c:pt idx="9025">
                  <c:v>0.90249999999999997</c:v>
                </c:pt>
                <c:pt idx="9026">
                  <c:v>0.90259999999999996</c:v>
                </c:pt>
                <c:pt idx="9027">
                  <c:v>0.90269999999999995</c:v>
                </c:pt>
                <c:pt idx="9028">
                  <c:v>0.90280000000000005</c:v>
                </c:pt>
                <c:pt idx="9029">
                  <c:v>0.90290000000000004</c:v>
                </c:pt>
                <c:pt idx="9030">
                  <c:v>0.90300000000000002</c:v>
                </c:pt>
                <c:pt idx="9031">
                  <c:v>0.90310000000000001</c:v>
                </c:pt>
                <c:pt idx="9032">
                  <c:v>0.9032</c:v>
                </c:pt>
                <c:pt idx="9033">
                  <c:v>0.90329999999999999</c:v>
                </c:pt>
                <c:pt idx="9034">
                  <c:v>0.90339999999999998</c:v>
                </c:pt>
                <c:pt idx="9035">
                  <c:v>0.90349999999999997</c:v>
                </c:pt>
                <c:pt idx="9036">
                  <c:v>0.90359999999999996</c:v>
                </c:pt>
                <c:pt idx="9037">
                  <c:v>0.90369999999999995</c:v>
                </c:pt>
                <c:pt idx="9038">
                  <c:v>0.90380000000000005</c:v>
                </c:pt>
                <c:pt idx="9039">
                  <c:v>0.90390000000000004</c:v>
                </c:pt>
                <c:pt idx="9040">
                  <c:v>0.90400000000000003</c:v>
                </c:pt>
                <c:pt idx="9041">
                  <c:v>0.90410000000000001</c:v>
                </c:pt>
                <c:pt idx="9042">
                  <c:v>0.9042</c:v>
                </c:pt>
                <c:pt idx="9043">
                  <c:v>0.90429999999999999</c:v>
                </c:pt>
                <c:pt idx="9044">
                  <c:v>0.90439999999999998</c:v>
                </c:pt>
                <c:pt idx="9045">
                  <c:v>0.90449999999999997</c:v>
                </c:pt>
                <c:pt idx="9046">
                  <c:v>0.90459999999999996</c:v>
                </c:pt>
                <c:pt idx="9047">
                  <c:v>0.90469999999999995</c:v>
                </c:pt>
                <c:pt idx="9048">
                  <c:v>0.90480000000000005</c:v>
                </c:pt>
                <c:pt idx="9049">
                  <c:v>0.90490000000000004</c:v>
                </c:pt>
                <c:pt idx="9050">
                  <c:v>0.90500000000000003</c:v>
                </c:pt>
                <c:pt idx="9051">
                  <c:v>0.90510000000000002</c:v>
                </c:pt>
                <c:pt idx="9052">
                  <c:v>0.9052</c:v>
                </c:pt>
                <c:pt idx="9053">
                  <c:v>0.90529999999999999</c:v>
                </c:pt>
                <c:pt idx="9054">
                  <c:v>0.90539999999999998</c:v>
                </c:pt>
                <c:pt idx="9055">
                  <c:v>0.90549999999999997</c:v>
                </c:pt>
                <c:pt idx="9056">
                  <c:v>0.90559999999999996</c:v>
                </c:pt>
                <c:pt idx="9057">
                  <c:v>0.90569999999999995</c:v>
                </c:pt>
                <c:pt idx="9058">
                  <c:v>0.90580000000000005</c:v>
                </c:pt>
                <c:pt idx="9059">
                  <c:v>0.90590000000000004</c:v>
                </c:pt>
                <c:pt idx="9060">
                  <c:v>0.90600000000000003</c:v>
                </c:pt>
                <c:pt idx="9061">
                  <c:v>0.90610000000000002</c:v>
                </c:pt>
                <c:pt idx="9062">
                  <c:v>0.90620000000000001</c:v>
                </c:pt>
                <c:pt idx="9063">
                  <c:v>0.90629999999999999</c:v>
                </c:pt>
                <c:pt idx="9064">
                  <c:v>0.90639999999999998</c:v>
                </c:pt>
                <c:pt idx="9065">
                  <c:v>0.90649999999999997</c:v>
                </c:pt>
                <c:pt idx="9066">
                  <c:v>0.90659999999999996</c:v>
                </c:pt>
                <c:pt idx="9067">
                  <c:v>0.90669999999999995</c:v>
                </c:pt>
                <c:pt idx="9068">
                  <c:v>0.90680000000000005</c:v>
                </c:pt>
                <c:pt idx="9069">
                  <c:v>0.90690000000000004</c:v>
                </c:pt>
                <c:pt idx="9070">
                  <c:v>0.90700000000000003</c:v>
                </c:pt>
                <c:pt idx="9071">
                  <c:v>0.90710000000000002</c:v>
                </c:pt>
                <c:pt idx="9072">
                  <c:v>0.90720000000000001</c:v>
                </c:pt>
                <c:pt idx="9073">
                  <c:v>0.9073</c:v>
                </c:pt>
                <c:pt idx="9074">
                  <c:v>0.90739999999999998</c:v>
                </c:pt>
                <c:pt idx="9075">
                  <c:v>0.90749999999999997</c:v>
                </c:pt>
                <c:pt idx="9076">
                  <c:v>0.90759999999999996</c:v>
                </c:pt>
                <c:pt idx="9077">
                  <c:v>0.90769999999999995</c:v>
                </c:pt>
                <c:pt idx="9078">
                  <c:v>0.90780000000000005</c:v>
                </c:pt>
                <c:pt idx="9079">
                  <c:v>0.90790000000000004</c:v>
                </c:pt>
                <c:pt idx="9080">
                  <c:v>0.90800000000000003</c:v>
                </c:pt>
                <c:pt idx="9081">
                  <c:v>0.90810000000000002</c:v>
                </c:pt>
                <c:pt idx="9082">
                  <c:v>0.90820000000000001</c:v>
                </c:pt>
                <c:pt idx="9083">
                  <c:v>0.9083</c:v>
                </c:pt>
                <c:pt idx="9084">
                  <c:v>0.90839999999999999</c:v>
                </c:pt>
                <c:pt idx="9085">
                  <c:v>0.90849999999999997</c:v>
                </c:pt>
                <c:pt idx="9086">
                  <c:v>0.90859999999999996</c:v>
                </c:pt>
                <c:pt idx="9087">
                  <c:v>0.90869999999999995</c:v>
                </c:pt>
                <c:pt idx="9088">
                  <c:v>0.90880000000000005</c:v>
                </c:pt>
                <c:pt idx="9089">
                  <c:v>0.90890000000000004</c:v>
                </c:pt>
                <c:pt idx="9090">
                  <c:v>0.90900000000000003</c:v>
                </c:pt>
                <c:pt idx="9091">
                  <c:v>0.90910000000000002</c:v>
                </c:pt>
                <c:pt idx="9092">
                  <c:v>0.90920000000000001</c:v>
                </c:pt>
                <c:pt idx="9093">
                  <c:v>0.9093</c:v>
                </c:pt>
                <c:pt idx="9094">
                  <c:v>0.90939999999999999</c:v>
                </c:pt>
                <c:pt idx="9095">
                  <c:v>0.90949999999999998</c:v>
                </c:pt>
                <c:pt idx="9096">
                  <c:v>0.90959999999999996</c:v>
                </c:pt>
                <c:pt idx="9097">
                  <c:v>0.90969999999999995</c:v>
                </c:pt>
                <c:pt idx="9098">
                  <c:v>0.90980000000000005</c:v>
                </c:pt>
                <c:pt idx="9099">
                  <c:v>0.90990000000000004</c:v>
                </c:pt>
                <c:pt idx="9100">
                  <c:v>0.91</c:v>
                </c:pt>
                <c:pt idx="9101">
                  <c:v>0.91010000000000002</c:v>
                </c:pt>
                <c:pt idx="9102">
                  <c:v>0.91020000000000001</c:v>
                </c:pt>
                <c:pt idx="9103">
                  <c:v>0.9103</c:v>
                </c:pt>
                <c:pt idx="9104">
                  <c:v>0.91039999999999999</c:v>
                </c:pt>
                <c:pt idx="9105">
                  <c:v>0.91049999999999998</c:v>
                </c:pt>
                <c:pt idx="9106">
                  <c:v>0.91059999999999997</c:v>
                </c:pt>
                <c:pt idx="9107">
                  <c:v>0.91069999999999995</c:v>
                </c:pt>
                <c:pt idx="9108">
                  <c:v>0.91080000000000005</c:v>
                </c:pt>
                <c:pt idx="9109">
                  <c:v>0.91090000000000004</c:v>
                </c:pt>
                <c:pt idx="9110">
                  <c:v>0.91100000000000003</c:v>
                </c:pt>
                <c:pt idx="9111">
                  <c:v>0.91110000000000002</c:v>
                </c:pt>
                <c:pt idx="9112">
                  <c:v>0.91120000000000001</c:v>
                </c:pt>
                <c:pt idx="9113">
                  <c:v>0.9113</c:v>
                </c:pt>
                <c:pt idx="9114">
                  <c:v>0.91139999999999999</c:v>
                </c:pt>
                <c:pt idx="9115">
                  <c:v>0.91149999999999998</c:v>
                </c:pt>
                <c:pt idx="9116">
                  <c:v>0.91159999999999997</c:v>
                </c:pt>
                <c:pt idx="9117">
                  <c:v>0.91169999999999995</c:v>
                </c:pt>
                <c:pt idx="9118">
                  <c:v>0.91180000000000005</c:v>
                </c:pt>
                <c:pt idx="9119">
                  <c:v>0.91190000000000004</c:v>
                </c:pt>
                <c:pt idx="9120">
                  <c:v>0.91200000000000003</c:v>
                </c:pt>
                <c:pt idx="9121">
                  <c:v>0.91210000000000002</c:v>
                </c:pt>
                <c:pt idx="9122">
                  <c:v>0.91220000000000001</c:v>
                </c:pt>
                <c:pt idx="9123">
                  <c:v>0.9123</c:v>
                </c:pt>
                <c:pt idx="9124">
                  <c:v>0.91239999999999999</c:v>
                </c:pt>
                <c:pt idx="9125">
                  <c:v>0.91249999999999998</c:v>
                </c:pt>
                <c:pt idx="9126">
                  <c:v>0.91259999999999997</c:v>
                </c:pt>
                <c:pt idx="9127">
                  <c:v>0.91269999999999996</c:v>
                </c:pt>
                <c:pt idx="9128">
                  <c:v>0.91279999999999994</c:v>
                </c:pt>
                <c:pt idx="9129">
                  <c:v>0.91290000000000004</c:v>
                </c:pt>
                <c:pt idx="9130">
                  <c:v>0.91300000000000003</c:v>
                </c:pt>
                <c:pt idx="9131">
                  <c:v>0.91310000000000002</c:v>
                </c:pt>
                <c:pt idx="9132">
                  <c:v>0.91320000000000001</c:v>
                </c:pt>
                <c:pt idx="9133">
                  <c:v>0.9133</c:v>
                </c:pt>
                <c:pt idx="9134">
                  <c:v>0.91339999999999999</c:v>
                </c:pt>
                <c:pt idx="9135">
                  <c:v>0.91349999999999998</c:v>
                </c:pt>
                <c:pt idx="9136">
                  <c:v>0.91359999999999997</c:v>
                </c:pt>
                <c:pt idx="9137">
                  <c:v>0.91369999999999996</c:v>
                </c:pt>
                <c:pt idx="9138">
                  <c:v>0.91379999999999995</c:v>
                </c:pt>
                <c:pt idx="9139">
                  <c:v>0.91390000000000005</c:v>
                </c:pt>
                <c:pt idx="9140">
                  <c:v>0.91400000000000003</c:v>
                </c:pt>
                <c:pt idx="9141">
                  <c:v>0.91410000000000002</c:v>
                </c:pt>
                <c:pt idx="9142">
                  <c:v>0.91420000000000001</c:v>
                </c:pt>
                <c:pt idx="9143">
                  <c:v>0.9143</c:v>
                </c:pt>
                <c:pt idx="9144">
                  <c:v>0.91439999999999999</c:v>
                </c:pt>
                <c:pt idx="9145">
                  <c:v>0.91449999999999998</c:v>
                </c:pt>
                <c:pt idx="9146">
                  <c:v>0.91459999999999997</c:v>
                </c:pt>
                <c:pt idx="9147">
                  <c:v>0.91469999999999996</c:v>
                </c:pt>
                <c:pt idx="9148">
                  <c:v>0.91479999999999995</c:v>
                </c:pt>
                <c:pt idx="9149">
                  <c:v>0.91490000000000005</c:v>
                </c:pt>
                <c:pt idx="9150">
                  <c:v>0.91500000000000004</c:v>
                </c:pt>
                <c:pt idx="9151">
                  <c:v>0.91510000000000002</c:v>
                </c:pt>
                <c:pt idx="9152">
                  <c:v>0.91520000000000001</c:v>
                </c:pt>
                <c:pt idx="9153">
                  <c:v>0.9153</c:v>
                </c:pt>
                <c:pt idx="9154">
                  <c:v>0.91539999999999999</c:v>
                </c:pt>
                <c:pt idx="9155">
                  <c:v>0.91549999999999998</c:v>
                </c:pt>
                <c:pt idx="9156">
                  <c:v>0.91559999999999997</c:v>
                </c:pt>
                <c:pt idx="9157">
                  <c:v>0.91569999999999996</c:v>
                </c:pt>
                <c:pt idx="9158">
                  <c:v>0.91579999999999995</c:v>
                </c:pt>
                <c:pt idx="9159">
                  <c:v>0.91590000000000005</c:v>
                </c:pt>
                <c:pt idx="9160">
                  <c:v>0.91600000000000004</c:v>
                </c:pt>
                <c:pt idx="9161">
                  <c:v>0.91610000000000003</c:v>
                </c:pt>
                <c:pt idx="9162">
                  <c:v>0.91620000000000001</c:v>
                </c:pt>
                <c:pt idx="9163">
                  <c:v>0.9163</c:v>
                </c:pt>
                <c:pt idx="9164">
                  <c:v>0.91639999999999999</c:v>
                </c:pt>
                <c:pt idx="9165">
                  <c:v>0.91649999999999998</c:v>
                </c:pt>
                <c:pt idx="9166">
                  <c:v>0.91659999999999997</c:v>
                </c:pt>
                <c:pt idx="9167">
                  <c:v>0.91669999999999996</c:v>
                </c:pt>
                <c:pt idx="9168">
                  <c:v>0.91679999999999995</c:v>
                </c:pt>
                <c:pt idx="9169">
                  <c:v>0.91690000000000005</c:v>
                </c:pt>
                <c:pt idx="9170">
                  <c:v>0.91700000000000004</c:v>
                </c:pt>
                <c:pt idx="9171">
                  <c:v>0.91710000000000003</c:v>
                </c:pt>
                <c:pt idx="9172">
                  <c:v>0.91720000000000002</c:v>
                </c:pt>
                <c:pt idx="9173">
                  <c:v>0.9173</c:v>
                </c:pt>
                <c:pt idx="9174">
                  <c:v>0.91739999999999999</c:v>
                </c:pt>
                <c:pt idx="9175">
                  <c:v>0.91749999999999998</c:v>
                </c:pt>
                <c:pt idx="9176">
                  <c:v>0.91759999999999997</c:v>
                </c:pt>
                <c:pt idx="9177">
                  <c:v>0.91769999999999996</c:v>
                </c:pt>
                <c:pt idx="9178">
                  <c:v>0.91779999999999995</c:v>
                </c:pt>
                <c:pt idx="9179">
                  <c:v>0.91790000000000005</c:v>
                </c:pt>
                <c:pt idx="9180">
                  <c:v>0.91800000000000004</c:v>
                </c:pt>
                <c:pt idx="9181">
                  <c:v>0.91810000000000003</c:v>
                </c:pt>
                <c:pt idx="9182">
                  <c:v>0.91820000000000002</c:v>
                </c:pt>
                <c:pt idx="9183">
                  <c:v>0.91830000000000001</c:v>
                </c:pt>
                <c:pt idx="9184">
                  <c:v>0.91839999999999999</c:v>
                </c:pt>
                <c:pt idx="9185">
                  <c:v>0.91849999999999998</c:v>
                </c:pt>
                <c:pt idx="9186">
                  <c:v>0.91859999999999997</c:v>
                </c:pt>
                <c:pt idx="9187">
                  <c:v>0.91869999999999996</c:v>
                </c:pt>
                <c:pt idx="9188">
                  <c:v>0.91879999999999995</c:v>
                </c:pt>
                <c:pt idx="9189">
                  <c:v>0.91890000000000005</c:v>
                </c:pt>
                <c:pt idx="9190">
                  <c:v>0.91900000000000004</c:v>
                </c:pt>
                <c:pt idx="9191">
                  <c:v>0.91910000000000003</c:v>
                </c:pt>
                <c:pt idx="9192">
                  <c:v>0.91920000000000002</c:v>
                </c:pt>
                <c:pt idx="9193">
                  <c:v>0.91930000000000001</c:v>
                </c:pt>
                <c:pt idx="9194">
                  <c:v>0.9194</c:v>
                </c:pt>
                <c:pt idx="9195">
                  <c:v>0.91949999999999998</c:v>
                </c:pt>
                <c:pt idx="9196">
                  <c:v>0.91959999999999997</c:v>
                </c:pt>
                <c:pt idx="9197">
                  <c:v>0.91969999999999996</c:v>
                </c:pt>
                <c:pt idx="9198">
                  <c:v>0.91979999999999995</c:v>
                </c:pt>
                <c:pt idx="9199">
                  <c:v>0.91990000000000005</c:v>
                </c:pt>
                <c:pt idx="9200">
                  <c:v>0.92</c:v>
                </c:pt>
                <c:pt idx="9201">
                  <c:v>0.92010000000000003</c:v>
                </c:pt>
                <c:pt idx="9202">
                  <c:v>0.92020000000000002</c:v>
                </c:pt>
                <c:pt idx="9203">
                  <c:v>0.92030000000000001</c:v>
                </c:pt>
                <c:pt idx="9204">
                  <c:v>0.9204</c:v>
                </c:pt>
                <c:pt idx="9205">
                  <c:v>0.92049999999999998</c:v>
                </c:pt>
                <c:pt idx="9206">
                  <c:v>0.92059999999999997</c:v>
                </c:pt>
                <c:pt idx="9207">
                  <c:v>0.92069999999999996</c:v>
                </c:pt>
                <c:pt idx="9208">
                  <c:v>0.92079999999999995</c:v>
                </c:pt>
                <c:pt idx="9209">
                  <c:v>0.92090000000000005</c:v>
                </c:pt>
                <c:pt idx="9210">
                  <c:v>0.92100000000000004</c:v>
                </c:pt>
                <c:pt idx="9211">
                  <c:v>0.92110000000000003</c:v>
                </c:pt>
                <c:pt idx="9212">
                  <c:v>0.92120000000000002</c:v>
                </c:pt>
                <c:pt idx="9213">
                  <c:v>0.92130000000000001</c:v>
                </c:pt>
                <c:pt idx="9214">
                  <c:v>0.9214</c:v>
                </c:pt>
                <c:pt idx="9215">
                  <c:v>0.92149999999999999</c:v>
                </c:pt>
                <c:pt idx="9216">
                  <c:v>0.92159999999999997</c:v>
                </c:pt>
                <c:pt idx="9217">
                  <c:v>0.92169999999999996</c:v>
                </c:pt>
                <c:pt idx="9218">
                  <c:v>0.92179999999999995</c:v>
                </c:pt>
                <c:pt idx="9219">
                  <c:v>0.92190000000000005</c:v>
                </c:pt>
                <c:pt idx="9220">
                  <c:v>0.92200000000000004</c:v>
                </c:pt>
                <c:pt idx="9221">
                  <c:v>0.92210000000000003</c:v>
                </c:pt>
                <c:pt idx="9222">
                  <c:v>0.92220000000000002</c:v>
                </c:pt>
                <c:pt idx="9223">
                  <c:v>0.92230000000000001</c:v>
                </c:pt>
                <c:pt idx="9224">
                  <c:v>0.9224</c:v>
                </c:pt>
                <c:pt idx="9225">
                  <c:v>0.92249999999999999</c:v>
                </c:pt>
                <c:pt idx="9226">
                  <c:v>0.92259999999999998</c:v>
                </c:pt>
                <c:pt idx="9227">
                  <c:v>0.92269999999999996</c:v>
                </c:pt>
                <c:pt idx="9228">
                  <c:v>0.92279999999999995</c:v>
                </c:pt>
                <c:pt idx="9229">
                  <c:v>0.92290000000000005</c:v>
                </c:pt>
                <c:pt idx="9230">
                  <c:v>0.92300000000000004</c:v>
                </c:pt>
                <c:pt idx="9231">
                  <c:v>0.92310000000000003</c:v>
                </c:pt>
                <c:pt idx="9232">
                  <c:v>0.92320000000000002</c:v>
                </c:pt>
                <c:pt idx="9233">
                  <c:v>0.92330000000000001</c:v>
                </c:pt>
                <c:pt idx="9234">
                  <c:v>0.9234</c:v>
                </c:pt>
                <c:pt idx="9235">
                  <c:v>0.92349999999999999</c:v>
                </c:pt>
                <c:pt idx="9236">
                  <c:v>0.92359999999999998</c:v>
                </c:pt>
                <c:pt idx="9237">
                  <c:v>0.92369999999999997</c:v>
                </c:pt>
                <c:pt idx="9238">
                  <c:v>0.92379999999999995</c:v>
                </c:pt>
                <c:pt idx="9239">
                  <c:v>0.92390000000000005</c:v>
                </c:pt>
                <c:pt idx="9240">
                  <c:v>0.92400000000000004</c:v>
                </c:pt>
                <c:pt idx="9241">
                  <c:v>0.92410000000000003</c:v>
                </c:pt>
                <c:pt idx="9242">
                  <c:v>0.92420000000000002</c:v>
                </c:pt>
                <c:pt idx="9243">
                  <c:v>0.92430000000000001</c:v>
                </c:pt>
                <c:pt idx="9244">
                  <c:v>0.9244</c:v>
                </c:pt>
                <c:pt idx="9245">
                  <c:v>0.92449999999999999</c:v>
                </c:pt>
                <c:pt idx="9246">
                  <c:v>0.92459999999999998</c:v>
                </c:pt>
                <c:pt idx="9247">
                  <c:v>0.92469999999999997</c:v>
                </c:pt>
                <c:pt idx="9248">
                  <c:v>0.92479999999999996</c:v>
                </c:pt>
                <c:pt idx="9249">
                  <c:v>0.92490000000000006</c:v>
                </c:pt>
                <c:pt idx="9250">
                  <c:v>0.92500000000000004</c:v>
                </c:pt>
                <c:pt idx="9251">
                  <c:v>0.92510000000000003</c:v>
                </c:pt>
                <c:pt idx="9252">
                  <c:v>0.92520000000000002</c:v>
                </c:pt>
                <c:pt idx="9253">
                  <c:v>0.92530000000000001</c:v>
                </c:pt>
                <c:pt idx="9254">
                  <c:v>0.9254</c:v>
                </c:pt>
                <c:pt idx="9255">
                  <c:v>0.92549999999999999</c:v>
                </c:pt>
                <c:pt idx="9256">
                  <c:v>0.92559999999999998</c:v>
                </c:pt>
                <c:pt idx="9257">
                  <c:v>0.92569999999999997</c:v>
                </c:pt>
                <c:pt idx="9258">
                  <c:v>0.92579999999999996</c:v>
                </c:pt>
                <c:pt idx="9259">
                  <c:v>0.92589999999999995</c:v>
                </c:pt>
                <c:pt idx="9260">
                  <c:v>0.92600000000000005</c:v>
                </c:pt>
                <c:pt idx="9261">
                  <c:v>0.92610000000000003</c:v>
                </c:pt>
                <c:pt idx="9262">
                  <c:v>0.92620000000000002</c:v>
                </c:pt>
                <c:pt idx="9263">
                  <c:v>0.92630000000000001</c:v>
                </c:pt>
                <c:pt idx="9264">
                  <c:v>0.9264</c:v>
                </c:pt>
                <c:pt idx="9265">
                  <c:v>0.92649999999999999</c:v>
                </c:pt>
                <c:pt idx="9266">
                  <c:v>0.92659999999999998</c:v>
                </c:pt>
                <c:pt idx="9267">
                  <c:v>0.92669999999999997</c:v>
                </c:pt>
                <c:pt idx="9268">
                  <c:v>0.92679999999999996</c:v>
                </c:pt>
                <c:pt idx="9269">
                  <c:v>0.92689999999999995</c:v>
                </c:pt>
                <c:pt idx="9270">
                  <c:v>0.92700000000000005</c:v>
                </c:pt>
                <c:pt idx="9271">
                  <c:v>0.92710000000000004</c:v>
                </c:pt>
                <c:pt idx="9272">
                  <c:v>0.92720000000000002</c:v>
                </c:pt>
                <c:pt idx="9273">
                  <c:v>0.92730000000000001</c:v>
                </c:pt>
                <c:pt idx="9274">
                  <c:v>0.9274</c:v>
                </c:pt>
                <c:pt idx="9275">
                  <c:v>0.92749999999999999</c:v>
                </c:pt>
                <c:pt idx="9276">
                  <c:v>0.92759999999999998</c:v>
                </c:pt>
                <c:pt idx="9277">
                  <c:v>0.92769999999999997</c:v>
                </c:pt>
                <c:pt idx="9278">
                  <c:v>0.92779999999999996</c:v>
                </c:pt>
                <c:pt idx="9279">
                  <c:v>0.92789999999999995</c:v>
                </c:pt>
                <c:pt idx="9280">
                  <c:v>0.92800000000000005</c:v>
                </c:pt>
                <c:pt idx="9281">
                  <c:v>0.92810000000000004</c:v>
                </c:pt>
                <c:pt idx="9282">
                  <c:v>0.92820000000000003</c:v>
                </c:pt>
                <c:pt idx="9283">
                  <c:v>0.92830000000000001</c:v>
                </c:pt>
                <c:pt idx="9284">
                  <c:v>0.9284</c:v>
                </c:pt>
                <c:pt idx="9285">
                  <c:v>0.92849999999999999</c:v>
                </c:pt>
                <c:pt idx="9286">
                  <c:v>0.92859999999999998</c:v>
                </c:pt>
                <c:pt idx="9287">
                  <c:v>0.92869999999999997</c:v>
                </c:pt>
                <c:pt idx="9288">
                  <c:v>0.92879999999999996</c:v>
                </c:pt>
                <c:pt idx="9289">
                  <c:v>0.92889999999999995</c:v>
                </c:pt>
                <c:pt idx="9290">
                  <c:v>0.92900000000000005</c:v>
                </c:pt>
                <c:pt idx="9291">
                  <c:v>0.92910000000000004</c:v>
                </c:pt>
                <c:pt idx="9292">
                  <c:v>0.92920000000000003</c:v>
                </c:pt>
                <c:pt idx="9293">
                  <c:v>0.92930000000000001</c:v>
                </c:pt>
                <c:pt idx="9294">
                  <c:v>0.9294</c:v>
                </c:pt>
                <c:pt idx="9295">
                  <c:v>0.92949999999999999</c:v>
                </c:pt>
                <c:pt idx="9296">
                  <c:v>0.92959999999999998</c:v>
                </c:pt>
                <c:pt idx="9297">
                  <c:v>0.92969999999999997</c:v>
                </c:pt>
                <c:pt idx="9298">
                  <c:v>0.92979999999999996</c:v>
                </c:pt>
                <c:pt idx="9299">
                  <c:v>0.92989999999999995</c:v>
                </c:pt>
                <c:pt idx="9300">
                  <c:v>0.93</c:v>
                </c:pt>
                <c:pt idx="9301">
                  <c:v>0.93010000000000004</c:v>
                </c:pt>
                <c:pt idx="9302">
                  <c:v>0.93020000000000003</c:v>
                </c:pt>
                <c:pt idx="9303">
                  <c:v>0.93030000000000002</c:v>
                </c:pt>
                <c:pt idx="9304">
                  <c:v>0.9304</c:v>
                </c:pt>
                <c:pt idx="9305">
                  <c:v>0.93049999999999999</c:v>
                </c:pt>
                <c:pt idx="9306">
                  <c:v>0.93059999999999998</c:v>
                </c:pt>
                <c:pt idx="9307">
                  <c:v>0.93069999999999997</c:v>
                </c:pt>
                <c:pt idx="9308">
                  <c:v>0.93079999999999996</c:v>
                </c:pt>
                <c:pt idx="9309">
                  <c:v>0.93089999999999995</c:v>
                </c:pt>
                <c:pt idx="9310">
                  <c:v>0.93100000000000005</c:v>
                </c:pt>
                <c:pt idx="9311">
                  <c:v>0.93110000000000004</c:v>
                </c:pt>
                <c:pt idx="9312">
                  <c:v>0.93120000000000003</c:v>
                </c:pt>
                <c:pt idx="9313">
                  <c:v>0.93130000000000002</c:v>
                </c:pt>
                <c:pt idx="9314">
                  <c:v>0.93140000000000001</c:v>
                </c:pt>
                <c:pt idx="9315">
                  <c:v>0.93149999999999999</c:v>
                </c:pt>
                <c:pt idx="9316">
                  <c:v>0.93159999999999998</c:v>
                </c:pt>
                <c:pt idx="9317">
                  <c:v>0.93169999999999997</c:v>
                </c:pt>
                <c:pt idx="9318">
                  <c:v>0.93179999999999996</c:v>
                </c:pt>
                <c:pt idx="9319">
                  <c:v>0.93189999999999995</c:v>
                </c:pt>
                <c:pt idx="9320">
                  <c:v>0.93200000000000005</c:v>
                </c:pt>
                <c:pt idx="9321">
                  <c:v>0.93210000000000004</c:v>
                </c:pt>
                <c:pt idx="9322">
                  <c:v>0.93220000000000003</c:v>
                </c:pt>
                <c:pt idx="9323">
                  <c:v>0.93230000000000002</c:v>
                </c:pt>
                <c:pt idx="9324">
                  <c:v>0.93240000000000001</c:v>
                </c:pt>
                <c:pt idx="9325">
                  <c:v>0.9325</c:v>
                </c:pt>
                <c:pt idx="9326">
                  <c:v>0.93259999999999998</c:v>
                </c:pt>
                <c:pt idx="9327">
                  <c:v>0.93269999999999997</c:v>
                </c:pt>
                <c:pt idx="9328">
                  <c:v>0.93279999999999996</c:v>
                </c:pt>
                <c:pt idx="9329">
                  <c:v>0.93289999999999995</c:v>
                </c:pt>
                <c:pt idx="9330">
                  <c:v>0.93300000000000005</c:v>
                </c:pt>
                <c:pt idx="9331">
                  <c:v>0.93310000000000004</c:v>
                </c:pt>
                <c:pt idx="9332">
                  <c:v>0.93320000000000003</c:v>
                </c:pt>
                <c:pt idx="9333">
                  <c:v>0.93330000000000002</c:v>
                </c:pt>
                <c:pt idx="9334">
                  <c:v>0.93340000000000001</c:v>
                </c:pt>
                <c:pt idx="9335">
                  <c:v>0.9335</c:v>
                </c:pt>
                <c:pt idx="9336">
                  <c:v>0.93359999999999999</c:v>
                </c:pt>
                <c:pt idx="9337">
                  <c:v>0.93369999999999997</c:v>
                </c:pt>
                <c:pt idx="9338">
                  <c:v>0.93379999999999996</c:v>
                </c:pt>
                <c:pt idx="9339">
                  <c:v>0.93389999999999995</c:v>
                </c:pt>
                <c:pt idx="9340">
                  <c:v>0.93400000000000005</c:v>
                </c:pt>
                <c:pt idx="9341">
                  <c:v>0.93410000000000004</c:v>
                </c:pt>
                <c:pt idx="9342">
                  <c:v>0.93420000000000003</c:v>
                </c:pt>
                <c:pt idx="9343">
                  <c:v>0.93430000000000002</c:v>
                </c:pt>
                <c:pt idx="9344">
                  <c:v>0.93440000000000001</c:v>
                </c:pt>
                <c:pt idx="9345">
                  <c:v>0.9345</c:v>
                </c:pt>
                <c:pt idx="9346">
                  <c:v>0.93459999999999999</c:v>
                </c:pt>
                <c:pt idx="9347">
                  <c:v>0.93469999999999998</c:v>
                </c:pt>
                <c:pt idx="9348">
                  <c:v>0.93479999999999996</c:v>
                </c:pt>
                <c:pt idx="9349">
                  <c:v>0.93489999999999995</c:v>
                </c:pt>
                <c:pt idx="9350">
                  <c:v>0.93500000000000005</c:v>
                </c:pt>
                <c:pt idx="9351">
                  <c:v>0.93510000000000004</c:v>
                </c:pt>
                <c:pt idx="9352">
                  <c:v>0.93520000000000003</c:v>
                </c:pt>
                <c:pt idx="9353">
                  <c:v>0.93530000000000002</c:v>
                </c:pt>
                <c:pt idx="9354">
                  <c:v>0.93540000000000001</c:v>
                </c:pt>
                <c:pt idx="9355">
                  <c:v>0.9355</c:v>
                </c:pt>
                <c:pt idx="9356">
                  <c:v>0.93559999999999999</c:v>
                </c:pt>
                <c:pt idx="9357">
                  <c:v>0.93569999999999998</c:v>
                </c:pt>
                <c:pt idx="9358">
                  <c:v>0.93579999999999997</c:v>
                </c:pt>
                <c:pt idx="9359">
                  <c:v>0.93589999999999995</c:v>
                </c:pt>
                <c:pt idx="9360">
                  <c:v>0.93600000000000005</c:v>
                </c:pt>
                <c:pt idx="9361">
                  <c:v>0.93610000000000004</c:v>
                </c:pt>
                <c:pt idx="9362">
                  <c:v>0.93620000000000003</c:v>
                </c:pt>
                <c:pt idx="9363">
                  <c:v>0.93630000000000002</c:v>
                </c:pt>
                <c:pt idx="9364">
                  <c:v>0.93640000000000001</c:v>
                </c:pt>
                <c:pt idx="9365">
                  <c:v>0.9365</c:v>
                </c:pt>
                <c:pt idx="9366">
                  <c:v>0.93659999999999999</c:v>
                </c:pt>
                <c:pt idx="9367">
                  <c:v>0.93669999999999998</c:v>
                </c:pt>
                <c:pt idx="9368">
                  <c:v>0.93679999999999997</c:v>
                </c:pt>
                <c:pt idx="9369">
                  <c:v>0.93689999999999996</c:v>
                </c:pt>
                <c:pt idx="9370">
                  <c:v>0.93700000000000006</c:v>
                </c:pt>
                <c:pt idx="9371">
                  <c:v>0.93710000000000004</c:v>
                </c:pt>
                <c:pt idx="9372">
                  <c:v>0.93720000000000003</c:v>
                </c:pt>
                <c:pt idx="9373">
                  <c:v>0.93730000000000002</c:v>
                </c:pt>
                <c:pt idx="9374">
                  <c:v>0.93740000000000001</c:v>
                </c:pt>
                <c:pt idx="9375">
                  <c:v>0.9375</c:v>
                </c:pt>
                <c:pt idx="9376">
                  <c:v>0.93759999999999999</c:v>
                </c:pt>
                <c:pt idx="9377">
                  <c:v>0.93769999999999998</c:v>
                </c:pt>
                <c:pt idx="9378">
                  <c:v>0.93779999999999997</c:v>
                </c:pt>
                <c:pt idx="9379">
                  <c:v>0.93789999999999996</c:v>
                </c:pt>
                <c:pt idx="9380">
                  <c:v>0.93799999999999994</c:v>
                </c:pt>
                <c:pt idx="9381">
                  <c:v>0.93810000000000004</c:v>
                </c:pt>
                <c:pt idx="9382">
                  <c:v>0.93820000000000003</c:v>
                </c:pt>
                <c:pt idx="9383">
                  <c:v>0.93830000000000002</c:v>
                </c:pt>
                <c:pt idx="9384">
                  <c:v>0.93840000000000001</c:v>
                </c:pt>
                <c:pt idx="9385">
                  <c:v>0.9385</c:v>
                </c:pt>
                <c:pt idx="9386">
                  <c:v>0.93859999999999999</c:v>
                </c:pt>
                <c:pt idx="9387">
                  <c:v>0.93869999999999998</c:v>
                </c:pt>
                <c:pt idx="9388">
                  <c:v>0.93879999999999997</c:v>
                </c:pt>
                <c:pt idx="9389">
                  <c:v>0.93889999999999996</c:v>
                </c:pt>
                <c:pt idx="9390">
                  <c:v>0.93899999999999995</c:v>
                </c:pt>
                <c:pt idx="9391">
                  <c:v>0.93910000000000005</c:v>
                </c:pt>
                <c:pt idx="9392">
                  <c:v>0.93920000000000003</c:v>
                </c:pt>
                <c:pt idx="9393">
                  <c:v>0.93930000000000002</c:v>
                </c:pt>
                <c:pt idx="9394">
                  <c:v>0.93940000000000001</c:v>
                </c:pt>
                <c:pt idx="9395">
                  <c:v>0.9395</c:v>
                </c:pt>
                <c:pt idx="9396">
                  <c:v>0.93959999999999999</c:v>
                </c:pt>
                <c:pt idx="9397">
                  <c:v>0.93969999999999998</c:v>
                </c:pt>
                <c:pt idx="9398">
                  <c:v>0.93979999999999997</c:v>
                </c:pt>
                <c:pt idx="9399">
                  <c:v>0.93989999999999996</c:v>
                </c:pt>
                <c:pt idx="9400">
                  <c:v>0.94</c:v>
                </c:pt>
                <c:pt idx="9401">
                  <c:v>0.94010000000000005</c:v>
                </c:pt>
                <c:pt idx="9402">
                  <c:v>0.94020000000000004</c:v>
                </c:pt>
                <c:pt idx="9403">
                  <c:v>0.94030000000000002</c:v>
                </c:pt>
                <c:pt idx="9404">
                  <c:v>0.94040000000000001</c:v>
                </c:pt>
                <c:pt idx="9405">
                  <c:v>0.9405</c:v>
                </c:pt>
                <c:pt idx="9406">
                  <c:v>0.94059999999999999</c:v>
                </c:pt>
                <c:pt idx="9407">
                  <c:v>0.94069999999999998</c:v>
                </c:pt>
                <c:pt idx="9408">
                  <c:v>0.94079999999999997</c:v>
                </c:pt>
                <c:pt idx="9409">
                  <c:v>0.94089999999999996</c:v>
                </c:pt>
                <c:pt idx="9410">
                  <c:v>0.94099999999999995</c:v>
                </c:pt>
                <c:pt idx="9411">
                  <c:v>0.94110000000000005</c:v>
                </c:pt>
                <c:pt idx="9412">
                  <c:v>0.94120000000000004</c:v>
                </c:pt>
                <c:pt idx="9413">
                  <c:v>0.94130000000000003</c:v>
                </c:pt>
                <c:pt idx="9414">
                  <c:v>0.94140000000000001</c:v>
                </c:pt>
                <c:pt idx="9415">
                  <c:v>0.9415</c:v>
                </c:pt>
                <c:pt idx="9416">
                  <c:v>0.94159999999999999</c:v>
                </c:pt>
                <c:pt idx="9417">
                  <c:v>0.94169999999999998</c:v>
                </c:pt>
                <c:pt idx="9418">
                  <c:v>0.94179999999999997</c:v>
                </c:pt>
                <c:pt idx="9419">
                  <c:v>0.94189999999999996</c:v>
                </c:pt>
                <c:pt idx="9420">
                  <c:v>0.94199999999999995</c:v>
                </c:pt>
                <c:pt idx="9421">
                  <c:v>0.94210000000000005</c:v>
                </c:pt>
                <c:pt idx="9422">
                  <c:v>0.94220000000000004</c:v>
                </c:pt>
                <c:pt idx="9423">
                  <c:v>0.94230000000000003</c:v>
                </c:pt>
                <c:pt idx="9424">
                  <c:v>0.94240000000000002</c:v>
                </c:pt>
                <c:pt idx="9425">
                  <c:v>0.9425</c:v>
                </c:pt>
                <c:pt idx="9426">
                  <c:v>0.94259999999999999</c:v>
                </c:pt>
                <c:pt idx="9427">
                  <c:v>0.94269999999999998</c:v>
                </c:pt>
                <c:pt idx="9428">
                  <c:v>0.94279999999999997</c:v>
                </c:pt>
                <c:pt idx="9429">
                  <c:v>0.94289999999999996</c:v>
                </c:pt>
                <c:pt idx="9430">
                  <c:v>0.94299999999999995</c:v>
                </c:pt>
                <c:pt idx="9431">
                  <c:v>0.94310000000000005</c:v>
                </c:pt>
                <c:pt idx="9432">
                  <c:v>0.94320000000000004</c:v>
                </c:pt>
                <c:pt idx="9433">
                  <c:v>0.94330000000000003</c:v>
                </c:pt>
                <c:pt idx="9434">
                  <c:v>0.94340000000000002</c:v>
                </c:pt>
                <c:pt idx="9435">
                  <c:v>0.94350000000000001</c:v>
                </c:pt>
                <c:pt idx="9436">
                  <c:v>0.94359999999999999</c:v>
                </c:pt>
                <c:pt idx="9437">
                  <c:v>0.94369999999999998</c:v>
                </c:pt>
                <c:pt idx="9438">
                  <c:v>0.94379999999999997</c:v>
                </c:pt>
                <c:pt idx="9439">
                  <c:v>0.94389999999999996</c:v>
                </c:pt>
                <c:pt idx="9440">
                  <c:v>0.94399999999999995</c:v>
                </c:pt>
                <c:pt idx="9441">
                  <c:v>0.94410000000000005</c:v>
                </c:pt>
                <c:pt idx="9442">
                  <c:v>0.94420000000000004</c:v>
                </c:pt>
                <c:pt idx="9443">
                  <c:v>0.94430000000000003</c:v>
                </c:pt>
                <c:pt idx="9444">
                  <c:v>0.94440000000000002</c:v>
                </c:pt>
                <c:pt idx="9445">
                  <c:v>0.94450000000000001</c:v>
                </c:pt>
                <c:pt idx="9446">
                  <c:v>0.9446</c:v>
                </c:pt>
                <c:pt idx="9447">
                  <c:v>0.94469999999999998</c:v>
                </c:pt>
                <c:pt idx="9448">
                  <c:v>0.94479999999999997</c:v>
                </c:pt>
                <c:pt idx="9449">
                  <c:v>0.94489999999999996</c:v>
                </c:pt>
                <c:pt idx="9450">
                  <c:v>0.94499999999999995</c:v>
                </c:pt>
                <c:pt idx="9451">
                  <c:v>0.94510000000000005</c:v>
                </c:pt>
                <c:pt idx="9452">
                  <c:v>0.94520000000000004</c:v>
                </c:pt>
                <c:pt idx="9453">
                  <c:v>0.94530000000000003</c:v>
                </c:pt>
                <c:pt idx="9454">
                  <c:v>0.94540000000000002</c:v>
                </c:pt>
                <c:pt idx="9455">
                  <c:v>0.94550000000000001</c:v>
                </c:pt>
                <c:pt idx="9456">
                  <c:v>0.9456</c:v>
                </c:pt>
                <c:pt idx="9457">
                  <c:v>0.94569999999999999</c:v>
                </c:pt>
                <c:pt idx="9458">
                  <c:v>0.94579999999999997</c:v>
                </c:pt>
                <c:pt idx="9459">
                  <c:v>0.94589999999999996</c:v>
                </c:pt>
                <c:pt idx="9460">
                  <c:v>0.94599999999999995</c:v>
                </c:pt>
                <c:pt idx="9461">
                  <c:v>0.94610000000000005</c:v>
                </c:pt>
                <c:pt idx="9462">
                  <c:v>0.94620000000000004</c:v>
                </c:pt>
                <c:pt idx="9463">
                  <c:v>0.94630000000000003</c:v>
                </c:pt>
                <c:pt idx="9464">
                  <c:v>0.94640000000000002</c:v>
                </c:pt>
                <c:pt idx="9465">
                  <c:v>0.94650000000000001</c:v>
                </c:pt>
                <c:pt idx="9466">
                  <c:v>0.9466</c:v>
                </c:pt>
                <c:pt idx="9467">
                  <c:v>0.94669999999999999</c:v>
                </c:pt>
                <c:pt idx="9468">
                  <c:v>0.94679999999999997</c:v>
                </c:pt>
                <c:pt idx="9469">
                  <c:v>0.94689999999999996</c:v>
                </c:pt>
                <c:pt idx="9470">
                  <c:v>0.94699999999999995</c:v>
                </c:pt>
                <c:pt idx="9471">
                  <c:v>0.94710000000000005</c:v>
                </c:pt>
                <c:pt idx="9472">
                  <c:v>0.94720000000000004</c:v>
                </c:pt>
                <c:pt idx="9473">
                  <c:v>0.94730000000000003</c:v>
                </c:pt>
                <c:pt idx="9474">
                  <c:v>0.94740000000000002</c:v>
                </c:pt>
                <c:pt idx="9475">
                  <c:v>0.94750000000000001</c:v>
                </c:pt>
                <c:pt idx="9476">
                  <c:v>0.9476</c:v>
                </c:pt>
                <c:pt idx="9477">
                  <c:v>0.94769999999999999</c:v>
                </c:pt>
                <c:pt idx="9478">
                  <c:v>0.94779999999999998</c:v>
                </c:pt>
                <c:pt idx="9479">
                  <c:v>0.94789999999999996</c:v>
                </c:pt>
                <c:pt idx="9480">
                  <c:v>0.94799999999999995</c:v>
                </c:pt>
                <c:pt idx="9481">
                  <c:v>0.94810000000000005</c:v>
                </c:pt>
                <c:pt idx="9482">
                  <c:v>0.94820000000000004</c:v>
                </c:pt>
                <c:pt idx="9483">
                  <c:v>0.94830000000000003</c:v>
                </c:pt>
                <c:pt idx="9484">
                  <c:v>0.94840000000000002</c:v>
                </c:pt>
                <c:pt idx="9485">
                  <c:v>0.94850000000000001</c:v>
                </c:pt>
                <c:pt idx="9486">
                  <c:v>0.9486</c:v>
                </c:pt>
                <c:pt idx="9487">
                  <c:v>0.94869999999999999</c:v>
                </c:pt>
                <c:pt idx="9488">
                  <c:v>0.94879999999999998</c:v>
                </c:pt>
                <c:pt idx="9489">
                  <c:v>0.94889999999999997</c:v>
                </c:pt>
                <c:pt idx="9490">
                  <c:v>0.94899999999999995</c:v>
                </c:pt>
                <c:pt idx="9491">
                  <c:v>0.94910000000000005</c:v>
                </c:pt>
                <c:pt idx="9492">
                  <c:v>0.94920000000000004</c:v>
                </c:pt>
                <c:pt idx="9493">
                  <c:v>0.94930000000000003</c:v>
                </c:pt>
                <c:pt idx="9494">
                  <c:v>0.94940000000000002</c:v>
                </c:pt>
                <c:pt idx="9495">
                  <c:v>0.94950000000000001</c:v>
                </c:pt>
                <c:pt idx="9496">
                  <c:v>0.9496</c:v>
                </c:pt>
                <c:pt idx="9497">
                  <c:v>0.94969999999999999</c:v>
                </c:pt>
                <c:pt idx="9498">
                  <c:v>0.94979999999999998</c:v>
                </c:pt>
                <c:pt idx="9499">
                  <c:v>0.94989999999999997</c:v>
                </c:pt>
                <c:pt idx="9500">
                  <c:v>0.95</c:v>
                </c:pt>
                <c:pt idx="9501">
                  <c:v>0.95009999999999994</c:v>
                </c:pt>
                <c:pt idx="9502">
                  <c:v>0.95020000000000004</c:v>
                </c:pt>
                <c:pt idx="9503">
                  <c:v>0.95030000000000003</c:v>
                </c:pt>
                <c:pt idx="9504">
                  <c:v>0.95040000000000002</c:v>
                </c:pt>
                <c:pt idx="9505">
                  <c:v>0.95050000000000001</c:v>
                </c:pt>
                <c:pt idx="9506">
                  <c:v>0.9506</c:v>
                </c:pt>
                <c:pt idx="9507">
                  <c:v>0.95069999999999999</c:v>
                </c:pt>
                <c:pt idx="9508">
                  <c:v>0.95079999999999998</c:v>
                </c:pt>
                <c:pt idx="9509">
                  <c:v>0.95089999999999997</c:v>
                </c:pt>
                <c:pt idx="9510">
                  <c:v>0.95099999999999996</c:v>
                </c:pt>
                <c:pt idx="9511">
                  <c:v>0.95109999999999995</c:v>
                </c:pt>
                <c:pt idx="9512">
                  <c:v>0.95120000000000005</c:v>
                </c:pt>
                <c:pt idx="9513">
                  <c:v>0.95130000000000003</c:v>
                </c:pt>
                <c:pt idx="9514">
                  <c:v>0.95140000000000002</c:v>
                </c:pt>
                <c:pt idx="9515">
                  <c:v>0.95150000000000001</c:v>
                </c:pt>
                <c:pt idx="9516">
                  <c:v>0.9516</c:v>
                </c:pt>
                <c:pt idx="9517">
                  <c:v>0.95169999999999999</c:v>
                </c:pt>
                <c:pt idx="9518">
                  <c:v>0.95179999999999998</c:v>
                </c:pt>
                <c:pt idx="9519">
                  <c:v>0.95189999999999997</c:v>
                </c:pt>
                <c:pt idx="9520">
                  <c:v>0.95199999999999996</c:v>
                </c:pt>
                <c:pt idx="9521">
                  <c:v>0.95209999999999995</c:v>
                </c:pt>
                <c:pt idx="9522">
                  <c:v>0.95220000000000005</c:v>
                </c:pt>
                <c:pt idx="9523">
                  <c:v>0.95230000000000004</c:v>
                </c:pt>
                <c:pt idx="9524">
                  <c:v>0.95240000000000002</c:v>
                </c:pt>
                <c:pt idx="9525">
                  <c:v>0.95250000000000001</c:v>
                </c:pt>
                <c:pt idx="9526">
                  <c:v>0.9526</c:v>
                </c:pt>
                <c:pt idx="9527">
                  <c:v>0.95269999999999999</c:v>
                </c:pt>
                <c:pt idx="9528">
                  <c:v>0.95279999999999998</c:v>
                </c:pt>
                <c:pt idx="9529">
                  <c:v>0.95289999999999997</c:v>
                </c:pt>
                <c:pt idx="9530">
                  <c:v>0.95299999999999996</c:v>
                </c:pt>
                <c:pt idx="9531">
                  <c:v>0.95309999999999995</c:v>
                </c:pt>
                <c:pt idx="9532">
                  <c:v>0.95320000000000005</c:v>
                </c:pt>
                <c:pt idx="9533">
                  <c:v>0.95330000000000004</c:v>
                </c:pt>
                <c:pt idx="9534">
                  <c:v>0.95340000000000003</c:v>
                </c:pt>
                <c:pt idx="9535">
                  <c:v>0.95350000000000001</c:v>
                </c:pt>
                <c:pt idx="9536">
                  <c:v>0.9536</c:v>
                </c:pt>
                <c:pt idx="9537">
                  <c:v>0.95369999999999999</c:v>
                </c:pt>
                <c:pt idx="9538">
                  <c:v>0.95379999999999998</c:v>
                </c:pt>
                <c:pt idx="9539">
                  <c:v>0.95389999999999997</c:v>
                </c:pt>
                <c:pt idx="9540">
                  <c:v>0.95399999999999996</c:v>
                </c:pt>
                <c:pt idx="9541">
                  <c:v>0.95409999999999995</c:v>
                </c:pt>
                <c:pt idx="9542">
                  <c:v>0.95420000000000005</c:v>
                </c:pt>
                <c:pt idx="9543">
                  <c:v>0.95430000000000004</c:v>
                </c:pt>
                <c:pt idx="9544">
                  <c:v>0.95440000000000003</c:v>
                </c:pt>
                <c:pt idx="9545">
                  <c:v>0.95450000000000002</c:v>
                </c:pt>
                <c:pt idx="9546">
                  <c:v>0.9546</c:v>
                </c:pt>
                <c:pt idx="9547">
                  <c:v>0.95469999999999999</c:v>
                </c:pt>
                <c:pt idx="9548">
                  <c:v>0.95479999999999998</c:v>
                </c:pt>
                <c:pt idx="9549">
                  <c:v>0.95489999999999997</c:v>
                </c:pt>
                <c:pt idx="9550">
                  <c:v>0.95499999999999996</c:v>
                </c:pt>
                <c:pt idx="9551">
                  <c:v>0.95509999999999995</c:v>
                </c:pt>
                <c:pt idx="9552">
                  <c:v>0.95520000000000005</c:v>
                </c:pt>
                <c:pt idx="9553">
                  <c:v>0.95530000000000004</c:v>
                </c:pt>
                <c:pt idx="9554">
                  <c:v>0.95540000000000003</c:v>
                </c:pt>
                <c:pt idx="9555">
                  <c:v>0.95550000000000002</c:v>
                </c:pt>
                <c:pt idx="9556">
                  <c:v>0.9556</c:v>
                </c:pt>
                <c:pt idx="9557">
                  <c:v>0.95569999999999999</c:v>
                </c:pt>
                <c:pt idx="9558">
                  <c:v>0.95579999999999998</c:v>
                </c:pt>
                <c:pt idx="9559">
                  <c:v>0.95589999999999997</c:v>
                </c:pt>
                <c:pt idx="9560">
                  <c:v>0.95599999999999996</c:v>
                </c:pt>
                <c:pt idx="9561">
                  <c:v>0.95609999999999995</c:v>
                </c:pt>
                <c:pt idx="9562">
                  <c:v>0.95620000000000005</c:v>
                </c:pt>
                <c:pt idx="9563">
                  <c:v>0.95630000000000004</c:v>
                </c:pt>
                <c:pt idx="9564">
                  <c:v>0.95640000000000003</c:v>
                </c:pt>
                <c:pt idx="9565">
                  <c:v>0.95650000000000002</c:v>
                </c:pt>
                <c:pt idx="9566">
                  <c:v>0.95660000000000001</c:v>
                </c:pt>
                <c:pt idx="9567">
                  <c:v>0.95669999999999999</c:v>
                </c:pt>
                <c:pt idx="9568">
                  <c:v>0.95679999999999998</c:v>
                </c:pt>
                <c:pt idx="9569">
                  <c:v>0.95689999999999997</c:v>
                </c:pt>
                <c:pt idx="9570">
                  <c:v>0.95699999999999996</c:v>
                </c:pt>
                <c:pt idx="9571">
                  <c:v>0.95709999999999995</c:v>
                </c:pt>
                <c:pt idx="9572">
                  <c:v>0.95720000000000005</c:v>
                </c:pt>
                <c:pt idx="9573">
                  <c:v>0.95730000000000004</c:v>
                </c:pt>
                <c:pt idx="9574">
                  <c:v>0.95740000000000003</c:v>
                </c:pt>
                <c:pt idx="9575">
                  <c:v>0.95750000000000002</c:v>
                </c:pt>
                <c:pt idx="9576">
                  <c:v>0.95760000000000001</c:v>
                </c:pt>
                <c:pt idx="9577">
                  <c:v>0.9577</c:v>
                </c:pt>
                <c:pt idx="9578">
                  <c:v>0.95779999999999998</c:v>
                </c:pt>
                <c:pt idx="9579">
                  <c:v>0.95789999999999997</c:v>
                </c:pt>
                <c:pt idx="9580">
                  <c:v>0.95799999999999996</c:v>
                </c:pt>
                <c:pt idx="9581">
                  <c:v>0.95809999999999995</c:v>
                </c:pt>
                <c:pt idx="9582">
                  <c:v>0.95820000000000005</c:v>
                </c:pt>
                <c:pt idx="9583">
                  <c:v>0.95830000000000004</c:v>
                </c:pt>
                <c:pt idx="9584">
                  <c:v>0.95840000000000003</c:v>
                </c:pt>
                <c:pt idx="9585">
                  <c:v>0.95850000000000002</c:v>
                </c:pt>
                <c:pt idx="9586">
                  <c:v>0.95860000000000001</c:v>
                </c:pt>
                <c:pt idx="9587">
                  <c:v>0.9587</c:v>
                </c:pt>
                <c:pt idx="9588">
                  <c:v>0.95879999999999999</c:v>
                </c:pt>
                <c:pt idx="9589">
                  <c:v>0.95889999999999997</c:v>
                </c:pt>
                <c:pt idx="9590">
                  <c:v>0.95899999999999996</c:v>
                </c:pt>
                <c:pt idx="9591">
                  <c:v>0.95909999999999995</c:v>
                </c:pt>
                <c:pt idx="9592">
                  <c:v>0.95920000000000005</c:v>
                </c:pt>
                <c:pt idx="9593">
                  <c:v>0.95930000000000004</c:v>
                </c:pt>
                <c:pt idx="9594">
                  <c:v>0.95940000000000003</c:v>
                </c:pt>
                <c:pt idx="9595">
                  <c:v>0.95950000000000002</c:v>
                </c:pt>
                <c:pt idx="9596">
                  <c:v>0.95960000000000001</c:v>
                </c:pt>
                <c:pt idx="9597">
                  <c:v>0.9597</c:v>
                </c:pt>
                <c:pt idx="9598">
                  <c:v>0.95979999999999999</c:v>
                </c:pt>
                <c:pt idx="9599">
                  <c:v>0.95989999999999998</c:v>
                </c:pt>
                <c:pt idx="9600">
                  <c:v>0.96</c:v>
                </c:pt>
                <c:pt idx="9601">
                  <c:v>0.96009999999999995</c:v>
                </c:pt>
                <c:pt idx="9602">
                  <c:v>0.96020000000000005</c:v>
                </c:pt>
                <c:pt idx="9603">
                  <c:v>0.96030000000000004</c:v>
                </c:pt>
                <c:pt idx="9604">
                  <c:v>0.96040000000000003</c:v>
                </c:pt>
                <c:pt idx="9605">
                  <c:v>0.96050000000000002</c:v>
                </c:pt>
                <c:pt idx="9606">
                  <c:v>0.96060000000000001</c:v>
                </c:pt>
                <c:pt idx="9607">
                  <c:v>0.9607</c:v>
                </c:pt>
                <c:pt idx="9608">
                  <c:v>0.96079999999999999</c:v>
                </c:pt>
                <c:pt idx="9609">
                  <c:v>0.96089999999999998</c:v>
                </c:pt>
                <c:pt idx="9610">
                  <c:v>0.96099999999999997</c:v>
                </c:pt>
                <c:pt idx="9611">
                  <c:v>0.96109999999999995</c:v>
                </c:pt>
                <c:pt idx="9612">
                  <c:v>0.96120000000000005</c:v>
                </c:pt>
                <c:pt idx="9613">
                  <c:v>0.96130000000000004</c:v>
                </c:pt>
                <c:pt idx="9614">
                  <c:v>0.96140000000000003</c:v>
                </c:pt>
                <c:pt idx="9615">
                  <c:v>0.96150000000000002</c:v>
                </c:pt>
                <c:pt idx="9616">
                  <c:v>0.96160000000000001</c:v>
                </c:pt>
                <c:pt idx="9617">
                  <c:v>0.9617</c:v>
                </c:pt>
                <c:pt idx="9618">
                  <c:v>0.96179999999999999</c:v>
                </c:pt>
                <c:pt idx="9619">
                  <c:v>0.96189999999999998</c:v>
                </c:pt>
                <c:pt idx="9620">
                  <c:v>0.96199999999999997</c:v>
                </c:pt>
                <c:pt idx="9621">
                  <c:v>0.96209999999999996</c:v>
                </c:pt>
                <c:pt idx="9622">
                  <c:v>0.96220000000000006</c:v>
                </c:pt>
                <c:pt idx="9623">
                  <c:v>0.96230000000000004</c:v>
                </c:pt>
                <c:pt idx="9624">
                  <c:v>0.96240000000000003</c:v>
                </c:pt>
                <c:pt idx="9625">
                  <c:v>0.96250000000000002</c:v>
                </c:pt>
                <c:pt idx="9626">
                  <c:v>0.96260000000000001</c:v>
                </c:pt>
                <c:pt idx="9627">
                  <c:v>0.9627</c:v>
                </c:pt>
                <c:pt idx="9628">
                  <c:v>0.96279999999999999</c:v>
                </c:pt>
                <c:pt idx="9629">
                  <c:v>0.96289999999999998</c:v>
                </c:pt>
                <c:pt idx="9630">
                  <c:v>0.96299999999999997</c:v>
                </c:pt>
                <c:pt idx="9631">
                  <c:v>0.96309999999999996</c:v>
                </c:pt>
                <c:pt idx="9632">
                  <c:v>0.96319999999999995</c:v>
                </c:pt>
                <c:pt idx="9633">
                  <c:v>0.96330000000000005</c:v>
                </c:pt>
                <c:pt idx="9634">
                  <c:v>0.96340000000000003</c:v>
                </c:pt>
                <c:pt idx="9635">
                  <c:v>0.96350000000000002</c:v>
                </c:pt>
                <c:pt idx="9636">
                  <c:v>0.96360000000000001</c:v>
                </c:pt>
                <c:pt idx="9637">
                  <c:v>0.9637</c:v>
                </c:pt>
                <c:pt idx="9638">
                  <c:v>0.96379999999999999</c:v>
                </c:pt>
                <c:pt idx="9639">
                  <c:v>0.96389999999999998</c:v>
                </c:pt>
                <c:pt idx="9640">
                  <c:v>0.96399999999999997</c:v>
                </c:pt>
                <c:pt idx="9641">
                  <c:v>0.96409999999999996</c:v>
                </c:pt>
                <c:pt idx="9642">
                  <c:v>0.96419999999999995</c:v>
                </c:pt>
                <c:pt idx="9643">
                  <c:v>0.96430000000000005</c:v>
                </c:pt>
                <c:pt idx="9644">
                  <c:v>0.96440000000000003</c:v>
                </c:pt>
                <c:pt idx="9645">
                  <c:v>0.96450000000000002</c:v>
                </c:pt>
                <c:pt idx="9646">
                  <c:v>0.96460000000000001</c:v>
                </c:pt>
                <c:pt idx="9647">
                  <c:v>0.9647</c:v>
                </c:pt>
                <c:pt idx="9648">
                  <c:v>0.96479999999999999</c:v>
                </c:pt>
                <c:pt idx="9649">
                  <c:v>0.96489999999999998</c:v>
                </c:pt>
                <c:pt idx="9650">
                  <c:v>0.96499999999999997</c:v>
                </c:pt>
                <c:pt idx="9651">
                  <c:v>0.96509999999999996</c:v>
                </c:pt>
                <c:pt idx="9652">
                  <c:v>0.96519999999999995</c:v>
                </c:pt>
                <c:pt idx="9653">
                  <c:v>0.96530000000000005</c:v>
                </c:pt>
                <c:pt idx="9654">
                  <c:v>0.96540000000000004</c:v>
                </c:pt>
                <c:pt idx="9655">
                  <c:v>0.96550000000000002</c:v>
                </c:pt>
                <c:pt idx="9656">
                  <c:v>0.96560000000000001</c:v>
                </c:pt>
                <c:pt idx="9657">
                  <c:v>0.9657</c:v>
                </c:pt>
                <c:pt idx="9658">
                  <c:v>0.96579999999999999</c:v>
                </c:pt>
                <c:pt idx="9659">
                  <c:v>0.96589999999999998</c:v>
                </c:pt>
                <c:pt idx="9660">
                  <c:v>0.96599999999999997</c:v>
                </c:pt>
                <c:pt idx="9661">
                  <c:v>0.96609999999999996</c:v>
                </c:pt>
                <c:pt idx="9662">
                  <c:v>0.96619999999999995</c:v>
                </c:pt>
                <c:pt idx="9663">
                  <c:v>0.96630000000000005</c:v>
                </c:pt>
                <c:pt idx="9664">
                  <c:v>0.96640000000000004</c:v>
                </c:pt>
                <c:pt idx="9665">
                  <c:v>0.96650000000000003</c:v>
                </c:pt>
                <c:pt idx="9666">
                  <c:v>0.96660000000000001</c:v>
                </c:pt>
                <c:pt idx="9667">
                  <c:v>0.9667</c:v>
                </c:pt>
                <c:pt idx="9668">
                  <c:v>0.96679999999999999</c:v>
                </c:pt>
                <c:pt idx="9669">
                  <c:v>0.96689999999999998</c:v>
                </c:pt>
                <c:pt idx="9670">
                  <c:v>0.96699999999999997</c:v>
                </c:pt>
                <c:pt idx="9671">
                  <c:v>0.96709999999999996</c:v>
                </c:pt>
                <c:pt idx="9672">
                  <c:v>0.96719999999999995</c:v>
                </c:pt>
                <c:pt idx="9673">
                  <c:v>0.96730000000000005</c:v>
                </c:pt>
                <c:pt idx="9674">
                  <c:v>0.96740000000000004</c:v>
                </c:pt>
                <c:pt idx="9675">
                  <c:v>0.96750000000000003</c:v>
                </c:pt>
                <c:pt idx="9676">
                  <c:v>0.96760000000000002</c:v>
                </c:pt>
                <c:pt idx="9677">
                  <c:v>0.9677</c:v>
                </c:pt>
                <c:pt idx="9678">
                  <c:v>0.96779999999999999</c:v>
                </c:pt>
                <c:pt idx="9679">
                  <c:v>0.96789999999999998</c:v>
                </c:pt>
                <c:pt idx="9680">
                  <c:v>0.96799999999999997</c:v>
                </c:pt>
                <c:pt idx="9681">
                  <c:v>0.96809999999999996</c:v>
                </c:pt>
                <c:pt idx="9682">
                  <c:v>0.96819999999999995</c:v>
                </c:pt>
                <c:pt idx="9683">
                  <c:v>0.96830000000000005</c:v>
                </c:pt>
                <c:pt idx="9684">
                  <c:v>0.96840000000000004</c:v>
                </c:pt>
                <c:pt idx="9685">
                  <c:v>0.96850000000000003</c:v>
                </c:pt>
                <c:pt idx="9686">
                  <c:v>0.96860000000000002</c:v>
                </c:pt>
                <c:pt idx="9687">
                  <c:v>0.96870000000000001</c:v>
                </c:pt>
                <c:pt idx="9688">
                  <c:v>0.96879999999999999</c:v>
                </c:pt>
                <c:pt idx="9689">
                  <c:v>0.96889999999999998</c:v>
                </c:pt>
                <c:pt idx="9690">
                  <c:v>0.96899999999999997</c:v>
                </c:pt>
                <c:pt idx="9691">
                  <c:v>0.96909999999999996</c:v>
                </c:pt>
                <c:pt idx="9692">
                  <c:v>0.96919999999999995</c:v>
                </c:pt>
                <c:pt idx="9693">
                  <c:v>0.96930000000000005</c:v>
                </c:pt>
                <c:pt idx="9694">
                  <c:v>0.96940000000000004</c:v>
                </c:pt>
                <c:pt idx="9695">
                  <c:v>0.96950000000000003</c:v>
                </c:pt>
                <c:pt idx="9696">
                  <c:v>0.96960000000000002</c:v>
                </c:pt>
                <c:pt idx="9697">
                  <c:v>0.96970000000000001</c:v>
                </c:pt>
                <c:pt idx="9698">
                  <c:v>0.9698</c:v>
                </c:pt>
                <c:pt idx="9699">
                  <c:v>0.96989999999999998</c:v>
                </c:pt>
                <c:pt idx="9700">
                  <c:v>0.97</c:v>
                </c:pt>
                <c:pt idx="9701">
                  <c:v>0.97009999999999996</c:v>
                </c:pt>
                <c:pt idx="9702">
                  <c:v>0.97019999999999995</c:v>
                </c:pt>
                <c:pt idx="9703">
                  <c:v>0.97030000000000005</c:v>
                </c:pt>
                <c:pt idx="9704">
                  <c:v>0.97040000000000004</c:v>
                </c:pt>
                <c:pt idx="9705">
                  <c:v>0.97050000000000003</c:v>
                </c:pt>
                <c:pt idx="9706">
                  <c:v>0.97060000000000002</c:v>
                </c:pt>
                <c:pt idx="9707">
                  <c:v>0.97070000000000001</c:v>
                </c:pt>
                <c:pt idx="9708">
                  <c:v>0.9708</c:v>
                </c:pt>
                <c:pt idx="9709">
                  <c:v>0.97089999999999999</c:v>
                </c:pt>
                <c:pt idx="9710">
                  <c:v>0.97099999999999997</c:v>
                </c:pt>
                <c:pt idx="9711">
                  <c:v>0.97109999999999996</c:v>
                </c:pt>
                <c:pt idx="9712">
                  <c:v>0.97119999999999995</c:v>
                </c:pt>
                <c:pt idx="9713">
                  <c:v>0.97130000000000005</c:v>
                </c:pt>
                <c:pt idx="9714">
                  <c:v>0.97140000000000004</c:v>
                </c:pt>
                <c:pt idx="9715">
                  <c:v>0.97150000000000003</c:v>
                </c:pt>
                <c:pt idx="9716">
                  <c:v>0.97160000000000002</c:v>
                </c:pt>
                <c:pt idx="9717">
                  <c:v>0.97170000000000001</c:v>
                </c:pt>
                <c:pt idx="9718">
                  <c:v>0.9718</c:v>
                </c:pt>
                <c:pt idx="9719">
                  <c:v>0.97189999999999999</c:v>
                </c:pt>
                <c:pt idx="9720">
                  <c:v>0.97199999999999998</c:v>
                </c:pt>
                <c:pt idx="9721">
                  <c:v>0.97209999999999996</c:v>
                </c:pt>
                <c:pt idx="9722">
                  <c:v>0.97219999999999995</c:v>
                </c:pt>
                <c:pt idx="9723">
                  <c:v>0.97230000000000005</c:v>
                </c:pt>
                <c:pt idx="9724">
                  <c:v>0.97240000000000004</c:v>
                </c:pt>
                <c:pt idx="9725">
                  <c:v>0.97250000000000003</c:v>
                </c:pt>
                <c:pt idx="9726">
                  <c:v>0.97260000000000002</c:v>
                </c:pt>
                <c:pt idx="9727">
                  <c:v>0.97270000000000001</c:v>
                </c:pt>
                <c:pt idx="9728">
                  <c:v>0.9728</c:v>
                </c:pt>
                <c:pt idx="9729">
                  <c:v>0.97289999999999999</c:v>
                </c:pt>
                <c:pt idx="9730">
                  <c:v>0.97299999999999998</c:v>
                </c:pt>
                <c:pt idx="9731">
                  <c:v>0.97309999999999997</c:v>
                </c:pt>
                <c:pt idx="9732">
                  <c:v>0.97319999999999995</c:v>
                </c:pt>
                <c:pt idx="9733">
                  <c:v>0.97330000000000005</c:v>
                </c:pt>
                <c:pt idx="9734">
                  <c:v>0.97340000000000004</c:v>
                </c:pt>
                <c:pt idx="9735">
                  <c:v>0.97350000000000003</c:v>
                </c:pt>
                <c:pt idx="9736">
                  <c:v>0.97360000000000002</c:v>
                </c:pt>
                <c:pt idx="9737">
                  <c:v>0.97370000000000001</c:v>
                </c:pt>
                <c:pt idx="9738">
                  <c:v>0.9738</c:v>
                </c:pt>
                <c:pt idx="9739">
                  <c:v>0.97389999999999999</c:v>
                </c:pt>
                <c:pt idx="9740">
                  <c:v>0.97399999999999998</c:v>
                </c:pt>
                <c:pt idx="9741">
                  <c:v>0.97409999999999997</c:v>
                </c:pt>
                <c:pt idx="9742">
                  <c:v>0.97419999999999995</c:v>
                </c:pt>
                <c:pt idx="9743">
                  <c:v>0.97430000000000005</c:v>
                </c:pt>
                <c:pt idx="9744">
                  <c:v>0.97440000000000004</c:v>
                </c:pt>
                <c:pt idx="9745">
                  <c:v>0.97450000000000003</c:v>
                </c:pt>
                <c:pt idx="9746">
                  <c:v>0.97460000000000002</c:v>
                </c:pt>
                <c:pt idx="9747">
                  <c:v>0.97470000000000001</c:v>
                </c:pt>
                <c:pt idx="9748">
                  <c:v>0.9748</c:v>
                </c:pt>
                <c:pt idx="9749">
                  <c:v>0.97489999999999999</c:v>
                </c:pt>
                <c:pt idx="9750">
                  <c:v>0.97499999999999998</c:v>
                </c:pt>
                <c:pt idx="9751">
                  <c:v>0.97509999999999997</c:v>
                </c:pt>
                <c:pt idx="9752">
                  <c:v>0.97519999999999996</c:v>
                </c:pt>
                <c:pt idx="9753">
                  <c:v>0.97529999999999994</c:v>
                </c:pt>
                <c:pt idx="9754">
                  <c:v>0.97540000000000004</c:v>
                </c:pt>
                <c:pt idx="9755">
                  <c:v>0.97550000000000003</c:v>
                </c:pt>
                <c:pt idx="9756">
                  <c:v>0.97560000000000002</c:v>
                </c:pt>
                <c:pt idx="9757">
                  <c:v>0.97570000000000001</c:v>
                </c:pt>
                <c:pt idx="9758">
                  <c:v>0.9758</c:v>
                </c:pt>
                <c:pt idx="9759">
                  <c:v>0.97589999999999999</c:v>
                </c:pt>
                <c:pt idx="9760">
                  <c:v>0.97599999999999998</c:v>
                </c:pt>
                <c:pt idx="9761">
                  <c:v>0.97609999999999997</c:v>
                </c:pt>
                <c:pt idx="9762">
                  <c:v>0.97619999999999996</c:v>
                </c:pt>
                <c:pt idx="9763">
                  <c:v>0.97629999999999995</c:v>
                </c:pt>
                <c:pt idx="9764">
                  <c:v>0.97640000000000005</c:v>
                </c:pt>
                <c:pt idx="9765">
                  <c:v>0.97650000000000003</c:v>
                </c:pt>
                <c:pt idx="9766">
                  <c:v>0.97660000000000002</c:v>
                </c:pt>
                <c:pt idx="9767">
                  <c:v>0.97670000000000001</c:v>
                </c:pt>
                <c:pt idx="9768">
                  <c:v>0.9768</c:v>
                </c:pt>
                <c:pt idx="9769">
                  <c:v>0.97689999999999999</c:v>
                </c:pt>
                <c:pt idx="9770">
                  <c:v>0.97699999999999998</c:v>
                </c:pt>
                <c:pt idx="9771">
                  <c:v>0.97709999999999997</c:v>
                </c:pt>
                <c:pt idx="9772">
                  <c:v>0.97719999999999996</c:v>
                </c:pt>
                <c:pt idx="9773">
                  <c:v>0.97729999999999995</c:v>
                </c:pt>
                <c:pt idx="9774">
                  <c:v>0.97740000000000005</c:v>
                </c:pt>
                <c:pt idx="9775">
                  <c:v>0.97750000000000004</c:v>
                </c:pt>
                <c:pt idx="9776">
                  <c:v>0.97760000000000002</c:v>
                </c:pt>
                <c:pt idx="9777">
                  <c:v>0.97770000000000001</c:v>
                </c:pt>
                <c:pt idx="9778">
                  <c:v>0.9778</c:v>
                </c:pt>
                <c:pt idx="9779">
                  <c:v>0.97789999999999999</c:v>
                </c:pt>
                <c:pt idx="9780">
                  <c:v>0.97799999999999998</c:v>
                </c:pt>
                <c:pt idx="9781">
                  <c:v>0.97809999999999997</c:v>
                </c:pt>
                <c:pt idx="9782">
                  <c:v>0.97819999999999996</c:v>
                </c:pt>
                <c:pt idx="9783">
                  <c:v>0.97829999999999995</c:v>
                </c:pt>
                <c:pt idx="9784">
                  <c:v>0.97840000000000005</c:v>
                </c:pt>
                <c:pt idx="9785">
                  <c:v>0.97850000000000004</c:v>
                </c:pt>
                <c:pt idx="9786">
                  <c:v>0.97860000000000003</c:v>
                </c:pt>
                <c:pt idx="9787">
                  <c:v>0.97870000000000001</c:v>
                </c:pt>
                <c:pt idx="9788">
                  <c:v>0.9788</c:v>
                </c:pt>
                <c:pt idx="9789">
                  <c:v>0.97889999999999999</c:v>
                </c:pt>
                <c:pt idx="9790">
                  <c:v>0.97899999999999998</c:v>
                </c:pt>
                <c:pt idx="9791">
                  <c:v>0.97909999999999997</c:v>
                </c:pt>
                <c:pt idx="9792">
                  <c:v>0.97919999999999996</c:v>
                </c:pt>
                <c:pt idx="9793">
                  <c:v>0.97929999999999995</c:v>
                </c:pt>
                <c:pt idx="9794">
                  <c:v>0.97940000000000005</c:v>
                </c:pt>
                <c:pt idx="9795">
                  <c:v>0.97950000000000004</c:v>
                </c:pt>
                <c:pt idx="9796">
                  <c:v>0.97960000000000003</c:v>
                </c:pt>
                <c:pt idx="9797">
                  <c:v>0.97970000000000002</c:v>
                </c:pt>
                <c:pt idx="9798">
                  <c:v>0.9798</c:v>
                </c:pt>
                <c:pt idx="9799">
                  <c:v>0.97989999999999999</c:v>
                </c:pt>
                <c:pt idx="9800">
                  <c:v>0.98</c:v>
                </c:pt>
                <c:pt idx="9801">
                  <c:v>0.98009999999999997</c:v>
                </c:pt>
                <c:pt idx="9802">
                  <c:v>0.98019999999999996</c:v>
                </c:pt>
                <c:pt idx="9803">
                  <c:v>0.98029999999999995</c:v>
                </c:pt>
                <c:pt idx="9804">
                  <c:v>0.98040000000000005</c:v>
                </c:pt>
                <c:pt idx="9805">
                  <c:v>0.98050000000000004</c:v>
                </c:pt>
                <c:pt idx="9806">
                  <c:v>0.98060000000000003</c:v>
                </c:pt>
                <c:pt idx="9807">
                  <c:v>0.98070000000000002</c:v>
                </c:pt>
                <c:pt idx="9808">
                  <c:v>0.98080000000000001</c:v>
                </c:pt>
                <c:pt idx="9809">
                  <c:v>0.98089999999999999</c:v>
                </c:pt>
                <c:pt idx="9810">
                  <c:v>0.98099999999999998</c:v>
                </c:pt>
                <c:pt idx="9811">
                  <c:v>0.98109999999999997</c:v>
                </c:pt>
                <c:pt idx="9812">
                  <c:v>0.98119999999999996</c:v>
                </c:pt>
                <c:pt idx="9813">
                  <c:v>0.98129999999999995</c:v>
                </c:pt>
                <c:pt idx="9814">
                  <c:v>0.98140000000000005</c:v>
                </c:pt>
                <c:pt idx="9815">
                  <c:v>0.98150000000000004</c:v>
                </c:pt>
                <c:pt idx="9816">
                  <c:v>0.98160000000000003</c:v>
                </c:pt>
                <c:pt idx="9817">
                  <c:v>0.98170000000000002</c:v>
                </c:pt>
                <c:pt idx="9818">
                  <c:v>0.98180000000000001</c:v>
                </c:pt>
                <c:pt idx="9819">
                  <c:v>0.9819</c:v>
                </c:pt>
                <c:pt idx="9820">
                  <c:v>0.98199999999999998</c:v>
                </c:pt>
                <c:pt idx="9821">
                  <c:v>0.98209999999999997</c:v>
                </c:pt>
                <c:pt idx="9822">
                  <c:v>0.98219999999999996</c:v>
                </c:pt>
                <c:pt idx="9823">
                  <c:v>0.98229999999999995</c:v>
                </c:pt>
                <c:pt idx="9824">
                  <c:v>0.98240000000000005</c:v>
                </c:pt>
                <c:pt idx="9825">
                  <c:v>0.98250000000000004</c:v>
                </c:pt>
                <c:pt idx="9826">
                  <c:v>0.98260000000000003</c:v>
                </c:pt>
                <c:pt idx="9827">
                  <c:v>0.98270000000000002</c:v>
                </c:pt>
                <c:pt idx="9828">
                  <c:v>0.98280000000000001</c:v>
                </c:pt>
                <c:pt idx="9829">
                  <c:v>0.9829</c:v>
                </c:pt>
                <c:pt idx="9830">
                  <c:v>0.98299999999999998</c:v>
                </c:pt>
                <c:pt idx="9831">
                  <c:v>0.98309999999999997</c:v>
                </c:pt>
                <c:pt idx="9832">
                  <c:v>0.98319999999999996</c:v>
                </c:pt>
                <c:pt idx="9833">
                  <c:v>0.98329999999999995</c:v>
                </c:pt>
                <c:pt idx="9834">
                  <c:v>0.98340000000000005</c:v>
                </c:pt>
                <c:pt idx="9835">
                  <c:v>0.98350000000000004</c:v>
                </c:pt>
                <c:pt idx="9836">
                  <c:v>0.98360000000000003</c:v>
                </c:pt>
                <c:pt idx="9837">
                  <c:v>0.98370000000000002</c:v>
                </c:pt>
                <c:pt idx="9838">
                  <c:v>0.98380000000000001</c:v>
                </c:pt>
                <c:pt idx="9839">
                  <c:v>0.9839</c:v>
                </c:pt>
                <c:pt idx="9840">
                  <c:v>0.98399999999999999</c:v>
                </c:pt>
                <c:pt idx="9841">
                  <c:v>0.98409999999999997</c:v>
                </c:pt>
                <c:pt idx="9842">
                  <c:v>0.98419999999999996</c:v>
                </c:pt>
                <c:pt idx="9843">
                  <c:v>0.98429999999999995</c:v>
                </c:pt>
                <c:pt idx="9844">
                  <c:v>0.98440000000000005</c:v>
                </c:pt>
                <c:pt idx="9845">
                  <c:v>0.98450000000000004</c:v>
                </c:pt>
                <c:pt idx="9846">
                  <c:v>0.98460000000000003</c:v>
                </c:pt>
                <c:pt idx="9847">
                  <c:v>0.98470000000000002</c:v>
                </c:pt>
                <c:pt idx="9848">
                  <c:v>0.98480000000000001</c:v>
                </c:pt>
                <c:pt idx="9849">
                  <c:v>0.9849</c:v>
                </c:pt>
                <c:pt idx="9850">
                  <c:v>0.98499999999999999</c:v>
                </c:pt>
                <c:pt idx="9851">
                  <c:v>0.98509999999999998</c:v>
                </c:pt>
                <c:pt idx="9852">
                  <c:v>0.98519999999999996</c:v>
                </c:pt>
                <c:pt idx="9853">
                  <c:v>0.98529999999999995</c:v>
                </c:pt>
                <c:pt idx="9854">
                  <c:v>0.98540000000000005</c:v>
                </c:pt>
                <c:pt idx="9855">
                  <c:v>0.98550000000000004</c:v>
                </c:pt>
                <c:pt idx="9856">
                  <c:v>0.98560000000000003</c:v>
                </c:pt>
                <c:pt idx="9857">
                  <c:v>0.98570000000000002</c:v>
                </c:pt>
                <c:pt idx="9858">
                  <c:v>0.98580000000000001</c:v>
                </c:pt>
                <c:pt idx="9859">
                  <c:v>0.9859</c:v>
                </c:pt>
                <c:pt idx="9860">
                  <c:v>0.98599999999999999</c:v>
                </c:pt>
                <c:pt idx="9861">
                  <c:v>0.98609999999999998</c:v>
                </c:pt>
                <c:pt idx="9862">
                  <c:v>0.98619999999999997</c:v>
                </c:pt>
                <c:pt idx="9863">
                  <c:v>0.98629999999999995</c:v>
                </c:pt>
                <c:pt idx="9864">
                  <c:v>0.98640000000000005</c:v>
                </c:pt>
                <c:pt idx="9865">
                  <c:v>0.98650000000000004</c:v>
                </c:pt>
                <c:pt idx="9866">
                  <c:v>0.98660000000000003</c:v>
                </c:pt>
                <c:pt idx="9867">
                  <c:v>0.98670000000000002</c:v>
                </c:pt>
                <c:pt idx="9868">
                  <c:v>0.98680000000000001</c:v>
                </c:pt>
                <c:pt idx="9869">
                  <c:v>0.9869</c:v>
                </c:pt>
                <c:pt idx="9870">
                  <c:v>0.98699999999999999</c:v>
                </c:pt>
                <c:pt idx="9871">
                  <c:v>0.98709999999999998</c:v>
                </c:pt>
                <c:pt idx="9872">
                  <c:v>0.98719999999999997</c:v>
                </c:pt>
                <c:pt idx="9873">
                  <c:v>0.98729999999999996</c:v>
                </c:pt>
                <c:pt idx="9874">
                  <c:v>0.98740000000000006</c:v>
                </c:pt>
                <c:pt idx="9875">
                  <c:v>0.98750000000000004</c:v>
                </c:pt>
                <c:pt idx="9876">
                  <c:v>0.98760000000000003</c:v>
                </c:pt>
                <c:pt idx="9877">
                  <c:v>0.98770000000000002</c:v>
                </c:pt>
                <c:pt idx="9878">
                  <c:v>0.98780000000000001</c:v>
                </c:pt>
                <c:pt idx="9879">
                  <c:v>0.9879</c:v>
                </c:pt>
                <c:pt idx="9880">
                  <c:v>0.98799999999999999</c:v>
                </c:pt>
                <c:pt idx="9881">
                  <c:v>0.98809999999999998</c:v>
                </c:pt>
                <c:pt idx="9882">
                  <c:v>0.98819999999999997</c:v>
                </c:pt>
                <c:pt idx="9883">
                  <c:v>0.98829999999999996</c:v>
                </c:pt>
                <c:pt idx="9884">
                  <c:v>0.98839999999999995</c:v>
                </c:pt>
                <c:pt idx="9885">
                  <c:v>0.98850000000000005</c:v>
                </c:pt>
                <c:pt idx="9886">
                  <c:v>0.98860000000000003</c:v>
                </c:pt>
                <c:pt idx="9887">
                  <c:v>0.98870000000000002</c:v>
                </c:pt>
                <c:pt idx="9888">
                  <c:v>0.98880000000000001</c:v>
                </c:pt>
                <c:pt idx="9889">
                  <c:v>0.9889</c:v>
                </c:pt>
                <c:pt idx="9890">
                  <c:v>0.98899999999999999</c:v>
                </c:pt>
                <c:pt idx="9891">
                  <c:v>0.98909999999999998</c:v>
                </c:pt>
                <c:pt idx="9892">
                  <c:v>0.98919999999999997</c:v>
                </c:pt>
                <c:pt idx="9893">
                  <c:v>0.98929999999999996</c:v>
                </c:pt>
                <c:pt idx="9894">
                  <c:v>0.98939999999999995</c:v>
                </c:pt>
                <c:pt idx="9895">
                  <c:v>0.98950000000000005</c:v>
                </c:pt>
                <c:pt idx="9896">
                  <c:v>0.98960000000000004</c:v>
                </c:pt>
                <c:pt idx="9897">
                  <c:v>0.98970000000000002</c:v>
                </c:pt>
                <c:pt idx="9898">
                  <c:v>0.98980000000000001</c:v>
                </c:pt>
                <c:pt idx="9899">
                  <c:v>0.9899</c:v>
                </c:pt>
                <c:pt idx="9900">
                  <c:v>0.99</c:v>
                </c:pt>
                <c:pt idx="9901">
                  <c:v>0.99009999999999998</c:v>
                </c:pt>
                <c:pt idx="9902">
                  <c:v>0.99019999999999997</c:v>
                </c:pt>
                <c:pt idx="9903">
                  <c:v>0.99029999999999996</c:v>
                </c:pt>
                <c:pt idx="9904">
                  <c:v>0.99039999999999995</c:v>
                </c:pt>
                <c:pt idx="9905">
                  <c:v>0.99050000000000005</c:v>
                </c:pt>
                <c:pt idx="9906">
                  <c:v>0.99060000000000004</c:v>
                </c:pt>
                <c:pt idx="9907">
                  <c:v>0.99070000000000003</c:v>
                </c:pt>
                <c:pt idx="9908">
                  <c:v>0.99080000000000001</c:v>
                </c:pt>
                <c:pt idx="9909">
                  <c:v>0.9909</c:v>
                </c:pt>
                <c:pt idx="9910">
                  <c:v>0.99099999999999999</c:v>
                </c:pt>
                <c:pt idx="9911">
                  <c:v>0.99109999999999998</c:v>
                </c:pt>
                <c:pt idx="9912">
                  <c:v>0.99119999999999997</c:v>
                </c:pt>
                <c:pt idx="9913">
                  <c:v>0.99129999999999996</c:v>
                </c:pt>
                <c:pt idx="9914">
                  <c:v>0.99139999999999995</c:v>
                </c:pt>
                <c:pt idx="9915">
                  <c:v>0.99150000000000005</c:v>
                </c:pt>
                <c:pt idx="9916">
                  <c:v>0.99160000000000004</c:v>
                </c:pt>
                <c:pt idx="9917">
                  <c:v>0.99170000000000003</c:v>
                </c:pt>
                <c:pt idx="9918">
                  <c:v>0.99180000000000001</c:v>
                </c:pt>
                <c:pt idx="9919">
                  <c:v>0.9919</c:v>
                </c:pt>
                <c:pt idx="9920">
                  <c:v>0.99199999999999999</c:v>
                </c:pt>
                <c:pt idx="9921">
                  <c:v>0.99209999999999998</c:v>
                </c:pt>
                <c:pt idx="9922">
                  <c:v>0.99219999999999997</c:v>
                </c:pt>
                <c:pt idx="9923">
                  <c:v>0.99229999999999996</c:v>
                </c:pt>
                <c:pt idx="9924">
                  <c:v>0.99239999999999995</c:v>
                </c:pt>
                <c:pt idx="9925">
                  <c:v>0.99250000000000005</c:v>
                </c:pt>
                <c:pt idx="9926">
                  <c:v>0.99260000000000004</c:v>
                </c:pt>
                <c:pt idx="9927">
                  <c:v>0.99270000000000003</c:v>
                </c:pt>
                <c:pt idx="9928">
                  <c:v>0.99280000000000002</c:v>
                </c:pt>
                <c:pt idx="9929">
                  <c:v>0.9929</c:v>
                </c:pt>
                <c:pt idx="9930">
                  <c:v>0.99299999999999999</c:v>
                </c:pt>
                <c:pt idx="9931">
                  <c:v>0.99309999999999998</c:v>
                </c:pt>
                <c:pt idx="9932">
                  <c:v>0.99319999999999997</c:v>
                </c:pt>
                <c:pt idx="9933">
                  <c:v>0.99329999999999996</c:v>
                </c:pt>
                <c:pt idx="9934">
                  <c:v>0.99339999999999995</c:v>
                </c:pt>
                <c:pt idx="9935">
                  <c:v>0.99350000000000005</c:v>
                </c:pt>
                <c:pt idx="9936">
                  <c:v>0.99360000000000004</c:v>
                </c:pt>
                <c:pt idx="9937">
                  <c:v>0.99370000000000003</c:v>
                </c:pt>
                <c:pt idx="9938">
                  <c:v>0.99380000000000002</c:v>
                </c:pt>
                <c:pt idx="9939">
                  <c:v>0.99390000000000001</c:v>
                </c:pt>
                <c:pt idx="9940">
                  <c:v>0.99399999999999999</c:v>
                </c:pt>
                <c:pt idx="9941">
                  <c:v>0.99409999999999998</c:v>
                </c:pt>
                <c:pt idx="9942">
                  <c:v>0.99419999999999997</c:v>
                </c:pt>
                <c:pt idx="9943">
                  <c:v>0.99429999999999996</c:v>
                </c:pt>
                <c:pt idx="9944">
                  <c:v>0.99439999999999995</c:v>
                </c:pt>
                <c:pt idx="9945">
                  <c:v>0.99450000000000005</c:v>
                </c:pt>
                <c:pt idx="9946">
                  <c:v>0.99460000000000004</c:v>
                </c:pt>
                <c:pt idx="9947">
                  <c:v>0.99470000000000003</c:v>
                </c:pt>
                <c:pt idx="9948">
                  <c:v>0.99480000000000002</c:v>
                </c:pt>
                <c:pt idx="9949">
                  <c:v>0.99490000000000001</c:v>
                </c:pt>
                <c:pt idx="9950">
                  <c:v>0.995</c:v>
                </c:pt>
                <c:pt idx="9951">
                  <c:v>0.99509999999999998</c:v>
                </c:pt>
                <c:pt idx="9952">
                  <c:v>0.99519999999999997</c:v>
                </c:pt>
                <c:pt idx="9953">
                  <c:v>0.99529999999999996</c:v>
                </c:pt>
                <c:pt idx="9954">
                  <c:v>0.99539999999999995</c:v>
                </c:pt>
                <c:pt idx="9955">
                  <c:v>0.99550000000000005</c:v>
                </c:pt>
                <c:pt idx="9956">
                  <c:v>0.99560000000000004</c:v>
                </c:pt>
                <c:pt idx="9957">
                  <c:v>0.99570000000000003</c:v>
                </c:pt>
                <c:pt idx="9958">
                  <c:v>0.99580000000000002</c:v>
                </c:pt>
                <c:pt idx="9959">
                  <c:v>0.99590000000000001</c:v>
                </c:pt>
                <c:pt idx="9960">
                  <c:v>0.996</c:v>
                </c:pt>
                <c:pt idx="9961">
                  <c:v>0.99609999999999999</c:v>
                </c:pt>
                <c:pt idx="9962">
                  <c:v>0.99619999999999997</c:v>
                </c:pt>
                <c:pt idx="9963">
                  <c:v>0.99629999999999996</c:v>
                </c:pt>
                <c:pt idx="9964">
                  <c:v>0.99639999999999995</c:v>
                </c:pt>
                <c:pt idx="9965">
                  <c:v>0.99650000000000005</c:v>
                </c:pt>
                <c:pt idx="9966">
                  <c:v>0.99660000000000004</c:v>
                </c:pt>
                <c:pt idx="9967">
                  <c:v>0.99670000000000003</c:v>
                </c:pt>
                <c:pt idx="9968">
                  <c:v>0.99680000000000002</c:v>
                </c:pt>
                <c:pt idx="9969">
                  <c:v>0.99690000000000001</c:v>
                </c:pt>
                <c:pt idx="9970">
                  <c:v>0.997</c:v>
                </c:pt>
                <c:pt idx="9971">
                  <c:v>0.99709999999999999</c:v>
                </c:pt>
                <c:pt idx="9972">
                  <c:v>0.99719999999999998</c:v>
                </c:pt>
                <c:pt idx="9973">
                  <c:v>0.99729999999999996</c:v>
                </c:pt>
                <c:pt idx="9974">
                  <c:v>0.99739999999999995</c:v>
                </c:pt>
                <c:pt idx="9975">
                  <c:v>0.99750000000000005</c:v>
                </c:pt>
                <c:pt idx="9976">
                  <c:v>0.99760000000000004</c:v>
                </c:pt>
                <c:pt idx="9977">
                  <c:v>0.99770000000000003</c:v>
                </c:pt>
                <c:pt idx="9978">
                  <c:v>0.99780000000000002</c:v>
                </c:pt>
                <c:pt idx="9979">
                  <c:v>0.99790000000000001</c:v>
                </c:pt>
                <c:pt idx="9980">
                  <c:v>0.998</c:v>
                </c:pt>
                <c:pt idx="9981">
                  <c:v>0.99809999999999999</c:v>
                </c:pt>
                <c:pt idx="9982">
                  <c:v>0.99819999999999998</c:v>
                </c:pt>
                <c:pt idx="9983">
                  <c:v>0.99829999999999997</c:v>
                </c:pt>
                <c:pt idx="9984">
                  <c:v>0.99839999999999995</c:v>
                </c:pt>
                <c:pt idx="9985">
                  <c:v>0.99850000000000005</c:v>
                </c:pt>
                <c:pt idx="9986">
                  <c:v>0.99860000000000004</c:v>
                </c:pt>
                <c:pt idx="9987">
                  <c:v>0.99870000000000003</c:v>
                </c:pt>
                <c:pt idx="9988">
                  <c:v>0.99880000000000002</c:v>
                </c:pt>
                <c:pt idx="9989">
                  <c:v>0.99890000000000001</c:v>
                </c:pt>
                <c:pt idx="9990">
                  <c:v>0.999</c:v>
                </c:pt>
                <c:pt idx="9991">
                  <c:v>0.99909999999999999</c:v>
                </c:pt>
                <c:pt idx="9992">
                  <c:v>0.99919999999999998</c:v>
                </c:pt>
                <c:pt idx="9993">
                  <c:v>0.99929999999999997</c:v>
                </c:pt>
                <c:pt idx="9994">
                  <c:v>0.99939999999999996</c:v>
                </c:pt>
                <c:pt idx="9995">
                  <c:v>0.99950000000000006</c:v>
                </c:pt>
                <c:pt idx="9996">
                  <c:v>0.99960000000000004</c:v>
                </c:pt>
                <c:pt idx="9997">
                  <c:v>0.99970000000000003</c:v>
                </c:pt>
                <c:pt idx="9998">
                  <c:v>0.99980000000000002</c:v>
                </c:pt>
                <c:pt idx="9999">
                  <c:v>0.99990000000000001</c:v>
                </c:pt>
                <c:pt idx="10000">
                  <c:v>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87519144"/>
        <c:axId val="386081216"/>
      </c:scatterChart>
      <c:valAx>
        <c:axId val="38751914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1050">
                    <a:latin typeface="+mn-ea"/>
                    <a:ea typeface="+mn-ea"/>
                  </a:rPr>
                  <a:t>延迟</a:t>
                </a:r>
                <a:r>
                  <a:rPr lang="en-US" altLang="zh-CN" sz="1050">
                    <a:latin typeface="+mn-ea"/>
                    <a:ea typeface="+mn-ea"/>
                  </a:rPr>
                  <a:t>/us</a:t>
                </a:r>
                <a:endParaRPr lang="zh-CN" altLang="en-US" sz="1050">
                  <a:latin typeface="+mn-ea"/>
                  <a:ea typeface="+mn-ea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86081216"/>
        <c:crosses val="autoZero"/>
        <c:crossBetween val="midCat"/>
      </c:valAx>
      <c:valAx>
        <c:axId val="3860812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1050">
                    <a:latin typeface="+mn-ea"/>
                    <a:ea typeface="+mn-ea"/>
                  </a:rPr>
                  <a:t>CDF</a:t>
                </a:r>
                <a:endParaRPr lang="zh-CN" altLang="en-US" sz="1050">
                  <a:latin typeface="+mn-ea"/>
                  <a:ea typeface="+mn-ea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8751914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ystemthroughpu!$B$1</c:f>
              <c:strCache>
                <c:ptCount val="1"/>
                <c:pt idx="0">
                  <c:v>SilkRoad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Systemthroughpu!$A$2:$A$75</c:f>
              <c:numCache>
                <c:formatCode>General</c:formatCode>
                <c:ptCount val="7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</c:numCache>
            </c:numRef>
          </c:xVal>
          <c:yVal>
            <c:numRef>
              <c:f>Systemthroughpu!$B$2:$B$75</c:f>
              <c:numCache>
                <c:formatCode>General</c:formatCode>
                <c:ptCount val="74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1937.3787</c:v>
                </c:pt>
                <c:pt idx="4">
                  <c:v>2457.5049600000002</c:v>
                </c:pt>
                <c:pt idx="5">
                  <c:v>2619.1278459999999</c:v>
                </c:pt>
                <c:pt idx="6">
                  <c:v>2888.4577220000001</c:v>
                </c:pt>
                <c:pt idx="7">
                  <c:v>3178.1457999999998</c:v>
                </c:pt>
                <c:pt idx="8">
                  <c:v>3275.0463100000002</c:v>
                </c:pt>
                <c:pt idx="9">
                  <c:v>3059.6598100000001</c:v>
                </c:pt>
                <c:pt idx="10">
                  <c:v>3100.2839159999999</c:v>
                </c:pt>
                <c:pt idx="11">
                  <c:v>3104.7867799999999</c:v>
                </c:pt>
                <c:pt idx="12">
                  <c:v>2928.7982659999998</c:v>
                </c:pt>
                <c:pt idx="13">
                  <c:v>3595.0934999999999</c:v>
                </c:pt>
                <c:pt idx="14">
                  <c:v>3148.086546</c:v>
                </c:pt>
                <c:pt idx="15">
                  <c:v>3108.1913</c:v>
                </c:pt>
                <c:pt idx="16">
                  <c:v>2407.0693839999999</c:v>
                </c:pt>
                <c:pt idx="17">
                  <c:v>2818.54495</c:v>
                </c:pt>
                <c:pt idx="18">
                  <c:v>3504.1622900000002</c:v>
                </c:pt>
                <c:pt idx="19">
                  <c:v>3553.0191260000001</c:v>
                </c:pt>
                <c:pt idx="20">
                  <c:v>2827.0531900000001</c:v>
                </c:pt>
                <c:pt idx="21">
                  <c:v>2908.181932</c:v>
                </c:pt>
                <c:pt idx="22">
                  <c:v>3207.8787139999999</c:v>
                </c:pt>
                <c:pt idx="23">
                  <c:v>3199.2596899999999</c:v>
                </c:pt>
                <c:pt idx="24">
                  <c:v>3465.1841800000002</c:v>
                </c:pt>
                <c:pt idx="25">
                  <c:v>3709.2145</c:v>
                </c:pt>
                <c:pt idx="26">
                  <c:v>3550.98792</c:v>
                </c:pt>
                <c:pt idx="27">
                  <c:v>3199.8</c:v>
                </c:pt>
                <c:pt idx="28">
                  <c:v>3363.4472799999999</c:v>
                </c:pt>
                <c:pt idx="29">
                  <c:v>2887.9264699999999</c:v>
                </c:pt>
                <c:pt idx="30">
                  <c:v>3060.8865059999998</c:v>
                </c:pt>
                <c:pt idx="31">
                  <c:v>2884.9661700000001</c:v>
                </c:pt>
                <c:pt idx="32">
                  <c:v>2601.9930199999999</c:v>
                </c:pt>
                <c:pt idx="33">
                  <c:v>2746.2926520000001</c:v>
                </c:pt>
                <c:pt idx="34">
                  <c:v>2949.6732059999999</c:v>
                </c:pt>
                <c:pt idx="35">
                  <c:v>2990.1257759999999</c:v>
                </c:pt>
                <c:pt idx="36">
                  <c:v>3253.19373</c:v>
                </c:pt>
                <c:pt idx="37">
                  <c:v>3393.0011599999998</c:v>
                </c:pt>
                <c:pt idx="38">
                  <c:v>3089.058172</c:v>
                </c:pt>
                <c:pt idx="39">
                  <c:v>2916.7838400000001</c:v>
                </c:pt>
                <c:pt idx="40">
                  <c:v>3350.4290799999999</c:v>
                </c:pt>
                <c:pt idx="41">
                  <c:v>3038.0059259999998</c:v>
                </c:pt>
                <c:pt idx="42">
                  <c:v>3006.9344860000001</c:v>
                </c:pt>
                <c:pt idx="43">
                  <c:v>3103.6026240000001</c:v>
                </c:pt>
                <c:pt idx="44">
                  <c:v>2635.1648700000001</c:v>
                </c:pt>
                <c:pt idx="45">
                  <c:v>2899.425714</c:v>
                </c:pt>
                <c:pt idx="46">
                  <c:v>3409.8438500000002</c:v>
                </c:pt>
                <c:pt idx="47">
                  <c:v>3279.5996399999999</c:v>
                </c:pt>
                <c:pt idx="48">
                  <c:v>3541.6314600000001</c:v>
                </c:pt>
                <c:pt idx="49">
                  <c:v>3343.7134799999999</c:v>
                </c:pt>
                <c:pt idx="50">
                  <c:v>3203.6331700000001</c:v>
                </c:pt>
                <c:pt idx="51">
                  <c:v>3131.328532</c:v>
                </c:pt>
                <c:pt idx="52">
                  <c:v>3504.5398700000001</c:v>
                </c:pt>
                <c:pt idx="53">
                  <c:v>2786.0674300000001</c:v>
                </c:pt>
                <c:pt idx="54">
                  <c:v>3075.87662</c:v>
                </c:pt>
                <c:pt idx="55">
                  <c:v>3144.1247100000001</c:v>
                </c:pt>
                <c:pt idx="56">
                  <c:v>2588.4516619999999</c:v>
                </c:pt>
                <c:pt idx="57">
                  <c:v>2859.69308</c:v>
                </c:pt>
                <c:pt idx="58">
                  <c:v>3325.566832</c:v>
                </c:pt>
                <c:pt idx="59">
                  <c:v>3303.93055</c:v>
                </c:pt>
                <c:pt idx="60">
                  <c:v>3225.9402479999999</c:v>
                </c:pt>
                <c:pt idx="61">
                  <c:v>2525.2459199999998</c:v>
                </c:pt>
                <c:pt idx="62">
                  <c:v>2653.5346800000002</c:v>
                </c:pt>
                <c:pt idx="63">
                  <c:v>2728.3169560000001</c:v>
                </c:pt>
                <c:pt idx="64">
                  <c:v>3223.9759060000001</c:v>
                </c:pt>
                <c:pt idx="65">
                  <c:v>2957.7851599999999</c:v>
                </c:pt>
                <c:pt idx="66">
                  <c:v>3146.4220399999999</c:v>
                </c:pt>
                <c:pt idx="67">
                  <c:v>2758.9857499999998</c:v>
                </c:pt>
                <c:pt idx="68">
                  <c:v>2693.9024060000002</c:v>
                </c:pt>
                <c:pt idx="69">
                  <c:v>3114.7270699999999</c:v>
                </c:pt>
                <c:pt idx="70">
                  <c:v>3487.1644759999999</c:v>
                </c:pt>
                <c:pt idx="71">
                  <c:v>11.34605</c:v>
                </c:pt>
                <c:pt idx="72">
                  <c:v>0</c:v>
                </c:pt>
                <c:pt idx="73">
                  <c:v>0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ystemthroughpu!$C$1</c:f>
              <c:strCache>
                <c:ptCount val="1"/>
                <c:pt idx="0">
                  <c:v>SLB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Systemthroughpu!$A$2:$A$75</c:f>
              <c:numCache>
                <c:formatCode>General</c:formatCode>
                <c:ptCount val="7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</c:numCache>
            </c:numRef>
          </c:xVal>
          <c:yVal>
            <c:numRef>
              <c:f>Systemthroughpu!$C$2:$C$75</c:f>
              <c:numCache>
                <c:formatCode>General</c:formatCode>
                <c:ptCount val="74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951.10407399999997</c:v>
                </c:pt>
                <c:pt idx="4">
                  <c:v>1292.2658779999999</c:v>
                </c:pt>
                <c:pt idx="5">
                  <c:v>1347.6842280000001</c:v>
                </c:pt>
                <c:pt idx="6">
                  <c:v>1478.5280560000001</c:v>
                </c:pt>
                <c:pt idx="7">
                  <c:v>1547.73666</c:v>
                </c:pt>
                <c:pt idx="8">
                  <c:v>1512.5750660000001</c:v>
                </c:pt>
                <c:pt idx="9">
                  <c:v>1435.664966</c:v>
                </c:pt>
                <c:pt idx="10">
                  <c:v>1460.86994</c:v>
                </c:pt>
                <c:pt idx="11">
                  <c:v>1450.82754</c:v>
                </c:pt>
                <c:pt idx="12">
                  <c:v>1348.0100399999999</c:v>
                </c:pt>
                <c:pt idx="13">
                  <c:v>1697.6620499999999</c:v>
                </c:pt>
                <c:pt idx="14">
                  <c:v>1617.2710199999999</c:v>
                </c:pt>
                <c:pt idx="15">
                  <c:v>1525.7046</c:v>
                </c:pt>
                <c:pt idx="16">
                  <c:v>1214.6102940000001</c:v>
                </c:pt>
                <c:pt idx="17">
                  <c:v>1412.98154</c:v>
                </c:pt>
                <c:pt idx="18">
                  <c:v>1600.5133499999999</c:v>
                </c:pt>
                <c:pt idx="19">
                  <c:v>1699.85771</c:v>
                </c:pt>
                <c:pt idx="20">
                  <c:v>1413.62517</c:v>
                </c:pt>
                <c:pt idx="21">
                  <c:v>1492.9698020000001</c:v>
                </c:pt>
                <c:pt idx="22">
                  <c:v>1528.56016</c:v>
                </c:pt>
                <c:pt idx="23">
                  <c:v>1519.9501299999999</c:v>
                </c:pt>
                <c:pt idx="24">
                  <c:v>1593.883552</c:v>
                </c:pt>
                <c:pt idx="25">
                  <c:v>1667.7060100000001</c:v>
                </c:pt>
                <c:pt idx="26">
                  <c:v>1673.563582</c:v>
                </c:pt>
                <c:pt idx="27">
                  <c:v>1493.99901</c:v>
                </c:pt>
                <c:pt idx="28">
                  <c:v>1599.0896419999999</c:v>
                </c:pt>
                <c:pt idx="29">
                  <c:v>1468.6312780000001</c:v>
                </c:pt>
                <c:pt idx="30">
                  <c:v>1527.3253</c:v>
                </c:pt>
                <c:pt idx="31">
                  <c:v>1472.79063</c:v>
                </c:pt>
                <c:pt idx="32">
                  <c:v>1360.9940200000001</c:v>
                </c:pt>
                <c:pt idx="33">
                  <c:v>1418.1612700000001</c:v>
                </c:pt>
                <c:pt idx="34">
                  <c:v>1411.89246</c:v>
                </c:pt>
                <c:pt idx="35">
                  <c:v>1456.9851699999999</c:v>
                </c:pt>
                <c:pt idx="36">
                  <c:v>1527.0168619999999</c:v>
                </c:pt>
                <c:pt idx="37">
                  <c:v>1642.26973</c:v>
                </c:pt>
                <c:pt idx="38">
                  <c:v>1409.31149</c:v>
                </c:pt>
                <c:pt idx="39">
                  <c:v>1315.5755019999999</c:v>
                </c:pt>
                <c:pt idx="40">
                  <c:v>1476.5471500000001</c:v>
                </c:pt>
                <c:pt idx="41">
                  <c:v>1401.704166</c:v>
                </c:pt>
                <c:pt idx="42">
                  <c:v>1326.4154900000001</c:v>
                </c:pt>
                <c:pt idx="43">
                  <c:v>1564.0050839999999</c:v>
                </c:pt>
                <c:pt idx="44">
                  <c:v>1366.9453779999999</c:v>
                </c:pt>
                <c:pt idx="45">
                  <c:v>1515.5935179999999</c:v>
                </c:pt>
                <c:pt idx="46">
                  <c:v>1631.592292</c:v>
                </c:pt>
                <c:pt idx="47">
                  <c:v>1532.2992099999999</c:v>
                </c:pt>
                <c:pt idx="48">
                  <c:v>1621.8418899999999</c:v>
                </c:pt>
                <c:pt idx="49">
                  <c:v>1562.95066</c:v>
                </c:pt>
                <c:pt idx="50">
                  <c:v>1544.0659000000001</c:v>
                </c:pt>
                <c:pt idx="51">
                  <c:v>1454.24116</c:v>
                </c:pt>
                <c:pt idx="52">
                  <c:v>1626.884086</c:v>
                </c:pt>
                <c:pt idx="53">
                  <c:v>1453.846646</c:v>
                </c:pt>
                <c:pt idx="54">
                  <c:v>1509.2648160000001</c:v>
                </c:pt>
                <c:pt idx="55">
                  <c:v>1575.6603500000001</c:v>
                </c:pt>
                <c:pt idx="56">
                  <c:v>1403.196596</c:v>
                </c:pt>
                <c:pt idx="57">
                  <c:v>1444.5582919999999</c:v>
                </c:pt>
                <c:pt idx="58">
                  <c:v>1550.454606</c:v>
                </c:pt>
                <c:pt idx="59">
                  <c:v>1606.0529899999999</c:v>
                </c:pt>
                <c:pt idx="60">
                  <c:v>1566.5006800000001</c:v>
                </c:pt>
                <c:pt idx="61">
                  <c:v>1253.15056</c:v>
                </c:pt>
                <c:pt idx="62">
                  <c:v>1361.7403059999999</c:v>
                </c:pt>
                <c:pt idx="63">
                  <c:v>1415.3488299999999</c:v>
                </c:pt>
                <c:pt idx="64">
                  <c:v>1500.76577</c:v>
                </c:pt>
                <c:pt idx="65">
                  <c:v>1423.1184800000001</c:v>
                </c:pt>
                <c:pt idx="66">
                  <c:v>1496.2630799999999</c:v>
                </c:pt>
                <c:pt idx="67">
                  <c:v>1326.8957760000001</c:v>
                </c:pt>
                <c:pt idx="68">
                  <c:v>1347.0577900000001</c:v>
                </c:pt>
                <c:pt idx="69">
                  <c:v>1471.23009</c:v>
                </c:pt>
                <c:pt idx="70">
                  <c:v>1679.11212</c:v>
                </c:pt>
                <c:pt idx="71">
                  <c:v>68.256389999999996</c:v>
                </c:pt>
                <c:pt idx="72">
                  <c:v>0</c:v>
                </c:pt>
                <c:pt idx="73">
                  <c:v>0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85749584"/>
        <c:axId val="285749976"/>
      </c:scatterChart>
      <c:valAx>
        <c:axId val="28574958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sz="1050">
                    <a:latin typeface="+mn-ea"/>
                    <a:ea typeface="+mn-ea"/>
                  </a:rPr>
                  <a:t>时间</a:t>
                </a:r>
                <a:r>
                  <a:rPr lang="en-US" sz="1050">
                    <a:latin typeface="+mn-ea"/>
                    <a:ea typeface="+mn-ea"/>
                  </a:rPr>
                  <a:t>/s</a:t>
                </a:r>
                <a:endParaRPr lang="zh-CN" sz="1050">
                  <a:latin typeface="+mn-ea"/>
                  <a:ea typeface="+mn-ea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85749976"/>
        <c:crosses val="autoZero"/>
        <c:crossBetween val="midCat"/>
      </c:valAx>
      <c:valAx>
        <c:axId val="2857499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sz="1050">
                    <a:latin typeface="+mn-ea"/>
                    <a:ea typeface="+mn-ea"/>
                  </a:rPr>
                  <a:t>吞吐量</a:t>
                </a:r>
                <a:r>
                  <a:rPr lang="en-US" sz="1050">
                    <a:latin typeface="+mn-ea"/>
                    <a:ea typeface="+mn-ea"/>
                  </a:rPr>
                  <a:t>/Mbps</a:t>
                </a:r>
                <a:endParaRPr lang="zh-CN" sz="1050">
                  <a:latin typeface="+mn-ea"/>
                  <a:ea typeface="+mn-ea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8574958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1">
  <a:schemeClr val="accent1"/>
  <a:schemeClr val="accent3"/>
  <a:schemeClr val="accent5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0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  <a:alpha val="54000"/>
          </a:schemeClr>
        </a:solidFill>
        <a:round/>
      </a:ln>
    </cs:spPr>
    <cs:defRPr sz="900" kern="1200" cap="none" spc="0" normalizeH="0" baseline="0"/>
  </cs:categoryAxis>
  <cs:chartArea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>
            <a:alpha val="50000"/>
          </a:schemeClr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lt1"/>
      </a:solidFill>
      <a:ln w="1587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8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pattFill prst="ltDnDiag">
        <a:fgClr>
          <a:schemeClr val="dk1">
            <a:lumMod val="15000"/>
            <a:lumOff val="85000"/>
          </a:schemeClr>
        </a:fgClr>
        <a:bgClr>
          <a:schemeClr val="lt1"/>
        </a:bgClr>
      </a:pattFill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legend>
  <cs:plotArea>
    <cs:lnRef idx="0"/>
    <cs:fillRef idx="0"/>
    <cs:effectRef idx="0"/>
    <cs:fontRef idx="minor">
      <a:schemeClr val="dk1"/>
    </cs:fontRef>
    <cs:spPr>
      <a:pattFill prst="ltDnDiag">
        <a:fgClr>
          <a:schemeClr val="dk1">
            <a:lumMod val="15000"/>
            <a:lumOff val="85000"/>
          </a:schemeClr>
        </a:fgClr>
        <a:bgClr>
          <a:schemeClr val="lt1"/>
        </a:bgClr>
      </a:pattFill>
    </cs:spPr>
  </cs:plotArea>
  <cs:plotArea3D>
    <cs:lnRef idx="0"/>
    <cs:fillRef idx="0"/>
    <cs:effectRef idx="0"/>
    <cs:fontRef idx="minor">
      <a:schemeClr val="dk1"/>
    </cs:fontRef>
    <cs:spPr>
      <a:solidFill>
        <a:schemeClr val="lt1"/>
      </a:solidFill>
    </cs:spPr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dk1">
        <a:lumMod val="50000"/>
        <a:lumOff val="50000"/>
      </a:schemeClr>
    </cs:fontRef>
    <cs:defRPr sz="1600" b="1" kern="1200" cap="none" spc="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  <a:alpha val="54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  <cs:spPr>
      <a:pattFill prst="ltDnDiag">
        <a:fgClr>
          <a:schemeClr val="dk1">
            <a:lumMod val="15000"/>
            <a:lumOff val="85000"/>
          </a:schemeClr>
        </a:fgClr>
        <a:bgClr>
          <a:schemeClr val="lt1"/>
        </a:bgClr>
      </a:pattFill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6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20000"/>
            <a:lumOff val="80000"/>
          </a:schemeClr>
        </a:solidFill>
        <a:round/>
      </a:ln>
    </cs:spPr>
    <cs:defRPr sz="900" kern="1200"/>
  </cs:categoryAxis>
  <cs:chartArea mods="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3D>
  <cs:dataPointLine>
    <cs:lnRef idx="0">
      <cs:styleClr val="auto"/>
    </cs:lnRef>
    <cs:fillRef idx="2"/>
    <cs:effectRef idx="1"/>
    <cs:fontRef idx="minor">
      <a:schemeClr val="dk1"/>
    </cs:fontRef>
    <cs:spPr>
      <a:ln w="9525" cap="flat" cmpd="sng" algn="ctr">
        <a:solidFill>
          <a:schemeClr val="phClr">
            <a:alpha val="70000"/>
          </a:schemeClr>
        </a:solidFill>
        <a:prstDash val="sysDot"/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rnd">
        <a:solidFill>
          <a:schemeClr val="dk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defRPr sz="900" kern="1200" spc="0" baseline="0"/>
  </cs:legend>
  <cs:plotArea>
    <cs:lnRef idx="0"/>
    <cs:fillRef idx="0"/>
    <cs:effectRef idx="0"/>
    <cs:fontRef idx="minor">
      <a:schemeClr val="dk1"/>
    </cs:fontRef>
    <cs:spPr>
      <a:gradFill>
        <a:gsLst>
          <a:gs pos="100000">
            <a:schemeClr val="lt1">
              <a:lumMod val="95000"/>
            </a:schemeClr>
          </a:gs>
          <a:gs pos="0">
            <a:schemeClr val="lt1">
              <a:alpha val="0"/>
            </a:schemeClr>
          </a:gs>
        </a:gsLst>
        <a:lin ang="5400000" scaled="0"/>
      </a:gradFill>
    </cs:spPr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20000"/>
            <a:lumOff val="80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50000"/>
        <a:lumOff val="50000"/>
      </a:schemeClr>
    </cs:fontRef>
    <cs:defRPr sz="1400" kern="1200" cap="none" spc="2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25000"/>
            <a:lumOff val="75000"/>
          </a:schemeClr>
        </a:solidFill>
        <a:round/>
      </a:ln>
    </cs:spPr>
    <cs:defRPr sz="900" kern="1200" spc="0" baseline="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44">
  <cs:axisTitle>
    <cs:lnRef idx="0"/>
    <cs:fillRef idx="0"/>
    <cs:effectRef idx="0"/>
    <cs:fontRef idx="minor">
      <a:schemeClr val="dk1">
        <a:lumMod val="50000"/>
        <a:lumOff val="50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50000"/>
        <a:lumOff val="50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100000">
            <a:schemeClr val="lt1">
              <a:lumMod val="95000"/>
            </a:schemeClr>
          </a:gs>
          <a:gs pos="43000">
            <a:schemeClr val="lt1"/>
          </a:gs>
        </a:gsLst>
        <a:path path="circle">
          <a:fillToRect l="50000" t="50000" r="50000" b="50000"/>
        </a:path>
        <a:tileRect/>
      </a:gra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dk1">
        <a:lumMod val="50000"/>
        <a:lumOff val="50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dk1">
          <a:lumMod val="15000"/>
          <a:lumOff val="85000"/>
        </a:schemeClr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>
        <a:solidFill>
          <a:schemeClr val="phClr">
            <a:alpha val="20000"/>
          </a:schemeClr>
        </a:solidFill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 w="9525" cap="flat" cmpd="sng" algn="ctr">
        <a:solidFill>
          <a:schemeClr val="phClr"/>
        </a:solidFill>
        <a:round/>
      </a:ln>
    </cs:spPr>
  </cs:dataPointMarker>
  <cs:dataPointMarkerLayout symbol="circle" size="4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50000"/>
        <a:lumOff val="50000"/>
      </a:schemeClr>
    </cs:fontRef>
    <cs:spPr>
      <a:ln w="9525" cap="rnd">
        <a:solidFill>
          <a:schemeClr val="dk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dk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dk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tx1"/>
    </cs:fontRef>
    <cs:spPr>
      <a:ln w="9525">
        <a:solidFill>
          <a:schemeClr val="dk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dk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dk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dk1">
        <a:lumMod val="50000"/>
        <a:lumOff val="50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dk1">
            <a:lumMod val="15000"/>
            <a:lumOff val="85000"/>
          </a:schemeClr>
        </a:solidFill>
      </a:ln>
    </cs:spPr>
    <cs:defRPr sz="900" kern="1200"/>
  </cs:seriesAxis>
  <cs:seriesLine>
    <cs:lnRef idx="0"/>
    <cs:fillRef idx="0"/>
    <cs:effectRef idx="0"/>
    <cs:fontRef idx="minor">
      <a:schemeClr val="tx1"/>
    </cs:fontRef>
    <cs:spPr>
      <a:ln w="9525">
        <a:solidFill>
          <a:schemeClr val="dk1">
            <a:lumMod val="35000"/>
            <a:lumOff val="65000"/>
          </a:schemeClr>
        </a:solidFill>
      </a:ln>
    </cs:spPr>
  </cs:seriesLine>
  <cs:title>
    <cs:lnRef idx="0"/>
    <cs:fillRef idx="0"/>
    <cs:effectRef idx="0"/>
    <cs:fontRef idx="minor">
      <a:schemeClr val="dk1">
        <a:lumMod val="50000"/>
        <a:lumOff val="50000"/>
      </a:schemeClr>
    </cs:fontRef>
    <cs:defRPr sz="1600" b="0" kern="1200" spc="70" baseline="0"/>
  </cs:title>
  <cs:trendline>
    <cs:lnRef idx="0">
      <cs:styleClr val="0"/>
    </cs:lnRef>
    <cs:fillRef idx="0"/>
    <cs:effectRef idx="0"/>
    <cs:fontRef idx="minor">
      <a:schemeClr val="tx1"/>
    </cs:fontRef>
    <cs:spPr>
      <a:ln w="63500" cap="rnd" cmpd="sng" algn="ctr">
        <a:solidFill>
          <a:schemeClr val="phClr">
            <a:alpha val="25000"/>
          </a:schemeClr>
        </a:solidFill>
        <a:round/>
      </a:ln>
    </cs:spPr>
  </cs:trendline>
  <cs:trendlineLabel>
    <cs:lnRef idx="0"/>
    <cs:fillRef idx="0"/>
    <cs:effectRef idx="0"/>
    <cs:fontRef idx="minor">
      <a:schemeClr val="dk1">
        <a:lumMod val="50000"/>
        <a:lumOff val="50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dk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dk1">
        <a:lumMod val="50000"/>
        <a:lumOff val="50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23FEF86-2206-4509-99FC-A55CE19D2A26}" type="datetimeFigureOut">
              <a:rPr lang="zh-CN" altLang="en-US" smtClean="0"/>
              <a:t>2018/4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A775A1B-72E6-460C-93BF-EBB822BE5F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88223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 smtClean="0"/>
              <a:t>各位老师大家好，今天我汇报的答辩题目</a:t>
            </a:r>
            <a:r>
              <a:rPr kumimoji="1" lang="zh-CN" altLang="en-US" dirty="0" smtClean="0"/>
              <a:t>是支持可编程数据平面的网络模拟器设计与开发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D4AC66-5692-4CDB-AD00-C7E91BC7335B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97609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四部分介绍下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4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水线中缓冲器、队列结构设计。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4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水线由输入缓冲器、入口流水线、出口缓冲器、出口流水线、输出缓冲器这几个部分组成，其中入口流水线包括解析器和匹配行为表，出口流水线包括匹配行为表和逆解析器。当数据包进入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4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水线时，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D4AC66-5692-4CDB-AD00-C7E91BC7335B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905994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五部分介绍下基于可编程数据平面的网络模拟器原型的实现。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O DO：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重点介绍下缓存、队列的实现，多线程编程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O</a:t>
            </a:r>
            <a:r>
              <a:rPr lang="en-US" altLang="zh-CN" sz="1200" baseline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DO：</a:t>
            </a:r>
            <a:r>
              <a:rPr lang="zh-CN" altLang="en-US" sz="1200" baseline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展现使用</a:t>
            </a:r>
            <a:r>
              <a:rPr lang="en-US" altLang="zh-CN" sz="1200" baseline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S4</a:t>
            </a:r>
            <a:r>
              <a:rPr lang="zh-CN" altLang="en-US" sz="1200" baseline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行模拟样例</a:t>
            </a:r>
            <a:endParaRPr lang="en-US" altLang="zh-CN" sz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D4AC66-5692-4CDB-AD00-C7E91BC7335B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985659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六部分介绍下网络模拟器原型的验证。第一个是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S3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S4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延时测试。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D4AC66-5692-4CDB-AD00-C7E91BC7335B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335411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二个是大规模网络模拟实验测试。补充下实验设置，实验环境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D4AC66-5692-4CDB-AD00-C7E91BC7335B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59213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二个是大规模网络模拟实验测试。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D4AC66-5692-4CDB-AD00-C7E91BC7335B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086772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二个是大规模网络模拟实验测试。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D4AC66-5692-4CDB-AD00-C7E91BC7335B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557586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二个是大规模网络模拟实验测试。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D4AC66-5692-4CDB-AD00-C7E91BC7335B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063774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三个是</a:t>
            </a:r>
            <a:r>
              <a:rPr lang="en-US" altLang="zh-CN" sz="12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ilkRoad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案例分析。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D4AC66-5692-4CDB-AD00-C7E91BC7335B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233098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D4AC66-5692-4CDB-AD00-C7E91BC7335B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663939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D4AC66-5692-4CDB-AD00-C7E91BC7335B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9332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我的答辩</a:t>
            </a:r>
            <a:r>
              <a:rPr lang="en-US" altLang="zh-CN" dirty="0" smtClean="0"/>
              <a:t>PPT</a:t>
            </a:r>
            <a:r>
              <a:rPr lang="zh-CN" altLang="en-US" dirty="0" smtClean="0"/>
              <a:t>将按照如下提纲进行展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D4AC66-5692-4CDB-AD00-C7E91BC7335B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963895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D4AC66-5692-4CDB-AD00-C7E91BC7335B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709978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D4AC66-5692-4CDB-AD00-C7E91BC7335B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491872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D4AC66-5692-4CDB-AD00-C7E91BC7335B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047987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D4AC66-5692-4CDB-AD00-C7E91BC7335B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44876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首先介绍下背景与意义。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模拟是对计算机网络的真实世界行为进行建模，以对所捕获的信息进行测试分析的一种过程。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模拟在网络领域的科研、教育、工程等方面发挥着重要作用。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模拟主要是用于验证、评估网络协议，在硬件部署前测试网络应用等。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编程数据平面是为了解决</a:t>
            </a:r>
            <a:r>
              <a:rPr lang="en-US" altLang="zh-CN" sz="12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penFlow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协议只支持有限的头部类型以及有限的报文处理动作而产生的，可编程数据平面通过对数据包解析、处理行为进行编程，可快速支持新协议设计以及新网络应用开发等。目前基于可编程数据平面的应用有很多，比如大小流监测、网络内缓存等。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D4AC66-5692-4CDB-AD00-C7E91BC7335B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10440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+mn-lt"/>
                <a:ea typeface="+mn-ea"/>
              </a:rPr>
              <a:t>目前网络模拟器有</a:t>
            </a:r>
            <a:r>
              <a:rPr lang="en-US" altLang="zh-CN" sz="1200" dirty="0" err="1" smtClean="0">
                <a:latin typeface="+mn-lt"/>
                <a:ea typeface="+mn-ea"/>
              </a:rPr>
              <a:t>ns、OPNet、REAL、PFPSim</a:t>
            </a:r>
            <a:r>
              <a:rPr lang="zh-CN" altLang="en-US" sz="1200" dirty="0" smtClean="0">
                <a:latin typeface="+mn-lt"/>
                <a:ea typeface="+mn-ea"/>
              </a:rPr>
              <a:t>等，其中以</a:t>
            </a:r>
            <a:r>
              <a:rPr lang="en-US" altLang="zh-CN" sz="1200" dirty="0" smtClean="0">
                <a:latin typeface="+mn-lt"/>
                <a:ea typeface="+mn-ea"/>
              </a:rPr>
              <a:t>ns3</a:t>
            </a:r>
            <a:r>
              <a:rPr lang="zh-CN" altLang="en-US" sz="1200" dirty="0" smtClean="0">
                <a:latin typeface="+mn-lt"/>
                <a:ea typeface="+mn-ea"/>
              </a:rPr>
              <a:t>应用最为广泛。</a:t>
            </a:r>
            <a:endParaRPr lang="en-US" altLang="zh-CN" sz="1200" dirty="0" smtClean="0">
              <a:latin typeface="+mn-lt"/>
              <a:ea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+mn-lt"/>
                <a:ea typeface="+mn-ea"/>
              </a:rPr>
              <a:t>目前支持</a:t>
            </a:r>
            <a:r>
              <a:rPr lang="en-US" altLang="zh-CN" sz="1200" dirty="0" smtClean="0">
                <a:latin typeface="+mn-lt"/>
                <a:ea typeface="+mn-ea"/>
              </a:rPr>
              <a:t>P4</a:t>
            </a:r>
            <a:r>
              <a:rPr lang="zh-CN" altLang="en-US" sz="1200" dirty="0" smtClean="0">
                <a:latin typeface="+mn-lt"/>
                <a:ea typeface="+mn-ea"/>
              </a:rPr>
              <a:t>语言的硬件设备有</a:t>
            </a:r>
            <a:r>
              <a:rPr lang="en-US" altLang="zh-CN" sz="1200" dirty="0" err="1" smtClean="0">
                <a:latin typeface="+mn-lt"/>
                <a:ea typeface="+mn-ea"/>
              </a:rPr>
              <a:t>SmartNic、ASIC</a:t>
            </a:r>
            <a:r>
              <a:rPr lang="en-US" altLang="zh-CN" sz="1200" baseline="0" dirty="0" smtClean="0">
                <a:latin typeface="+mn-lt"/>
                <a:ea typeface="+mn-ea"/>
              </a:rPr>
              <a:t> Switch，</a:t>
            </a:r>
            <a:r>
              <a:rPr lang="zh-CN" altLang="en-US" sz="1200" baseline="0" dirty="0" smtClean="0">
                <a:latin typeface="+mn-lt"/>
                <a:ea typeface="+mn-ea"/>
              </a:rPr>
              <a:t>软件设备有</a:t>
            </a:r>
            <a:r>
              <a:rPr lang="en-US" altLang="zh-CN" sz="1200" baseline="0" dirty="0" smtClean="0">
                <a:latin typeface="+mn-lt"/>
                <a:ea typeface="+mn-ea"/>
              </a:rPr>
              <a:t>bmv2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aseline="0" dirty="0" smtClean="0">
                <a:latin typeface="+mn-lt"/>
                <a:ea typeface="+mn-ea"/>
              </a:rPr>
              <a:t>。</a:t>
            </a:r>
            <a:endParaRPr lang="en-US" altLang="zh-CN" sz="1200" dirty="0" smtClean="0">
              <a:latin typeface="+mn-lt"/>
              <a:ea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D4AC66-5692-4CDB-AD00-C7E91BC7335B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40980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+mn-lt"/>
              <a:ea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作内容主要由这六部分组成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D4AC66-5692-4CDB-AD00-C7E91BC7335B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69548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第一部分简单介绍下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领域特定语言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4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及其底层可编程数据平面架构</a:t>
            </a:r>
            <a:r>
              <a:rPr lang="zh-CN" altLang="en-US" sz="1200" dirty="0" smtClean="0">
                <a:latin typeface="+mn-lt"/>
                <a:ea typeface="+mn-ea"/>
              </a:rPr>
              <a:t>。</a:t>
            </a:r>
            <a:r>
              <a:rPr lang="en-US" altLang="zh-CN" sz="1200" dirty="0" smtClean="0">
                <a:latin typeface="+mn-lt"/>
                <a:ea typeface="+mn-ea"/>
              </a:rPr>
              <a:t>P4</a:t>
            </a:r>
            <a:r>
              <a:rPr lang="zh-CN" altLang="en-US" dirty="0" smtClean="0"/>
              <a:t>是可编程数据平面领域的主流编程语言，充当着开发者与可编程交换机之间的桥梁。如图所示它提供了通用的可编程数据平面的编程抽象，除此之外，它提供了丰富的语法要素，使得管理员可以自由的定义数据包解析器应该如何解析数据包，匹配转发表应该匹配哪些字段，执行什么动作，流水线应该使用怎样的逻辑来处理不同协议格式的数据包。那么</a:t>
            </a:r>
            <a:r>
              <a:rPr lang="en-US" altLang="zh-CN" dirty="0" smtClean="0"/>
              <a:t>P4</a:t>
            </a:r>
            <a:r>
              <a:rPr lang="zh-CN" altLang="en-US" dirty="0" smtClean="0"/>
              <a:t>的底层架构是怎样的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D4AC66-5692-4CDB-AD00-C7E91BC7335B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24021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+mn-lt"/>
                <a:ea typeface="+mn-ea"/>
              </a:rPr>
              <a:t>这是领域特定语言</a:t>
            </a:r>
            <a:r>
              <a:rPr lang="en-US" altLang="zh-CN" sz="1200" dirty="0" smtClean="0">
                <a:latin typeface="+mn-lt"/>
                <a:ea typeface="+mn-ea"/>
              </a:rPr>
              <a:t>P4</a:t>
            </a:r>
            <a:r>
              <a:rPr lang="zh-CN" altLang="en-US" sz="1200" dirty="0" smtClean="0">
                <a:latin typeface="+mn-lt"/>
                <a:ea typeface="+mn-ea"/>
              </a:rPr>
              <a:t>的底层架构，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重配置匹配转发表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MT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架构（这个架构源自一篇斯坦福大学，微软，德州仪器合作的论文，基于此架构的设备有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arefoot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公司的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ofino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编程交换芯片，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vium </a:t>
            </a:r>
            <a:r>
              <a:rPr lang="en-US" altLang="zh-CN" sz="12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pliant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编程交换芯片）；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当然除了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MT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架构之外，可编程数据平面架构还有</a:t>
            </a:r>
            <a:r>
              <a:rPr lang="en-US" altLang="zh-CN" sz="1200" baseline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aseline="0" dirty="0" smtClean="0"/>
              <a:t>分散式可重配置转发表</a:t>
            </a:r>
            <a:r>
              <a:rPr lang="en-US" altLang="zh-CN" baseline="0" dirty="0" err="1" smtClean="0"/>
              <a:t>dRMT</a:t>
            </a:r>
            <a:r>
              <a:rPr lang="zh-CN" altLang="en-US" baseline="0" dirty="0" smtClean="0"/>
              <a:t>架构（这个项目由思科主导，目前还没有产品上市）；以及</a:t>
            </a:r>
            <a:r>
              <a:rPr lang="en-US" altLang="zh-CN" baseline="0" dirty="0" smtClean="0"/>
              <a:t>Intel</a:t>
            </a:r>
            <a:r>
              <a:rPr lang="zh-CN" altLang="en-US" baseline="0" dirty="0" smtClean="0"/>
              <a:t>公司的</a:t>
            </a:r>
            <a:r>
              <a:rPr lang="en-US" altLang="zh-CN" baseline="0" dirty="0" err="1" smtClean="0"/>
              <a:t>FlexiPipe</a:t>
            </a:r>
            <a:r>
              <a:rPr lang="zh-CN" altLang="en-US" baseline="0" dirty="0" smtClean="0"/>
              <a:t>架构（基于这个架构的产品有</a:t>
            </a:r>
            <a:r>
              <a:rPr lang="en-US" altLang="zh-CN" baseline="0" dirty="0" smtClean="0"/>
              <a:t>intel fm6000</a:t>
            </a:r>
            <a:r>
              <a:rPr lang="zh-CN" altLang="en-US" baseline="0" dirty="0" smtClean="0"/>
              <a:t>系列芯片）等。但其中以</a:t>
            </a:r>
            <a:r>
              <a:rPr lang="en-US" altLang="zh-CN" baseline="0" dirty="0" smtClean="0"/>
              <a:t>RMT</a:t>
            </a:r>
            <a:r>
              <a:rPr lang="zh-CN" altLang="en-US" baseline="0" dirty="0" smtClean="0"/>
              <a:t>架构最具开放性、可编程性和学术研究价值，因此本文以其为研究对象  （</a:t>
            </a:r>
            <a:r>
              <a:rPr lang="en-US" altLang="zh-CN" baseline="0" dirty="0" smtClean="0">
                <a:solidFill>
                  <a:srgbClr val="FF0000"/>
                </a:solidFill>
              </a:rPr>
              <a:t>TO DO：</a:t>
            </a:r>
            <a:r>
              <a:rPr lang="zh-CN" altLang="en-US" baseline="0" dirty="0" smtClean="0">
                <a:solidFill>
                  <a:srgbClr val="FF0000"/>
                </a:solidFill>
              </a:rPr>
              <a:t>看看</a:t>
            </a:r>
            <a:r>
              <a:rPr lang="en-US" altLang="zh-CN" baseline="0" dirty="0" err="1" smtClean="0">
                <a:solidFill>
                  <a:srgbClr val="FF0000"/>
                </a:solidFill>
              </a:rPr>
              <a:t>dRMT、FlexPipe</a:t>
            </a:r>
            <a:r>
              <a:rPr lang="zh-CN" altLang="en-US" baseline="0" dirty="0" smtClean="0">
                <a:solidFill>
                  <a:srgbClr val="FF0000"/>
                </a:solidFill>
              </a:rPr>
              <a:t>架构是否支持</a:t>
            </a:r>
            <a:r>
              <a:rPr lang="en-US" altLang="zh-CN" baseline="0" dirty="0" smtClean="0">
                <a:solidFill>
                  <a:srgbClr val="FF0000"/>
                </a:solidFill>
              </a:rPr>
              <a:t>P4</a:t>
            </a:r>
            <a:r>
              <a:rPr lang="zh-CN" altLang="en-US" baseline="0" dirty="0" smtClean="0">
                <a:solidFill>
                  <a:srgbClr val="FF0000"/>
                </a:solidFill>
              </a:rPr>
              <a:t>语言</a:t>
            </a:r>
            <a:r>
              <a:rPr lang="zh-CN" altLang="en-US" baseline="0" dirty="0" smtClean="0"/>
              <a:t>）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D4AC66-5692-4CDB-AD00-C7E91BC7335B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19054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二部分介绍下网络模拟器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s3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系统结构及其内部机制。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D4AC66-5692-4CDB-AD00-C7E91BC7335B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85245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三部分介绍下基于可编程数据平面的网络模拟器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S4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结构原型的设计。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S4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核心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将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4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水线嵌入到传统网络模拟器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s3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，使用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4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定义网络设备行为，使用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s3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定义网络拓扑结构以及模拟环境。上图是网络模拟器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S4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结构原型设计图，从图中可以看出来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S4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由两个模块组成，一个是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S4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控制器，一个是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4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设备。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S4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控制器负责下发流表以及查询流表状态工作，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S4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控制器通过流表操作接口与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4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水线相联系，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S4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控制器可控制多个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4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水线。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4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设备负责接收并转发数据包，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4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设备中包含一个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4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水线，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4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水线负责处理接收的数据包，可进行修改特定字段、增加或删除头部等操作。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D4AC66-5692-4CDB-AD00-C7E91BC7335B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01186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4A2D4-7F71-4752-BFD2-8DF06BDD299D}" type="datetimeFigureOut">
              <a:rPr lang="zh-CN" altLang="en-US" smtClean="0"/>
              <a:t>2018/4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A4A7E2-61F7-4607-9AA2-CA88FC1FD0D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15125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4A2D4-7F71-4752-BFD2-8DF06BDD299D}" type="datetimeFigureOut">
              <a:rPr lang="zh-CN" altLang="en-US" smtClean="0"/>
              <a:t>2018/4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A4A7E2-61F7-4607-9AA2-CA88FC1FD0D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71311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4A2D4-7F71-4752-BFD2-8DF06BDD299D}" type="datetimeFigureOut">
              <a:rPr lang="zh-CN" altLang="en-US" smtClean="0"/>
              <a:t>2018/4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A4A7E2-61F7-4607-9AA2-CA88FC1FD0D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43446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4A2D4-7F71-4752-BFD2-8DF06BDD299D}" type="datetimeFigureOut">
              <a:rPr lang="zh-CN" altLang="en-US" smtClean="0"/>
              <a:t>2018/4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A4A7E2-61F7-4607-9AA2-CA88FC1FD0D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4017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4A2D4-7F71-4752-BFD2-8DF06BDD299D}" type="datetimeFigureOut">
              <a:rPr lang="zh-CN" altLang="en-US" smtClean="0"/>
              <a:t>2018/4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A4A7E2-61F7-4607-9AA2-CA88FC1FD0D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36852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4A2D4-7F71-4752-BFD2-8DF06BDD299D}" type="datetimeFigureOut">
              <a:rPr lang="zh-CN" altLang="en-US" smtClean="0"/>
              <a:t>2018/4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A4A7E2-61F7-4607-9AA2-CA88FC1FD0D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63731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4A2D4-7F71-4752-BFD2-8DF06BDD299D}" type="datetimeFigureOut">
              <a:rPr lang="zh-CN" altLang="en-US" smtClean="0"/>
              <a:t>2018/4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A4A7E2-61F7-4607-9AA2-CA88FC1FD0D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19027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4A2D4-7F71-4752-BFD2-8DF06BDD299D}" type="datetimeFigureOut">
              <a:rPr lang="zh-CN" altLang="en-US" smtClean="0"/>
              <a:t>2018/4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A4A7E2-61F7-4607-9AA2-CA88FC1FD0D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7898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4A2D4-7F71-4752-BFD2-8DF06BDD299D}" type="datetimeFigureOut">
              <a:rPr lang="zh-CN" altLang="en-US" smtClean="0"/>
              <a:t>2018/4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A4A7E2-61F7-4607-9AA2-CA88FC1FD0D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32199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4A2D4-7F71-4752-BFD2-8DF06BDD299D}" type="datetimeFigureOut">
              <a:rPr lang="zh-CN" altLang="en-US" smtClean="0"/>
              <a:t>2018/4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A4A7E2-61F7-4607-9AA2-CA88FC1FD0D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22545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4A2D4-7F71-4752-BFD2-8DF06BDD299D}" type="datetimeFigureOut">
              <a:rPr lang="zh-CN" altLang="en-US" smtClean="0"/>
              <a:t>2018/4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A4A7E2-61F7-4607-9AA2-CA88FC1FD0D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75775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B4A2D4-7F71-4752-BFD2-8DF06BDD299D}" type="datetimeFigureOut">
              <a:rPr lang="zh-CN" altLang="en-US" smtClean="0"/>
              <a:t>2018/4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3A4A7E2-61F7-4607-9AA2-CA88FC1FD0D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75087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2.vsdx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__4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__8.vsd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__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1850" y="2011680"/>
            <a:ext cx="10515600" cy="1808072"/>
          </a:xfrm>
        </p:spPr>
        <p:txBody>
          <a:bodyPr>
            <a:normAutofit/>
          </a:bodyPr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支持可编程数据平面的网络模拟器设计与开发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>
          <a:xfrm>
            <a:off x="4441370" y="4325258"/>
            <a:ext cx="3499471" cy="2240134"/>
          </a:xfrm>
        </p:spPr>
        <p:txBody>
          <a:bodyPr>
            <a:normAutofit/>
          </a:bodyPr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生：   况鹏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号：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140505105</a:t>
            </a:r>
          </a:p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导教师：毕军、赵鹏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884243" y="1257199"/>
            <a:ext cx="38779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毕业设计答辩报告</a:t>
            </a:r>
            <a:endParaRPr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23384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232890" y="1622935"/>
            <a:ext cx="11533993" cy="4469018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C5ECDF-5071-46CC-9694-5B6E824987D2}" type="datetime1">
              <a:rPr lang="en-US" altLang="zh-CN" smtClean="0"/>
              <a:t>4/14/2018</a:t>
            </a:fld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68D424-A00B-4DB5-8DB4-45F89F88CA21}" type="slidenum">
              <a:rPr lang="en-US" altLang="zh-CN" smtClean="0"/>
              <a:pPr>
                <a:defRPr/>
              </a:pPr>
              <a:t>10</a:t>
            </a:fld>
            <a:endParaRPr lang="en-US" altLang="zh-CN" dirty="0"/>
          </a:p>
        </p:txBody>
      </p:sp>
      <p:sp>
        <p:nvSpPr>
          <p:cNvPr id="24" name="矩形 53"/>
          <p:cNvSpPr>
            <a:spLocks noChangeArrowheads="1"/>
          </p:cNvSpPr>
          <p:nvPr/>
        </p:nvSpPr>
        <p:spPr bwMode="auto">
          <a:xfrm>
            <a:off x="0" y="314325"/>
            <a:ext cx="228600" cy="685800"/>
          </a:xfrm>
          <a:prstGeom prst="rect">
            <a:avLst/>
          </a:prstGeom>
          <a:solidFill>
            <a:srgbClr val="59595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42719B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6" name="文本框 54"/>
          <p:cNvSpPr>
            <a:spLocks noChangeArrowheads="1"/>
          </p:cNvSpPr>
          <p:nvPr/>
        </p:nvSpPr>
        <p:spPr bwMode="auto">
          <a:xfrm>
            <a:off x="320675" y="339725"/>
            <a:ext cx="2031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36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工作内容</a:t>
            </a:r>
            <a:endParaRPr lang="zh-CN" altLang="en-US" sz="3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 rot="10800000">
            <a:off x="-1" y="1217860"/>
            <a:ext cx="12192000" cy="14067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561848" y="-1"/>
            <a:ext cx="179764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567375" y="5738926"/>
            <a:ext cx="30572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4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水线缓冲器队列设计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-519954" y="1358538"/>
            <a:ext cx="202509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-519954" y="1344469"/>
            <a:ext cx="252567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253198"/>
              </p:ext>
            </p:extLst>
          </p:nvPr>
        </p:nvGraphicFramePr>
        <p:xfrm>
          <a:off x="-329342" y="1217859"/>
          <a:ext cx="12096225" cy="5056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1" name="Visio" r:id="rId4" imgW="15782903" imgH="6610403" progId="Visio.Drawing.15">
                  <p:embed/>
                </p:oleObj>
              </mc:Choice>
              <mc:Fallback>
                <p:oleObj name="Visio" r:id="rId4" imgW="15782903" imgH="6610403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29342" y="1217859"/>
                        <a:ext cx="12096225" cy="50560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0934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232890" y="1622935"/>
            <a:ext cx="11533993" cy="4469018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C5ECDF-5071-46CC-9694-5B6E824987D2}" type="datetime1">
              <a:rPr lang="en-US" altLang="zh-CN" smtClean="0"/>
              <a:t>4/14/2018</a:t>
            </a:fld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68D424-A00B-4DB5-8DB4-45F89F88CA21}" type="slidenum">
              <a:rPr lang="en-US" altLang="zh-CN" smtClean="0"/>
              <a:pPr>
                <a:defRPr/>
              </a:pPr>
              <a:t>11</a:t>
            </a:fld>
            <a:endParaRPr lang="en-US" altLang="zh-CN" dirty="0"/>
          </a:p>
        </p:txBody>
      </p:sp>
      <p:sp>
        <p:nvSpPr>
          <p:cNvPr id="24" name="矩形 53"/>
          <p:cNvSpPr>
            <a:spLocks noChangeArrowheads="1"/>
          </p:cNvSpPr>
          <p:nvPr/>
        </p:nvSpPr>
        <p:spPr bwMode="auto">
          <a:xfrm>
            <a:off x="0" y="314325"/>
            <a:ext cx="228600" cy="685800"/>
          </a:xfrm>
          <a:prstGeom prst="rect">
            <a:avLst/>
          </a:prstGeom>
          <a:solidFill>
            <a:srgbClr val="59595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42719B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6" name="文本框 54"/>
          <p:cNvSpPr>
            <a:spLocks noChangeArrowheads="1"/>
          </p:cNvSpPr>
          <p:nvPr/>
        </p:nvSpPr>
        <p:spPr bwMode="auto">
          <a:xfrm>
            <a:off x="320675" y="339725"/>
            <a:ext cx="2031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36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工作内容</a:t>
            </a:r>
            <a:endParaRPr lang="zh-CN" altLang="en-US" sz="3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 rot="10800000">
            <a:off x="-1" y="1217860"/>
            <a:ext cx="12192000" cy="14067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561848" y="-1"/>
            <a:ext cx="179764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-519954" y="1358538"/>
            <a:ext cx="202509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-519954" y="1344469"/>
            <a:ext cx="252567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344706" y="2294965"/>
            <a:ext cx="5508239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s3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mv2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联合部署的开发环境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++、P4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编写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要包括模块，每个模块作用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文件组织结构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代码量在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000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行左右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源代码在</a:t>
            </a: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ithub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公开：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94468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232890" y="1622935"/>
            <a:ext cx="11533993" cy="4469018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10000"/>
              </a:lnSpc>
              <a:buNone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>
              <a:lnSpc>
                <a:spcPct val="110000"/>
              </a:lnSpc>
            </a:pP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>
              <a:lnSpc>
                <a:spcPct val="11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/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C5ECDF-5071-46CC-9694-5B6E824987D2}" type="datetime1">
              <a:rPr lang="en-US" altLang="zh-CN" smtClean="0"/>
              <a:t>4/14/2018</a:t>
            </a:fld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68D424-A00B-4DB5-8DB4-45F89F88CA21}" type="slidenum">
              <a:rPr lang="en-US" altLang="zh-CN" smtClean="0"/>
              <a:pPr>
                <a:defRPr/>
              </a:pPr>
              <a:t>12</a:t>
            </a:fld>
            <a:endParaRPr lang="en-US" altLang="zh-CN" dirty="0"/>
          </a:p>
        </p:txBody>
      </p:sp>
      <p:sp>
        <p:nvSpPr>
          <p:cNvPr id="24" name="矩形 53"/>
          <p:cNvSpPr>
            <a:spLocks noChangeArrowheads="1"/>
          </p:cNvSpPr>
          <p:nvPr/>
        </p:nvSpPr>
        <p:spPr bwMode="auto">
          <a:xfrm>
            <a:off x="0" y="314325"/>
            <a:ext cx="228600" cy="685800"/>
          </a:xfrm>
          <a:prstGeom prst="rect">
            <a:avLst/>
          </a:prstGeom>
          <a:solidFill>
            <a:srgbClr val="59595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42719B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6" name="文本框 54"/>
          <p:cNvSpPr>
            <a:spLocks noChangeArrowheads="1"/>
          </p:cNvSpPr>
          <p:nvPr/>
        </p:nvSpPr>
        <p:spPr bwMode="auto">
          <a:xfrm>
            <a:off x="320675" y="339725"/>
            <a:ext cx="2031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36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工作内容</a:t>
            </a:r>
            <a:endParaRPr lang="zh-CN" altLang="en-US" sz="3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 rot="10800000">
            <a:off x="-1" y="1217860"/>
            <a:ext cx="12192000" cy="14067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561848" y="-1"/>
            <a:ext cx="179764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-519954" y="1358538"/>
            <a:ext cx="202509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-519954" y="1344469"/>
            <a:ext cx="252567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图表 11"/>
          <p:cNvGraphicFramePr/>
          <p:nvPr>
            <p:extLst>
              <p:ext uri="{D42A27DB-BD31-4B8C-83A1-F6EECF244321}">
                <p14:modId xmlns:p14="http://schemas.microsoft.com/office/powerpoint/2010/main" val="1620334275"/>
              </p:ext>
            </p:extLst>
          </p:nvPr>
        </p:nvGraphicFramePr>
        <p:xfrm>
          <a:off x="838200" y="1822456"/>
          <a:ext cx="7691718" cy="40699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280234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232890" y="1622935"/>
            <a:ext cx="11533993" cy="4469018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10000"/>
              </a:lnSpc>
              <a:buNone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>
              <a:lnSpc>
                <a:spcPct val="110000"/>
              </a:lnSpc>
            </a:pP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>
              <a:lnSpc>
                <a:spcPct val="11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/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C5ECDF-5071-46CC-9694-5B6E824987D2}" type="datetime1">
              <a:rPr lang="en-US" altLang="zh-CN" smtClean="0"/>
              <a:t>4/14/2018</a:t>
            </a:fld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68D424-A00B-4DB5-8DB4-45F89F88CA21}" type="slidenum">
              <a:rPr lang="en-US" altLang="zh-CN" smtClean="0"/>
              <a:pPr>
                <a:defRPr/>
              </a:pPr>
              <a:t>13</a:t>
            </a:fld>
            <a:endParaRPr lang="en-US" altLang="zh-CN" dirty="0"/>
          </a:p>
        </p:txBody>
      </p:sp>
      <p:sp>
        <p:nvSpPr>
          <p:cNvPr id="24" name="矩形 53"/>
          <p:cNvSpPr>
            <a:spLocks noChangeArrowheads="1"/>
          </p:cNvSpPr>
          <p:nvPr/>
        </p:nvSpPr>
        <p:spPr bwMode="auto">
          <a:xfrm>
            <a:off x="0" y="314325"/>
            <a:ext cx="228600" cy="685800"/>
          </a:xfrm>
          <a:prstGeom prst="rect">
            <a:avLst/>
          </a:prstGeom>
          <a:solidFill>
            <a:srgbClr val="59595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42719B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6" name="文本框 54"/>
          <p:cNvSpPr>
            <a:spLocks noChangeArrowheads="1"/>
          </p:cNvSpPr>
          <p:nvPr/>
        </p:nvSpPr>
        <p:spPr bwMode="auto">
          <a:xfrm>
            <a:off x="320675" y="339725"/>
            <a:ext cx="2031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36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工作内容</a:t>
            </a:r>
            <a:endParaRPr lang="zh-CN" altLang="en-US" sz="3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 rot="10800000">
            <a:off x="-1" y="1217860"/>
            <a:ext cx="12192000" cy="14067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561848" y="-1"/>
            <a:ext cx="179764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-519954" y="1358538"/>
            <a:ext cx="202509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-519954" y="1344469"/>
            <a:ext cx="252567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384300" y="25306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6518311"/>
              </p:ext>
            </p:extLst>
          </p:nvPr>
        </p:nvGraphicFramePr>
        <p:xfrm>
          <a:off x="1521784" y="1981201"/>
          <a:ext cx="9148430" cy="32851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" name="Visio" r:id="rId4" imgW="7829635" imgH="2810009" progId="Visio.Drawing.15">
                  <p:embed/>
                </p:oleObj>
              </mc:Choice>
              <mc:Fallback>
                <p:oleObj name="Visio" r:id="rId4" imgW="7829635" imgH="281000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1784" y="1981201"/>
                        <a:ext cx="9148430" cy="32851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3530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232890" y="1622935"/>
            <a:ext cx="11533993" cy="4469018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10000"/>
              </a:lnSpc>
              <a:buNone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>
              <a:lnSpc>
                <a:spcPct val="110000"/>
              </a:lnSpc>
            </a:pP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>
              <a:lnSpc>
                <a:spcPct val="11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/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C5ECDF-5071-46CC-9694-5B6E824987D2}" type="datetime1">
              <a:rPr lang="en-US" altLang="zh-CN" smtClean="0"/>
              <a:t>4/14/2018</a:t>
            </a:fld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68D424-A00B-4DB5-8DB4-45F89F88CA21}" type="slidenum">
              <a:rPr lang="en-US" altLang="zh-CN" smtClean="0"/>
              <a:pPr>
                <a:defRPr/>
              </a:pPr>
              <a:t>14</a:t>
            </a:fld>
            <a:endParaRPr lang="en-US" altLang="zh-CN" dirty="0"/>
          </a:p>
        </p:txBody>
      </p:sp>
      <p:sp>
        <p:nvSpPr>
          <p:cNvPr id="24" name="矩形 53"/>
          <p:cNvSpPr>
            <a:spLocks noChangeArrowheads="1"/>
          </p:cNvSpPr>
          <p:nvPr/>
        </p:nvSpPr>
        <p:spPr bwMode="auto">
          <a:xfrm>
            <a:off x="0" y="314325"/>
            <a:ext cx="228600" cy="685800"/>
          </a:xfrm>
          <a:prstGeom prst="rect">
            <a:avLst/>
          </a:prstGeom>
          <a:solidFill>
            <a:srgbClr val="59595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42719B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6" name="文本框 54"/>
          <p:cNvSpPr>
            <a:spLocks noChangeArrowheads="1"/>
          </p:cNvSpPr>
          <p:nvPr/>
        </p:nvSpPr>
        <p:spPr bwMode="auto">
          <a:xfrm>
            <a:off x="320675" y="339725"/>
            <a:ext cx="2031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36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工作内容</a:t>
            </a:r>
            <a:endParaRPr lang="zh-CN" altLang="en-US" sz="3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 rot="10800000">
            <a:off x="-1" y="1217860"/>
            <a:ext cx="12192000" cy="14067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561848" y="-1"/>
            <a:ext cx="179764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-519954" y="1358538"/>
            <a:ext cx="202509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-519954" y="1344469"/>
            <a:ext cx="252567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384300" y="25306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图表 12"/>
          <p:cNvGraphicFramePr/>
          <p:nvPr>
            <p:extLst>
              <p:ext uri="{D42A27DB-BD31-4B8C-83A1-F6EECF244321}">
                <p14:modId xmlns:p14="http://schemas.microsoft.com/office/powerpoint/2010/main" val="2846142888"/>
              </p:ext>
            </p:extLst>
          </p:nvPr>
        </p:nvGraphicFramePr>
        <p:xfrm>
          <a:off x="2253817" y="1848160"/>
          <a:ext cx="7684364" cy="40185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724381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232890" y="1622935"/>
            <a:ext cx="11533993" cy="4469018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10000"/>
              </a:lnSpc>
              <a:buNone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>
              <a:lnSpc>
                <a:spcPct val="110000"/>
              </a:lnSpc>
            </a:pP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>
              <a:lnSpc>
                <a:spcPct val="11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/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C5ECDF-5071-46CC-9694-5B6E824987D2}" type="datetime1">
              <a:rPr lang="en-US" altLang="zh-CN" smtClean="0"/>
              <a:t>4/14/2018</a:t>
            </a:fld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68D424-A00B-4DB5-8DB4-45F89F88CA21}" type="slidenum">
              <a:rPr lang="en-US" altLang="zh-CN" smtClean="0"/>
              <a:pPr>
                <a:defRPr/>
              </a:pPr>
              <a:t>15</a:t>
            </a:fld>
            <a:endParaRPr lang="en-US" altLang="zh-CN" dirty="0"/>
          </a:p>
        </p:txBody>
      </p:sp>
      <p:sp>
        <p:nvSpPr>
          <p:cNvPr id="24" name="矩形 53"/>
          <p:cNvSpPr>
            <a:spLocks noChangeArrowheads="1"/>
          </p:cNvSpPr>
          <p:nvPr/>
        </p:nvSpPr>
        <p:spPr bwMode="auto">
          <a:xfrm>
            <a:off x="0" y="314325"/>
            <a:ext cx="228600" cy="685800"/>
          </a:xfrm>
          <a:prstGeom prst="rect">
            <a:avLst/>
          </a:prstGeom>
          <a:solidFill>
            <a:srgbClr val="59595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42719B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6" name="文本框 54"/>
          <p:cNvSpPr>
            <a:spLocks noChangeArrowheads="1"/>
          </p:cNvSpPr>
          <p:nvPr/>
        </p:nvSpPr>
        <p:spPr bwMode="auto">
          <a:xfrm>
            <a:off x="320675" y="339725"/>
            <a:ext cx="2031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36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工作内容</a:t>
            </a:r>
            <a:endParaRPr lang="zh-CN" altLang="en-US" sz="3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 rot="10800000">
            <a:off x="-1" y="1217860"/>
            <a:ext cx="12192000" cy="14067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561848" y="-1"/>
            <a:ext cx="179764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-519954" y="1358538"/>
            <a:ext cx="202509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-519954" y="1344469"/>
            <a:ext cx="252567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384300" y="25306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图表 12"/>
          <p:cNvGraphicFramePr/>
          <p:nvPr>
            <p:extLst>
              <p:ext uri="{D42A27DB-BD31-4B8C-83A1-F6EECF244321}">
                <p14:modId xmlns:p14="http://schemas.microsoft.com/office/powerpoint/2010/main" val="717130148"/>
              </p:ext>
            </p:extLst>
          </p:nvPr>
        </p:nvGraphicFramePr>
        <p:xfrm>
          <a:off x="2514600" y="1927044"/>
          <a:ext cx="7353300" cy="3860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550465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232890" y="1622935"/>
            <a:ext cx="11533993" cy="4469018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10000"/>
              </a:lnSpc>
              <a:buNone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>
              <a:lnSpc>
                <a:spcPct val="110000"/>
              </a:lnSpc>
            </a:pP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>
              <a:lnSpc>
                <a:spcPct val="11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/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C5ECDF-5071-46CC-9694-5B6E824987D2}" type="datetime1">
              <a:rPr lang="en-US" altLang="zh-CN" smtClean="0"/>
              <a:t>4/14/2018</a:t>
            </a:fld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68D424-A00B-4DB5-8DB4-45F89F88CA21}" type="slidenum">
              <a:rPr lang="en-US" altLang="zh-CN" smtClean="0"/>
              <a:pPr>
                <a:defRPr/>
              </a:pPr>
              <a:t>16</a:t>
            </a:fld>
            <a:endParaRPr lang="en-US" altLang="zh-CN" dirty="0"/>
          </a:p>
        </p:txBody>
      </p:sp>
      <p:sp>
        <p:nvSpPr>
          <p:cNvPr id="24" name="矩形 53"/>
          <p:cNvSpPr>
            <a:spLocks noChangeArrowheads="1"/>
          </p:cNvSpPr>
          <p:nvPr/>
        </p:nvSpPr>
        <p:spPr bwMode="auto">
          <a:xfrm>
            <a:off x="0" y="314325"/>
            <a:ext cx="228600" cy="685800"/>
          </a:xfrm>
          <a:prstGeom prst="rect">
            <a:avLst/>
          </a:prstGeom>
          <a:solidFill>
            <a:srgbClr val="59595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42719B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6" name="文本框 54"/>
          <p:cNvSpPr>
            <a:spLocks noChangeArrowheads="1"/>
          </p:cNvSpPr>
          <p:nvPr/>
        </p:nvSpPr>
        <p:spPr bwMode="auto">
          <a:xfrm>
            <a:off x="320675" y="339725"/>
            <a:ext cx="2031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36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工作内容</a:t>
            </a:r>
            <a:endParaRPr lang="zh-CN" altLang="en-US" sz="3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 rot="10800000">
            <a:off x="-1" y="1217860"/>
            <a:ext cx="12192000" cy="14067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561848" y="-1"/>
            <a:ext cx="179764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-519954" y="1358538"/>
            <a:ext cx="202509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-519954" y="1344469"/>
            <a:ext cx="252567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384300" y="25306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图表 12"/>
          <p:cNvGraphicFramePr/>
          <p:nvPr>
            <p:extLst>
              <p:ext uri="{D42A27DB-BD31-4B8C-83A1-F6EECF244321}">
                <p14:modId xmlns:p14="http://schemas.microsoft.com/office/powerpoint/2010/main" val="4270050973"/>
              </p:ext>
            </p:extLst>
          </p:nvPr>
        </p:nvGraphicFramePr>
        <p:xfrm>
          <a:off x="2324099" y="1702882"/>
          <a:ext cx="7543800" cy="42250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013621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232890" y="1622935"/>
            <a:ext cx="11533993" cy="4469018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10000"/>
              </a:lnSpc>
              <a:buNone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>
              <a:lnSpc>
                <a:spcPct val="110000"/>
              </a:lnSpc>
            </a:pP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>
              <a:lnSpc>
                <a:spcPct val="11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/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C5ECDF-5071-46CC-9694-5B6E824987D2}" type="datetime1">
              <a:rPr lang="en-US" altLang="zh-CN" smtClean="0"/>
              <a:t>4/14/2018</a:t>
            </a:fld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68D424-A00B-4DB5-8DB4-45F89F88CA21}" type="slidenum">
              <a:rPr lang="en-US" altLang="zh-CN" smtClean="0"/>
              <a:pPr>
                <a:defRPr/>
              </a:pPr>
              <a:t>17</a:t>
            </a:fld>
            <a:endParaRPr lang="en-US" altLang="zh-CN" dirty="0"/>
          </a:p>
        </p:txBody>
      </p:sp>
      <p:sp>
        <p:nvSpPr>
          <p:cNvPr id="24" name="矩形 53"/>
          <p:cNvSpPr>
            <a:spLocks noChangeArrowheads="1"/>
          </p:cNvSpPr>
          <p:nvPr/>
        </p:nvSpPr>
        <p:spPr bwMode="auto">
          <a:xfrm>
            <a:off x="0" y="314325"/>
            <a:ext cx="228600" cy="685800"/>
          </a:xfrm>
          <a:prstGeom prst="rect">
            <a:avLst/>
          </a:prstGeom>
          <a:solidFill>
            <a:srgbClr val="59595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42719B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6" name="文本框 54"/>
          <p:cNvSpPr>
            <a:spLocks noChangeArrowheads="1"/>
          </p:cNvSpPr>
          <p:nvPr/>
        </p:nvSpPr>
        <p:spPr bwMode="auto">
          <a:xfrm>
            <a:off x="320675" y="339725"/>
            <a:ext cx="2031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36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工作内容</a:t>
            </a:r>
            <a:endParaRPr lang="zh-CN" altLang="en-US" sz="3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 rot="10800000">
            <a:off x="-1" y="1217860"/>
            <a:ext cx="12192000" cy="14067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561848" y="-1"/>
            <a:ext cx="179764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-519954" y="1358538"/>
            <a:ext cx="202509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-519954" y="1344469"/>
            <a:ext cx="252567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1042339"/>
              </p:ext>
            </p:extLst>
          </p:nvPr>
        </p:nvGraphicFramePr>
        <p:xfrm>
          <a:off x="1120439" y="1734532"/>
          <a:ext cx="9951120" cy="4294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7" name="Visio" r:id="rId4" imgW="5981620" imgH="2581375" progId="Visio.Drawing.15">
                  <p:embed/>
                </p:oleObj>
              </mc:Choice>
              <mc:Fallback>
                <p:oleObj name="Visio" r:id="rId4" imgW="5981620" imgH="25813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0439" y="1734532"/>
                        <a:ext cx="9951120" cy="42941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7528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232890" y="1622935"/>
            <a:ext cx="11533993" cy="4469018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10000"/>
              </a:lnSpc>
              <a:buNone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>
              <a:lnSpc>
                <a:spcPct val="110000"/>
              </a:lnSpc>
            </a:pP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>
              <a:lnSpc>
                <a:spcPct val="11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/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C5ECDF-5071-46CC-9694-5B6E824987D2}" type="datetime1">
              <a:rPr lang="en-US" altLang="zh-CN" smtClean="0"/>
              <a:t>4/14/2018</a:t>
            </a:fld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68D424-A00B-4DB5-8DB4-45F89F88CA21}" type="slidenum">
              <a:rPr lang="en-US" altLang="zh-CN" smtClean="0"/>
              <a:pPr>
                <a:defRPr/>
              </a:pPr>
              <a:t>18</a:t>
            </a:fld>
            <a:endParaRPr lang="en-US" altLang="zh-CN" dirty="0"/>
          </a:p>
        </p:txBody>
      </p:sp>
      <p:sp>
        <p:nvSpPr>
          <p:cNvPr id="24" name="矩形 53"/>
          <p:cNvSpPr>
            <a:spLocks noChangeArrowheads="1"/>
          </p:cNvSpPr>
          <p:nvPr/>
        </p:nvSpPr>
        <p:spPr bwMode="auto">
          <a:xfrm>
            <a:off x="0" y="314325"/>
            <a:ext cx="228600" cy="685800"/>
          </a:xfrm>
          <a:prstGeom prst="rect">
            <a:avLst/>
          </a:prstGeom>
          <a:solidFill>
            <a:srgbClr val="59595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42719B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6" name="文本框 54"/>
          <p:cNvSpPr>
            <a:spLocks noChangeArrowheads="1"/>
          </p:cNvSpPr>
          <p:nvPr/>
        </p:nvSpPr>
        <p:spPr bwMode="auto">
          <a:xfrm>
            <a:off x="320675" y="339725"/>
            <a:ext cx="2031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36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工作内容</a:t>
            </a:r>
            <a:endParaRPr lang="zh-CN" altLang="en-US" sz="3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 rot="10800000">
            <a:off x="-1" y="1217860"/>
            <a:ext cx="12192000" cy="14067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561848" y="-1"/>
            <a:ext cx="179764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-519954" y="1358538"/>
            <a:ext cx="202509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-519954" y="1344469"/>
            <a:ext cx="252567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图表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98143313"/>
              </p:ext>
            </p:extLst>
          </p:nvPr>
        </p:nvGraphicFramePr>
        <p:xfrm>
          <a:off x="3272589" y="1485149"/>
          <a:ext cx="6737685" cy="523632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538644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232890" y="1622935"/>
            <a:ext cx="11533993" cy="4469018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10000"/>
              </a:lnSpc>
              <a:buNone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>
              <a:lnSpc>
                <a:spcPct val="110000"/>
              </a:lnSpc>
            </a:pP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>
              <a:lnSpc>
                <a:spcPct val="11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/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C5ECDF-5071-46CC-9694-5B6E824987D2}" type="datetime1">
              <a:rPr lang="en-US" altLang="zh-CN" smtClean="0"/>
              <a:t>4/14/2018</a:t>
            </a:fld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68D424-A00B-4DB5-8DB4-45F89F88CA21}" type="slidenum">
              <a:rPr lang="en-US" altLang="zh-CN" smtClean="0"/>
              <a:pPr>
                <a:defRPr/>
              </a:pPr>
              <a:t>19</a:t>
            </a:fld>
            <a:endParaRPr lang="en-US" altLang="zh-CN" dirty="0"/>
          </a:p>
        </p:txBody>
      </p:sp>
      <p:sp>
        <p:nvSpPr>
          <p:cNvPr id="24" name="矩形 53"/>
          <p:cNvSpPr>
            <a:spLocks noChangeArrowheads="1"/>
          </p:cNvSpPr>
          <p:nvPr/>
        </p:nvSpPr>
        <p:spPr bwMode="auto">
          <a:xfrm>
            <a:off x="0" y="314325"/>
            <a:ext cx="228600" cy="685800"/>
          </a:xfrm>
          <a:prstGeom prst="rect">
            <a:avLst/>
          </a:prstGeom>
          <a:solidFill>
            <a:srgbClr val="59595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42719B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6" name="文本框 54"/>
          <p:cNvSpPr>
            <a:spLocks noChangeArrowheads="1"/>
          </p:cNvSpPr>
          <p:nvPr/>
        </p:nvSpPr>
        <p:spPr bwMode="auto">
          <a:xfrm>
            <a:off x="320675" y="339725"/>
            <a:ext cx="2031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36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工作内容</a:t>
            </a:r>
            <a:endParaRPr lang="zh-CN" altLang="en-US" sz="3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 rot="10800000">
            <a:off x="-1" y="1217860"/>
            <a:ext cx="12192000" cy="14067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561848" y="-1"/>
            <a:ext cx="179764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-519954" y="1358538"/>
            <a:ext cx="202509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-519954" y="1344469"/>
            <a:ext cx="252567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图表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92300020"/>
              </p:ext>
            </p:extLst>
          </p:nvPr>
        </p:nvGraphicFramePr>
        <p:xfrm>
          <a:off x="3561848" y="1576272"/>
          <a:ext cx="6380174" cy="42758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4080106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0" y="16782"/>
            <a:ext cx="12192000" cy="1325563"/>
          </a:xfrm>
        </p:spPr>
        <p:txBody>
          <a:bodyPr/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答辩提纲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275771" y="1591056"/>
            <a:ext cx="11611429" cy="4553021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buNone/>
            </a:pP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ts val="2400"/>
              </a:spcBef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背景与意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ts val="2400"/>
              </a:spcBef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作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容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ts val="2400"/>
              </a:spcBef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已完成工作（实验实现进度、论文进度、翻译进度、已读文献进度）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ts val="2400"/>
              </a:spcBef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仍存在的问题及预期解决方案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C5ECDF-5071-46CC-9694-5B6E824987D2}" type="datetime1">
              <a:rPr lang="en-US" altLang="zh-CN" smtClean="0"/>
              <a:t>4/14/2018</a:t>
            </a:fld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68D424-A00B-4DB5-8DB4-45F89F88CA21}" type="slidenum">
              <a:rPr lang="en-US" altLang="zh-CN" smtClean="0"/>
              <a:pPr>
                <a:defRPr/>
              </a:pPr>
              <a:t>2</a:t>
            </a:fld>
            <a:endParaRPr lang="en-US" altLang="zh-CN" dirty="0"/>
          </a:p>
        </p:txBody>
      </p:sp>
      <p:sp>
        <p:nvSpPr>
          <p:cNvPr id="4" name="矩形 3"/>
          <p:cNvSpPr/>
          <p:nvPr/>
        </p:nvSpPr>
        <p:spPr>
          <a:xfrm rot="10800000">
            <a:off x="-1" y="1217860"/>
            <a:ext cx="12192000" cy="14067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1130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232890" y="1622935"/>
            <a:ext cx="11533993" cy="4469018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10000"/>
              </a:lnSpc>
              <a:buNone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>
              <a:lnSpc>
                <a:spcPct val="110000"/>
              </a:lnSpc>
            </a:pP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>
              <a:lnSpc>
                <a:spcPct val="11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/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C5ECDF-5071-46CC-9694-5B6E824987D2}" type="datetime1">
              <a:rPr lang="en-US" altLang="zh-CN" smtClean="0"/>
              <a:t>4/14/2018</a:t>
            </a:fld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68D424-A00B-4DB5-8DB4-45F89F88CA21}" type="slidenum">
              <a:rPr lang="en-US" altLang="zh-CN" smtClean="0"/>
              <a:pPr>
                <a:defRPr/>
              </a:pPr>
              <a:t>20</a:t>
            </a:fld>
            <a:endParaRPr lang="en-US" altLang="zh-CN" dirty="0"/>
          </a:p>
        </p:txBody>
      </p:sp>
      <p:sp>
        <p:nvSpPr>
          <p:cNvPr id="24" name="矩形 53"/>
          <p:cNvSpPr>
            <a:spLocks noChangeArrowheads="1"/>
          </p:cNvSpPr>
          <p:nvPr/>
        </p:nvSpPr>
        <p:spPr bwMode="auto">
          <a:xfrm>
            <a:off x="0" y="314325"/>
            <a:ext cx="228600" cy="685800"/>
          </a:xfrm>
          <a:prstGeom prst="rect">
            <a:avLst/>
          </a:prstGeom>
          <a:solidFill>
            <a:srgbClr val="59595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42719B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6" name="文本框 54"/>
          <p:cNvSpPr>
            <a:spLocks noChangeArrowheads="1"/>
          </p:cNvSpPr>
          <p:nvPr/>
        </p:nvSpPr>
        <p:spPr bwMode="auto">
          <a:xfrm>
            <a:off x="320675" y="339725"/>
            <a:ext cx="2031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36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工作内容</a:t>
            </a:r>
            <a:endParaRPr lang="zh-CN" altLang="en-US" sz="3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 rot="10800000">
            <a:off x="-1" y="1217860"/>
            <a:ext cx="12192000" cy="14067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561848" y="-1"/>
            <a:ext cx="179764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-519954" y="1358538"/>
            <a:ext cx="202509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-519954" y="1344469"/>
            <a:ext cx="252567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352000" y="1734531"/>
            <a:ext cx="166896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9213182"/>
              </p:ext>
            </p:extLst>
          </p:nvPr>
        </p:nvGraphicFramePr>
        <p:xfrm>
          <a:off x="2966700" y="1666578"/>
          <a:ext cx="6258600" cy="47852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Graph" r:id="rId4" imgW="2939926" imgH="2250166" progId="Origin50.Graph">
                  <p:embed/>
                </p:oleObj>
              </mc:Choice>
              <mc:Fallback>
                <p:oleObj name="Graph" r:id="rId4" imgW="2939926" imgH="2250166" progId="Origin50.Graph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6700" y="1666578"/>
                        <a:ext cx="6258600" cy="47852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5398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232890" y="1622935"/>
            <a:ext cx="11533993" cy="4469018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10000"/>
              </a:lnSpc>
              <a:buNone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>
              <a:lnSpc>
                <a:spcPct val="110000"/>
              </a:lnSpc>
            </a:pP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>
              <a:lnSpc>
                <a:spcPct val="11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/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C5ECDF-5071-46CC-9694-5B6E824987D2}" type="datetime1">
              <a:rPr lang="en-US" altLang="zh-CN" smtClean="0"/>
              <a:t>4/14/2018</a:t>
            </a:fld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68D424-A00B-4DB5-8DB4-45F89F88CA21}" type="slidenum">
              <a:rPr lang="en-US" altLang="zh-CN" smtClean="0"/>
              <a:pPr>
                <a:defRPr/>
              </a:pPr>
              <a:t>21</a:t>
            </a:fld>
            <a:endParaRPr lang="en-US" altLang="zh-CN" dirty="0"/>
          </a:p>
        </p:txBody>
      </p:sp>
      <p:sp>
        <p:nvSpPr>
          <p:cNvPr id="24" name="矩形 53"/>
          <p:cNvSpPr>
            <a:spLocks noChangeArrowheads="1"/>
          </p:cNvSpPr>
          <p:nvPr/>
        </p:nvSpPr>
        <p:spPr bwMode="auto">
          <a:xfrm>
            <a:off x="0" y="314325"/>
            <a:ext cx="228600" cy="685800"/>
          </a:xfrm>
          <a:prstGeom prst="rect">
            <a:avLst/>
          </a:prstGeom>
          <a:solidFill>
            <a:srgbClr val="59595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42719B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6" name="文本框 54"/>
          <p:cNvSpPr>
            <a:spLocks noChangeArrowheads="1"/>
          </p:cNvSpPr>
          <p:nvPr/>
        </p:nvSpPr>
        <p:spPr bwMode="auto">
          <a:xfrm>
            <a:off x="320675" y="339725"/>
            <a:ext cx="2031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36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工作内容</a:t>
            </a:r>
            <a:endParaRPr lang="zh-CN" altLang="en-US" sz="3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 rot="10800000">
            <a:off x="-1" y="1217860"/>
            <a:ext cx="12192000" cy="14067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561848" y="-1"/>
            <a:ext cx="179764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-519954" y="1358538"/>
            <a:ext cx="202509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-519954" y="1344469"/>
            <a:ext cx="252567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4397681"/>
              </p:ext>
            </p:extLst>
          </p:nvPr>
        </p:nvGraphicFramePr>
        <p:xfrm>
          <a:off x="2720136" y="1516798"/>
          <a:ext cx="6751729" cy="5163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6" name="Graph" r:id="rId4" imgW="2939926" imgH="2250166" progId="Origin50.Graph">
                  <p:embed/>
                </p:oleObj>
              </mc:Choice>
              <mc:Fallback>
                <p:oleObj name="Graph" r:id="rId4" imgW="2939926" imgH="2250166" progId="Origin50.Graph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0136" y="1516798"/>
                        <a:ext cx="6751729" cy="51630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8071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232890" y="1622935"/>
            <a:ext cx="11533993" cy="4469018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10000"/>
              </a:lnSpc>
              <a:buNone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>
              <a:lnSpc>
                <a:spcPct val="110000"/>
              </a:lnSpc>
            </a:pP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实验实现进度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/4</a:t>
            </a: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论文进度 完成什么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翻译进度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/1</a:t>
            </a: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读文献进度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/15</a:t>
            </a:r>
          </a:p>
          <a:p>
            <a:pPr lvl="1">
              <a:lnSpc>
                <a:spcPct val="11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/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C5ECDF-5071-46CC-9694-5B6E824987D2}" type="datetime1">
              <a:rPr lang="en-US" altLang="zh-CN" smtClean="0"/>
              <a:t>4/14/2018</a:t>
            </a:fld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68D424-A00B-4DB5-8DB4-45F89F88CA21}" type="slidenum">
              <a:rPr lang="en-US" altLang="zh-CN" smtClean="0"/>
              <a:pPr>
                <a:defRPr/>
              </a:pPr>
              <a:t>22</a:t>
            </a:fld>
            <a:endParaRPr lang="en-US" altLang="zh-CN" dirty="0"/>
          </a:p>
        </p:txBody>
      </p:sp>
      <p:sp>
        <p:nvSpPr>
          <p:cNvPr id="24" name="矩形 53"/>
          <p:cNvSpPr>
            <a:spLocks noChangeArrowheads="1"/>
          </p:cNvSpPr>
          <p:nvPr/>
        </p:nvSpPr>
        <p:spPr bwMode="auto">
          <a:xfrm>
            <a:off x="0" y="314325"/>
            <a:ext cx="228600" cy="685800"/>
          </a:xfrm>
          <a:prstGeom prst="rect">
            <a:avLst/>
          </a:prstGeom>
          <a:solidFill>
            <a:srgbClr val="59595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42719B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6" name="文本框 54"/>
          <p:cNvSpPr>
            <a:spLocks noChangeArrowheads="1"/>
          </p:cNvSpPr>
          <p:nvPr/>
        </p:nvSpPr>
        <p:spPr bwMode="auto">
          <a:xfrm>
            <a:off x="320675" y="339725"/>
            <a:ext cx="295465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3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已</a:t>
            </a:r>
            <a:r>
              <a:rPr lang="zh-CN" altLang="en-US" sz="36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完成的工作</a:t>
            </a:r>
            <a:endParaRPr lang="zh-CN" altLang="en-US" sz="3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 rot="10800000">
            <a:off x="-1" y="1217860"/>
            <a:ext cx="12192000" cy="14067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561848" y="-1"/>
            <a:ext cx="179764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-519954" y="1358538"/>
            <a:ext cx="202509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-519954" y="1344469"/>
            <a:ext cx="252567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6732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232890" y="1622935"/>
            <a:ext cx="11533993" cy="4469018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10000"/>
              </a:lnSpc>
              <a:buNone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>
              <a:lnSpc>
                <a:spcPct val="110000"/>
              </a:lnSpc>
            </a:pP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仍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存在的问题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预期解决方案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ctr"/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C5ECDF-5071-46CC-9694-5B6E824987D2}" type="datetime1">
              <a:rPr lang="en-US" altLang="zh-CN" smtClean="0"/>
              <a:t>4/14/2018</a:t>
            </a:fld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68D424-A00B-4DB5-8DB4-45F89F88CA21}" type="slidenum">
              <a:rPr lang="en-US" altLang="zh-CN" smtClean="0"/>
              <a:pPr>
                <a:defRPr/>
              </a:pPr>
              <a:t>23</a:t>
            </a:fld>
            <a:endParaRPr lang="en-US" altLang="zh-CN" dirty="0"/>
          </a:p>
        </p:txBody>
      </p:sp>
      <p:sp>
        <p:nvSpPr>
          <p:cNvPr id="24" name="矩形 53"/>
          <p:cNvSpPr>
            <a:spLocks noChangeArrowheads="1"/>
          </p:cNvSpPr>
          <p:nvPr/>
        </p:nvSpPr>
        <p:spPr bwMode="auto">
          <a:xfrm>
            <a:off x="0" y="314325"/>
            <a:ext cx="228600" cy="685800"/>
          </a:xfrm>
          <a:prstGeom prst="rect">
            <a:avLst/>
          </a:prstGeom>
          <a:solidFill>
            <a:srgbClr val="59595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42719B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6" name="文本框 54"/>
          <p:cNvSpPr>
            <a:spLocks noChangeArrowheads="1"/>
          </p:cNvSpPr>
          <p:nvPr/>
        </p:nvSpPr>
        <p:spPr bwMode="auto">
          <a:xfrm>
            <a:off x="320675" y="339725"/>
            <a:ext cx="2031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36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之后工作</a:t>
            </a:r>
            <a:endParaRPr lang="zh-CN" altLang="en-US" sz="3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 rot="10800000">
            <a:off x="-1" y="1217860"/>
            <a:ext cx="12192000" cy="14067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561848" y="-1"/>
            <a:ext cx="179764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-519954" y="1358538"/>
            <a:ext cx="202509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-519954" y="1344469"/>
            <a:ext cx="252567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9396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232891" y="1622935"/>
            <a:ext cx="10432334" cy="4469018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模拟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领域的科研、教育以及工程等方面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  <a:p>
            <a:pPr lvl="1">
              <a:lnSpc>
                <a:spcPct val="11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协议的验证、评估，网络应用在硬件部署前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测试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编程数据平面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编程数据包解析、处理行为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新协议（如</a:t>
            </a:r>
            <a:r>
              <a:rPr lang="en-US" altLang="zh-CN" sz="2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xlan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快速支持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促进新应用的演进（如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-network、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大小流监测、网络内缓存等）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10000"/>
              </a:lnSpc>
              <a:buNone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10000"/>
              </a:lnSpc>
              <a:buNone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C5ECDF-5071-46CC-9694-5B6E824987D2}" type="datetime1">
              <a:rPr lang="en-US" altLang="zh-CN" smtClean="0"/>
              <a:t>4/14/2018</a:t>
            </a:fld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68D424-A00B-4DB5-8DB4-45F89F88CA21}" type="slidenum">
              <a:rPr lang="en-US" altLang="zh-CN" smtClean="0"/>
              <a:pPr>
                <a:defRPr/>
              </a:pPr>
              <a:t>3</a:t>
            </a:fld>
            <a:endParaRPr lang="en-US" altLang="zh-CN" dirty="0"/>
          </a:p>
        </p:txBody>
      </p:sp>
      <p:sp>
        <p:nvSpPr>
          <p:cNvPr id="24" name="矩形 53"/>
          <p:cNvSpPr>
            <a:spLocks noChangeArrowheads="1"/>
          </p:cNvSpPr>
          <p:nvPr/>
        </p:nvSpPr>
        <p:spPr bwMode="auto">
          <a:xfrm>
            <a:off x="0" y="314325"/>
            <a:ext cx="228600" cy="685800"/>
          </a:xfrm>
          <a:prstGeom prst="rect">
            <a:avLst/>
          </a:prstGeom>
          <a:solidFill>
            <a:srgbClr val="59595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42719B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6" name="文本框 54"/>
          <p:cNvSpPr>
            <a:spLocks noChangeArrowheads="1"/>
          </p:cNvSpPr>
          <p:nvPr/>
        </p:nvSpPr>
        <p:spPr bwMode="auto">
          <a:xfrm>
            <a:off x="320675" y="339725"/>
            <a:ext cx="249299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36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背景与意义</a:t>
            </a:r>
            <a:endParaRPr lang="zh-CN" altLang="en-US" sz="3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 rot="10800000">
            <a:off x="-1" y="1217860"/>
            <a:ext cx="12192000" cy="14067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5695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232890" y="1622935"/>
            <a:ext cx="11533993" cy="4469018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110000"/>
              </a:lnSpc>
              <a:buNone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目前网络模拟器存在问题（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s3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（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O DO：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总结下目前网络模拟器有哪些？）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开发难度大（不仅需要熟悉网络设备功能、行为逻辑，还需要了解网络模拟器的运行机制、内部函数库）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开发代码无法迁移到真实网络设备（传统网络模拟器（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s3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使用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++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开发网络设备行为逻辑，开发代码紧耦合模拟器内部结构机制）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支持可编程数据平面网络模拟器（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O DO：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总结下支持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4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语言的网络设备有哪些？）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降低开发难度（使用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4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直接定义网络设备行为逻辑，无需了解模拟器内部机制）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简化了开发过程（开发代码可直接迁移到真实网络设备，不需要对特定行为逻辑在网络设备上重新编码）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C5ECDF-5071-46CC-9694-5B6E824987D2}" type="datetime1">
              <a:rPr lang="en-US" altLang="zh-CN" smtClean="0"/>
              <a:t>4/14/2018</a:t>
            </a:fld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68D424-A00B-4DB5-8DB4-45F89F88CA21}" type="slidenum">
              <a:rPr lang="en-US" altLang="zh-CN" smtClean="0"/>
              <a:pPr>
                <a:defRPr/>
              </a:pPr>
              <a:t>4</a:t>
            </a:fld>
            <a:endParaRPr lang="en-US" altLang="zh-CN" dirty="0"/>
          </a:p>
        </p:txBody>
      </p:sp>
      <p:sp>
        <p:nvSpPr>
          <p:cNvPr id="24" name="矩形 53"/>
          <p:cNvSpPr>
            <a:spLocks noChangeArrowheads="1"/>
          </p:cNvSpPr>
          <p:nvPr/>
        </p:nvSpPr>
        <p:spPr bwMode="auto">
          <a:xfrm>
            <a:off x="0" y="314325"/>
            <a:ext cx="228600" cy="685800"/>
          </a:xfrm>
          <a:prstGeom prst="rect">
            <a:avLst/>
          </a:prstGeom>
          <a:solidFill>
            <a:srgbClr val="59595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42719B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6" name="文本框 54"/>
          <p:cNvSpPr>
            <a:spLocks noChangeArrowheads="1"/>
          </p:cNvSpPr>
          <p:nvPr/>
        </p:nvSpPr>
        <p:spPr bwMode="auto">
          <a:xfrm>
            <a:off x="320675" y="339725"/>
            <a:ext cx="249299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36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背景与意义</a:t>
            </a:r>
            <a:endParaRPr lang="zh-CN" altLang="en-US" sz="3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 rot="10800000">
            <a:off x="-1" y="1217860"/>
            <a:ext cx="12192000" cy="14067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1929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232890" y="1622935"/>
            <a:ext cx="11533993" cy="4469018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  <a:spcBef>
                <a:spcPts val="1300"/>
              </a:spcBef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研究领域特定语言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4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及其底层可编程数据平面架构（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O DO：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了解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4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编程数据平面架构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M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架构？）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  <a:spcBef>
                <a:spcPts val="1300"/>
              </a:spcBef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研究网络模拟器系统结构、内部机制（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O DO：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画一张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s3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结构图，展示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s3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运行机制）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  <a:spcBef>
                <a:spcPts val="1300"/>
              </a:spcBef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计基于可编程数据平面的网络模拟器结构原型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  <a:spcBef>
                <a:spcPts val="1300"/>
              </a:spcBef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4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水线中缓冲器、队列结构机制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  <a:spcBef>
                <a:spcPts val="1300"/>
              </a:spcBef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实现基于可编程数据平面的网络模拟器原型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  <a:spcBef>
                <a:spcPts val="1300"/>
              </a:spcBef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验证网络模拟器原型设计（构建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at-tree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拓扑结构、部署</a:t>
            </a:r>
            <a:r>
              <a:rPr lang="en-US" altLang="zh-CN" sz="2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ilkroad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环境、构建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S3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S4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比实验）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C5ECDF-5071-46CC-9694-5B6E824987D2}" type="datetime1">
              <a:rPr lang="en-US" altLang="zh-CN" smtClean="0"/>
              <a:t>4/14/2018</a:t>
            </a:fld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68D424-A00B-4DB5-8DB4-45F89F88CA21}" type="slidenum">
              <a:rPr lang="en-US" altLang="zh-CN" smtClean="0"/>
              <a:pPr>
                <a:defRPr/>
              </a:pPr>
              <a:t>5</a:t>
            </a:fld>
            <a:endParaRPr lang="en-US" altLang="zh-CN" dirty="0"/>
          </a:p>
        </p:txBody>
      </p:sp>
      <p:sp>
        <p:nvSpPr>
          <p:cNvPr id="24" name="矩形 53"/>
          <p:cNvSpPr>
            <a:spLocks noChangeArrowheads="1"/>
          </p:cNvSpPr>
          <p:nvPr/>
        </p:nvSpPr>
        <p:spPr bwMode="auto">
          <a:xfrm>
            <a:off x="0" y="314325"/>
            <a:ext cx="228600" cy="685800"/>
          </a:xfrm>
          <a:prstGeom prst="rect">
            <a:avLst/>
          </a:prstGeom>
          <a:solidFill>
            <a:srgbClr val="59595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42719B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6" name="文本框 54"/>
          <p:cNvSpPr>
            <a:spLocks noChangeArrowheads="1"/>
          </p:cNvSpPr>
          <p:nvPr/>
        </p:nvSpPr>
        <p:spPr bwMode="auto">
          <a:xfrm>
            <a:off x="320675" y="339725"/>
            <a:ext cx="2031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36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工作内容</a:t>
            </a:r>
            <a:endParaRPr lang="zh-CN" altLang="en-US" sz="3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 rot="10800000">
            <a:off x="-1" y="1217860"/>
            <a:ext cx="12192000" cy="14067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7616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461893" y="1742158"/>
            <a:ext cx="11569226" cy="4571093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4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rogramming Protocol-Independent Packet Processor</a:t>
            </a:r>
          </a:p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编程数据平面领域的主流编程语言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提供了通用的可编程数据平面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抽象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无关性、目标独立性、可重构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性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提供了完善的语言语法要素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匹配表定义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动作指令集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包解析图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控制流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C5ECDF-5071-46CC-9694-5B6E824987D2}" type="datetime1">
              <a:rPr lang="en-US" altLang="zh-CN" smtClean="0"/>
              <a:t>4/14/2018</a:t>
            </a:fld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68D424-A00B-4DB5-8DB4-45F89F88CA21}" type="slidenum">
              <a:rPr lang="en-US" altLang="zh-CN" smtClean="0"/>
              <a:pPr>
                <a:defRPr/>
              </a:pPr>
              <a:t>6</a:t>
            </a:fld>
            <a:endParaRPr lang="en-US" altLang="zh-CN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31879" y="2493646"/>
            <a:ext cx="5019817" cy="3428714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8180012" y="5853379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抽象转发模型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 rot="10800000">
            <a:off x="-1" y="1217860"/>
            <a:ext cx="12192000" cy="14067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53"/>
          <p:cNvSpPr>
            <a:spLocks noChangeArrowheads="1"/>
          </p:cNvSpPr>
          <p:nvPr/>
        </p:nvSpPr>
        <p:spPr bwMode="auto">
          <a:xfrm>
            <a:off x="0" y="314325"/>
            <a:ext cx="228600" cy="685800"/>
          </a:xfrm>
          <a:prstGeom prst="rect">
            <a:avLst/>
          </a:prstGeom>
          <a:solidFill>
            <a:srgbClr val="59595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42719B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2" name="文本框 54"/>
          <p:cNvSpPr>
            <a:spLocks noChangeArrowheads="1"/>
          </p:cNvSpPr>
          <p:nvPr/>
        </p:nvSpPr>
        <p:spPr bwMode="auto">
          <a:xfrm>
            <a:off x="320675" y="339725"/>
            <a:ext cx="2031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36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工作内容</a:t>
            </a:r>
            <a:endParaRPr lang="zh-CN" altLang="en-US" sz="3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71771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232890" y="1622935"/>
            <a:ext cx="11533993" cy="4469018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C5ECDF-5071-46CC-9694-5B6E824987D2}" type="datetime1">
              <a:rPr lang="en-US" altLang="zh-CN" smtClean="0"/>
              <a:t>4/14/2018</a:t>
            </a:fld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68D424-A00B-4DB5-8DB4-45F89F88CA21}" type="slidenum">
              <a:rPr lang="en-US" altLang="zh-CN" smtClean="0"/>
              <a:pPr>
                <a:defRPr/>
              </a:pPr>
              <a:t>7</a:t>
            </a:fld>
            <a:endParaRPr lang="en-US" altLang="zh-CN" dirty="0"/>
          </a:p>
        </p:txBody>
      </p:sp>
      <p:sp>
        <p:nvSpPr>
          <p:cNvPr id="24" name="矩形 53"/>
          <p:cNvSpPr>
            <a:spLocks noChangeArrowheads="1"/>
          </p:cNvSpPr>
          <p:nvPr/>
        </p:nvSpPr>
        <p:spPr bwMode="auto">
          <a:xfrm>
            <a:off x="0" y="314325"/>
            <a:ext cx="228600" cy="685800"/>
          </a:xfrm>
          <a:prstGeom prst="rect">
            <a:avLst/>
          </a:prstGeom>
          <a:solidFill>
            <a:srgbClr val="59595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42719B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6" name="文本框 54"/>
          <p:cNvSpPr>
            <a:spLocks noChangeArrowheads="1"/>
          </p:cNvSpPr>
          <p:nvPr/>
        </p:nvSpPr>
        <p:spPr bwMode="auto">
          <a:xfrm>
            <a:off x="320675" y="339725"/>
            <a:ext cx="2031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36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工作内容</a:t>
            </a:r>
            <a:endParaRPr lang="zh-CN" altLang="en-US" sz="3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 rot="10800000">
            <a:off x="-1" y="1217860"/>
            <a:ext cx="12192000" cy="14067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824346"/>
            <a:ext cx="10800000" cy="3604086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5466995" y="5722621"/>
            <a:ext cx="17748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MT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型架构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86533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232890" y="1622935"/>
            <a:ext cx="11533993" cy="4469018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C5ECDF-5071-46CC-9694-5B6E824987D2}" type="datetime1">
              <a:rPr lang="en-US" altLang="zh-CN" smtClean="0"/>
              <a:t>4/14/2018</a:t>
            </a:fld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68D424-A00B-4DB5-8DB4-45F89F88CA21}" type="slidenum">
              <a:rPr lang="en-US" altLang="zh-CN" smtClean="0"/>
              <a:pPr>
                <a:defRPr/>
              </a:pPr>
              <a:t>8</a:t>
            </a:fld>
            <a:endParaRPr lang="en-US" altLang="zh-CN" dirty="0"/>
          </a:p>
        </p:txBody>
      </p:sp>
      <p:sp>
        <p:nvSpPr>
          <p:cNvPr id="24" name="矩形 53"/>
          <p:cNvSpPr>
            <a:spLocks noChangeArrowheads="1"/>
          </p:cNvSpPr>
          <p:nvPr/>
        </p:nvSpPr>
        <p:spPr bwMode="auto">
          <a:xfrm>
            <a:off x="0" y="314325"/>
            <a:ext cx="228600" cy="685800"/>
          </a:xfrm>
          <a:prstGeom prst="rect">
            <a:avLst/>
          </a:prstGeom>
          <a:solidFill>
            <a:srgbClr val="59595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42719B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6" name="文本框 54"/>
          <p:cNvSpPr>
            <a:spLocks noChangeArrowheads="1"/>
          </p:cNvSpPr>
          <p:nvPr/>
        </p:nvSpPr>
        <p:spPr bwMode="auto">
          <a:xfrm>
            <a:off x="320675" y="339725"/>
            <a:ext cx="2031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36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工作内容</a:t>
            </a:r>
            <a:endParaRPr lang="zh-CN" altLang="en-US" sz="3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 rot="10800000">
            <a:off x="-1" y="1217860"/>
            <a:ext cx="12192000" cy="14067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1155940" y="3088257"/>
            <a:ext cx="29657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O DO：</a:t>
            </a:r>
            <a:r>
              <a:rPr lang="zh-CN" altLang="en-US" dirty="0" smtClean="0"/>
              <a:t>画出</a:t>
            </a:r>
            <a:r>
              <a:rPr lang="en-US" altLang="zh-CN" dirty="0" smtClean="0"/>
              <a:t>ns3</a:t>
            </a:r>
            <a:r>
              <a:rPr lang="zh-CN" altLang="en-US" dirty="0" smtClean="0"/>
              <a:t>系统结构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85540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232890" y="1622935"/>
            <a:ext cx="11533993" cy="4469018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C5ECDF-5071-46CC-9694-5B6E824987D2}" type="datetime1">
              <a:rPr lang="en-US" altLang="zh-CN" smtClean="0"/>
              <a:t>4/14/2018</a:t>
            </a:fld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68D424-A00B-4DB5-8DB4-45F89F88CA21}" type="slidenum">
              <a:rPr lang="en-US" altLang="zh-CN" smtClean="0"/>
              <a:pPr>
                <a:defRPr/>
              </a:pPr>
              <a:t>9</a:t>
            </a:fld>
            <a:endParaRPr lang="en-US" altLang="zh-CN" dirty="0"/>
          </a:p>
        </p:txBody>
      </p:sp>
      <p:sp>
        <p:nvSpPr>
          <p:cNvPr id="24" name="矩形 53"/>
          <p:cNvSpPr>
            <a:spLocks noChangeArrowheads="1"/>
          </p:cNvSpPr>
          <p:nvPr/>
        </p:nvSpPr>
        <p:spPr bwMode="auto">
          <a:xfrm>
            <a:off x="0" y="314325"/>
            <a:ext cx="228600" cy="685800"/>
          </a:xfrm>
          <a:prstGeom prst="rect">
            <a:avLst/>
          </a:prstGeom>
          <a:solidFill>
            <a:srgbClr val="59595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42719B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6" name="文本框 54"/>
          <p:cNvSpPr>
            <a:spLocks noChangeArrowheads="1"/>
          </p:cNvSpPr>
          <p:nvPr/>
        </p:nvSpPr>
        <p:spPr bwMode="auto">
          <a:xfrm>
            <a:off x="320675" y="339725"/>
            <a:ext cx="2031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36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工作内容</a:t>
            </a:r>
            <a:endParaRPr lang="zh-CN" altLang="en-US" sz="3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 rot="10800000">
            <a:off x="-1" y="1217860"/>
            <a:ext cx="12192000" cy="14067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561848" y="-1"/>
            <a:ext cx="179764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4814062"/>
              </p:ext>
            </p:extLst>
          </p:nvPr>
        </p:nvGraphicFramePr>
        <p:xfrm>
          <a:off x="1954306" y="1669098"/>
          <a:ext cx="7622368" cy="4422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Visio" r:id="rId4" imgW="14963902" imgH="10268003" progId="Visio.Drawing.15">
                  <p:embed/>
                </p:oleObj>
              </mc:Choice>
              <mc:Fallback>
                <p:oleObj name="Visio" r:id="rId4" imgW="14963902" imgH="1026800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4306" y="1669098"/>
                        <a:ext cx="7622368" cy="44228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4467990" y="6261567"/>
            <a:ext cx="325602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模拟器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S4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结构设计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98427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96</TotalTime>
  <Words>1401</Words>
  <Application>Microsoft Office PowerPoint</Application>
  <PresentationFormat>宽屏</PresentationFormat>
  <Paragraphs>242</Paragraphs>
  <Slides>23</Slides>
  <Notes>23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3</vt:i4>
      </vt:variant>
    </vt:vector>
  </HeadingPairs>
  <TitlesOfParts>
    <vt:vector size="32" baseType="lpstr">
      <vt:lpstr>宋体</vt:lpstr>
      <vt:lpstr>微软雅黑</vt:lpstr>
      <vt:lpstr>Arial</vt:lpstr>
      <vt:lpstr>Calibri</vt:lpstr>
      <vt:lpstr>Calibri Light</vt:lpstr>
      <vt:lpstr>Wingdings</vt:lpstr>
      <vt:lpstr>Office 主题</vt:lpstr>
      <vt:lpstr>Visio</vt:lpstr>
      <vt:lpstr>Origin Graph</vt:lpstr>
      <vt:lpstr>支持可编程数据平面的网络模拟器设计与开发</vt:lpstr>
      <vt:lpstr>答辩提纲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支持可编程数据平面的网络模拟器设计与开发</dc:title>
  <dc:creator>鹏 况</dc:creator>
  <cp:lastModifiedBy>况 鹏</cp:lastModifiedBy>
  <cp:revision>54</cp:revision>
  <dcterms:created xsi:type="dcterms:W3CDTF">2018-04-13T01:55:00Z</dcterms:created>
  <dcterms:modified xsi:type="dcterms:W3CDTF">2018-04-14T09:42:36Z</dcterms:modified>
</cp:coreProperties>
</file>